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diagrams/data3.xml" ContentType="application/vnd.openxmlformats-officedocument.drawingml.diagramData+xml"/>
  <Override PartName="/word/diagrams/layout3.xml" ContentType="application/vnd.openxmlformats-officedocument.drawingml.diagramLayout+xml"/>
  <Override PartName="/word/diagrams/quickStyle3.xml" ContentType="application/vnd.openxmlformats-officedocument.drawingml.diagramStyle+xml"/>
  <Override PartName="/word/diagrams/colors3.xml" ContentType="application/vnd.openxmlformats-officedocument.drawingml.diagramColors+xml"/>
  <Override PartName="/word/diagrams/drawing3.xml" ContentType="application/vnd.ms-office.drawingml.diagramDrawing+xml"/>
  <Override PartName="/word/diagrams/data4.xml" ContentType="application/vnd.openxmlformats-officedocument.drawingml.diagramData+xml"/>
  <Override PartName="/word/diagrams/layout4.xml" ContentType="application/vnd.openxmlformats-officedocument.drawingml.diagramLayout+xml"/>
  <Override PartName="/word/diagrams/quickStyle4.xml" ContentType="application/vnd.openxmlformats-officedocument.drawingml.diagramStyle+xml"/>
  <Override PartName="/word/diagrams/colors4.xml" ContentType="application/vnd.openxmlformats-officedocument.drawingml.diagramColors+xml"/>
  <Override PartName="/word/diagrams/drawing4.xml" ContentType="application/vnd.ms-office.drawingml.diagramDrawing+xml"/>
  <Override PartName="/word/diagrams/data5.xml" ContentType="application/vnd.openxmlformats-officedocument.drawingml.diagramData+xml"/>
  <Override PartName="/word/diagrams/layout5.xml" ContentType="application/vnd.openxmlformats-officedocument.drawingml.diagramLayout+xml"/>
  <Override PartName="/word/diagrams/quickStyle5.xml" ContentType="application/vnd.openxmlformats-officedocument.drawingml.diagramStyle+xml"/>
  <Override PartName="/word/diagrams/colors5.xml" ContentType="application/vnd.openxmlformats-officedocument.drawingml.diagramColors+xml"/>
  <Override PartName="/word/diagrams/drawing5.xml" ContentType="application/vnd.ms-office.drawingml.diagramDrawing+xml"/>
  <Override PartName="/word/diagrams/data6.xml" ContentType="application/vnd.openxmlformats-officedocument.drawingml.diagramData+xml"/>
  <Override PartName="/word/diagrams/layout6.xml" ContentType="application/vnd.openxmlformats-officedocument.drawingml.diagramLayout+xml"/>
  <Override PartName="/word/diagrams/quickStyle6.xml" ContentType="application/vnd.openxmlformats-officedocument.drawingml.diagramStyle+xml"/>
  <Override PartName="/word/diagrams/colors6.xml" ContentType="application/vnd.openxmlformats-officedocument.drawingml.diagramColors+xml"/>
  <Override PartName="/word/diagrams/drawing6.xml" ContentType="application/vnd.ms-office.drawingml.diagramDrawing+xml"/>
  <Override PartName="/word/diagrams/data7.xml" ContentType="application/vnd.openxmlformats-officedocument.drawingml.diagramData+xml"/>
  <Override PartName="/word/diagrams/layout7.xml" ContentType="application/vnd.openxmlformats-officedocument.drawingml.diagramLayout+xml"/>
  <Override PartName="/word/diagrams/quickStyle7.xml" ContentType="application/vnd.openxmlformats-officedocument.drawingml.diagramStyle+xml"/>
  <Override PartName="/word/diagrams/colors7.xml" ContentType="application/vnd.openxmlformats-officedocument.drawingml.diagramColors+xml"/>
  <Override PartName="/word/diagrams/drawing7.xml" ContentType="application/vnd.ms-office.drawingml.diagramDrawing+xml"/>
  <Override PartName="/word/diagrams/data8.xml" ContentType="application/vnd.openxmlformats-officedocument.drawingml.diagramData+xml"/>
  <Override PartName="/word/diagrams/layout8.xml" ContentType="application/vnd.openxmlformats-officedocument.drawingml.diagramLayout+xml"/>
  <Override PartName="/word/diagrams/quickStyle8.xml" ContentType="application/vnd.openxmlformats-officedocument.drawingml.diagramStyle+xml"/>
  <Override PartName="/word/diagrams/colors8.xml" ContentType="application/vnd.openxmlformats-officedocument.drawingml.diagramColors+xml"/>
  <Override PartName="/word/diagrams/drawing8.xml" ContentType="application/vnd.ms-office.drawingml.diagramDrawing+xml"/>
  <Override PartName="/word/diagrams/data9.xml" ContentType="application/vnd.openxmlformats-officedocument.drawingml.diagramData+xml"/>
  <Override PartName="/word/diagrams/layout9.xml" ContentType="application/vnd.openxmlformats-officedocument.drawingml.diagramLayout+xml"/>
  <Override PartName="/word/diagrams/quickStyle9.xml" ContentType="application/vnd.openxmlformats-officedocument.drawingml.diagramStyle+xml"/>
  <Override PartName="/word/diagrams/colors9.xml" ContentType="application/vnd.openxmlformats-officedocument.drawingml.diagramColors+xml"/>
  <Override PartName="/word/diagrams/drawing9.xml" ContentType="application/vnd.ms-office.drawingml.diagramDrawing+xml"/>
  <Override PartName="/word/diagrams/data10.xml" ContentType="application/vnd.openxmlformats-officedocument.drawingml.diagramData+xml"/>
  <Override PartName="/word/diagrams/layout10.xml" ContentType="application/vnd.openxmlformats-officedocument.drawingml.diagramLayout+xml"/>
  <Override PartName="/word/diagrams/quickStyle10.xml" ContentType="application/vnd.openxmlformats-officedocument.drawingml.diagramStyle+xml"/>
  <Override PartName="/word/diagrams/colors10.xml" ContentType="application/vnd.openxmlformats-officedocument.drawingml.diagramColors+xml"/>
  <Override PartName="/word/diagrams/drawing10.xml" ContentType="application/vnd.ms-office.drawingml.diagramDrawing+xml"/>
  <Override PartName="/word/diagrams/data11.xml" ContentType="application/vnd.openxmlformats-officedocument.drawingml.diagramData+xml"/>
  <Override PartName="/word/diagrams/layout11.xml" ContentType="application/vnd.openxmlformats-officedocument.drawingml.diagramLayout+xml"/>
  <Override PartName="/word/diagrams/quickStyle11.xml" ContentType="application/vnd.openxmlformats-officedocument.drawingml.diagramStyle+xml"/>
  <Override PartName="/word/diagrams/colors11.xml" ContentType="application/vnd.openxmlformats-officedocument.drawingml.diagramColors+xml"/>
  <Override PartName="/word/diagrams/drawing11.xml" ContentType="application/vnd.ms-office.drawingml.diagramDrawing+xml"/>
  <Override PartName="/word/diagrams/data12.xml" ContentType="application/vnd.openxmlformats-officedocument.drawingml.diagramData+xml"/>
  <Override PartName="/word/diagrams/layout12.xml" ContentType="application/vnd.openxmlformats-officedocument.drawingml.diagramLayout+xml"/>
  <Override PartName="/word/diagrams/quickStyle12.xml" ContentType="application/vnd.openxmlformats-officedocument.drawingml.diagramStyle+xml"/>
  <Override PartName="/word/diagrams/colors12.xml" ContentType="application/vnd.openxmlformats-officedocument.drawingml.diagramColors+xml"/>
  <Override PartName="/word/diagrams/drawing12.xml" ContentType="application/vnd.ms-office.drawingml.diagramDrawing+xml"/>
  <Override PartName="/word/diagrams/data13.xml" ContentType="application/vnd.openxmlformats-officedocument.drawingml.diagramData+xml"/>
  <Override PartName="/word/diagrams/layout13.xml" ContentType="application/vnd.openxmlformats-officedocument.drawingml.diagramLayout+xml"/>
  <Override PartName="/word/diagrams/quickStyle13.xml" ContentType="application/vnd.openxmlformats-officedocument.drawingml.diagramStyle+xml"/>
  <Override PartName="/word/diagrams/colors13.xml" ContentType="application/vnd.openxmlformats-officedocument.drawingml.diagramColors+xml"/>
  <Override PartName="/word/diagrams/drawing13.xml" ContentType="application/vnd.ms-office.drawingml.diagramDrawing+xml"/>
  <Override PartName="/word/diagrams/data14.xml" ContentType="application/vnd.openxmlformats-officedocument.drawingml.diagramData+xml"/>
  <Override PartName="/word/diagrams/layout14.xml" ContentType="application/vnd.openxmlformats-officedocument.drawingml.diagramLayout+xml"/>
  <Override PartName="/word/diagrams/quickStyle14.xml" ContentType="application/vnd.openxmlformats-officedocument.drawingml.diagramStyle+xml"/>
  <Override PartName="/word/diagrams/colors14.xml" ContentType="application/vnd.openxmlformats-officedocument.drawingml.diagramColors+xml"/>
  <Override PartName="/word/diagrams/drawing14.xml" ContentType="application/vnd.ms-office.drawingml.diagramDrawing+xml"/>
  <Override PartName="/word/diagrams/data15.xml" ContentType="application/vnd.openxmlformats-officedocument.drawingml.diagramData+xml"/>
  <Override PartName="/word/diagrams/layout15.xml" ContentType="application/vnd.openxmlformats-officedocument.drawingml.diagramLayout+xml"/>
  <Override PartName="/word/diagrams/quickStyle15.xml" ContentType="application/vnd.openxmlformats-officedocument.drawingml.diagramStyle+xml"/>
  <Override PartName="/word/diagrams/colors15.xml" ContentType="application/vnd.openxmlformats-officedocument.drawingml.diagramColors+xml"/>
  <Override PartName="/word/diagrams/drawing15.xml" ContentType="application/vnd.ms-office.drawingml.diagramDrawing+xml"/>
  <Override PartName="/word/diagrams/data16.xml" ContentType="application/vnd.openxmlformats-officedocument.drawingml.diagramData+xml"/>
  <Override PartName="/word/diagrams/layout16.xml" ContentType="application/vnd.openxmlformats-officedocument.drawingml.diagramLayout+xml"/>
  <Override PartName="/word/diagrams/quickStyle16.xml" ContentType="application/vnd.openxmlformats-officedocument.drawingml.diagramStyle+xml"/>
  <Override PartName="/word/diagrams/colors16.xml" ContentType="application/vnd.openxmlformats-officedocument.drawingml.diagramColors+xml"/>
  <Override PartName="/word/diagrams/drawing16.xml" ContentType="application/vnd.ms-office.drawingml.diagramDrawing+xml"/>
  <Override PartName="/word/diagrams/data17.xml" ContentType="application/vnd.openxmlformats-officedocument.drawingml.diagramData+xml"/>
  <Override PartName="/word/diagrams/layout17.xml" ContentType="application/vnd.openxmlformats-officedocument.drawingml.diagramLayout+xml"/>
  <Override PartName="/word/diagrams/quickStyle17.xml" ContentType="application/vnd.openxmlformats-officedocument.drawingml.diagramStyle+xml"/>
  <Override PartName="/word/diagrams/colors17.xml" ContentType="application/vnd.openxmlformats-officedocument.drawingml.diagramColors+xml"/>
  <Override PartName="/word/diagrams/drawing17.xml" ContentType="application/vnd.ms-office.drawingml.diagramDrawing+xml"/>
  <Override PartName="/word/diagrams/data18.xml" ContentType="application/vnd.openxmlformats-officedocument.drawingml.diagramData+xml"/>
  <Override PartName="/word/diagrams/layout18.xml" ContentType="application/vnd.openxmlformats-officedocument.drawingml.diagramLayout+xml"/>
  <Override PartName="/word/diagrams/quickStyle18.xml" ContentType="application/vnd.openxmlformats-officedocument.drawingml.diagramStyle+xml"/>
  <Override PartName="/word/diagrams/colors18.xml" ContentType="application/vnd.openxmlformats-officedocument.drawingml.diagramColors+xml"/>
  <Override PartName="/word/diagrams/drawing18.xml" ContentType="application/vnd.ms-office.drawingml.diagramDrawing+xml"/>
  <Override PartName="/word/diagrams/data19.xml" ContentType="application/vnd.openxmlformats-officedocument.drawingml.diagramData+xml"/>
  <Override PartName="/word/diagrams/layout19.xml" ContentType="application/vnd.openxmlformats-officedocument.drawingml.diagramLayout+xml"/>
  <Override PartName="/word/diagrams/quickStyle19.xml" ContentType="application/vnd.openxmlformats-officedocument.drawingml.diagramStyle+xml"/>
  <Override PartName="/word/diagrams/colors19.xml" ContentType="application/vnd.openxmlformats-officedocument.drawingml.diagramColors+xml"/>
  <Override PartName="/word/diagrams/drawing19.xml" ContentType="application/vnd.ms-office.drawingml.diagramDrawing+xml"/>
  <Override PartName="/word/diagrams/data20.xml" ContentType="application/vnd.openxmlformats-officedocument.drawingml.diagramData+xml"/>
  <Override PartName="/word/diagrams/layout20.xml" ContentType="application/vnd.openxmlformats-officedocument.drawingml.diagramLayout+xml"/>
  <Override PartName="/word/diagrams/quickStyle20.xml" ContentType="application/vnd.openxmlformats-officedocument.drawingml.diagramStyle+xml"/>
  <Override PartName="/word/diagrams/colors20.xml" ContentType="application/vnd.openxmlformats-officedocument.drawingml.diagramColors+xml"/>
  <Override PartName="/word/diagrams/drawing20.xml" ContentType="application/vnd.ms-office.drawingml.diagramDrawing+xml"/>
  <Override PartName="/word/diagrams/data21.xml" ContentType="application/vnd.openxmlformats-officedocument.drawingml.diagramData+xml"/>
  <Override PartName="/word/diagrams/layout21.xml" ContentType="application/vnd.openxmlformats-officedocument.drawingml.diagramLayout+xml"/>
  <Override PartName="/word/diagrams/quickStyle21.xml" ContentType="application/vnd.openxmlformats-officedocument.drawingml.diagramStyle+xml"/>
  <Override PartName="/word/diagrams/colors21.xml" ContentType="application/vnd.openxmlformats-officedocument.drawingml.diagramColors+xml"/>
  <Override PartName="/word/diagrams/drawing21.xml" ContentType="application/vnd.ms-office.drawingml.diagramDrawing+xml"/>
  <Override PartName="/word/diagrams/data22.xml" ContentType="application/vnd.openxmlformats-officedocument.drawingml.diagramData+xml"/>
  <Override PartName="/word/diagrams/layout22.xml" ContentType="application/vnd.openxmlformats-officedocument.drawingml.diagramLayout+xml"/>
  <Override PartName="/word/diagrams/quickStyle22.xml" ContentType="application/vnd.openxmlformats-officedocument.drawingml.diagramStyle+xml"/>
  <Override PartName="/word/diagrams/colors22.xml" ContentType="application/vnd.openxmlformats-officedocument.drawingml.diagramColors+xml"/>
  <Override PartName="/word/diagrams/drawing22.xml" ContentType="application/vnd.ms-office.drawingml.diagramDrawing+xml"/>
  <Override PartName="/word/diagrams/data23.xml" ContentType="application/vnd.openxmlformats-officedocument.drawingml.diagramData+xml"/>
  <Override PartName="/word/diagrams/layout23.xml" ContentType="application/vnd.openxmlformats-officedocument.drawingml.diagramLayout+xml"/>
  <Override PartName="/word/diagrams/quickStyle23.xml" ContentType="application/vnd.openxmlformats-officedocument.drawingml.diagramStyle+xml"/>
  <Override PartName="/word/diagrams/colors23.xml" ContentType="application/vnd.openxmlformats-officedocument.drawingml.diagramColors+xml"/>
  <Override PartName="/word/diagrams/drawing23.xml" ContentType="application/vnd.ms-office.drawingml.diagramDrawing+xml"/>
  <Override PartName="/word/diagrams/data24.xml" ContentType="application/vnd.openxmlformats-officedocument.drawingml.diagramData+xml"/>
  <Override PartName="/word/diagrams/layout24.xml" ContentType="application/vnd.openxmlformats-officedocument.drawingml.diagramLayout+xml"/>
  <Override PartName="/word/diagrams/quickStyle24.xml" ContentType="application/vnd.openxmlformats-officedocument.drawingml.diagramStyle+xml"/>
  <Override PartName="/word/diagrams/colors24.xml" ContentType="application/vnd.openxmlformats-officedocument.drawingml.diagramColors+xml"/>
  <Override PartName="/word/diagrams/drawing24.xml" ContentType="application/vnd.ms-office.drawingml.diagramDrawing+xml"/>
  <Override PartName="/word/diagrams/data25.xml" ContentType="application/vnd.openxmlformats-officedocument.drawingml.diagramData+xml"/>
  <Override PartName="/word/diagrams/layout25.xml" ContentType="application/vnd.openxmlformats-officedocument.drawingml.diagramLayout+xml"/>
  <Override PartName="/word/diagrams/quickStyle25.xml" ContentType="application/vnd.openxmlformats-officedocument.drawingml.diagramStyle+xml"/>
  <Override PartName="/word/diagrams/colors25.xml" ContentType="application/vnd.openxmlformats-officedocument.drawingml.diagramColors+xml"/>
  <Override PartName="/word/diagrams/drawing25.xml" ContentType="application/vnd.ms-office.drawingml.diagramDrawing+xml"/>
  <Override PartName="/word/diagrams/data26.xml" ContentType="application/vnd.openxmlformats-officedocument.drawingml.diagramData+xml"/>
  <Override PartName="/word/diagrams/layout26.xml" ContentType="application/vnd.openxmlformats-officedocument.drawingml.diagramLayout+xml"/>
  <Override PartName="/word/diagrams/quickStyle26.xml" ContentType="application/vnd.openxmlformats-officedocument.drawingml.diagramStyle+xml"/>
  <Override PartName="/word/diagrams/colors26.xml" ContentType="application/vnd.openxmlformats-officedocument.drawingml.diagramColors+xml"/>
  <Override PartName="/word/diagrams/drawing26.xml" ContentType="application/vnd.ms-office.drawingml.diagramDrawing+xml"/>
  <Override PartName="/word/diagrams/data27.xml" ContentType="application/vnd.openxmlformats-officedocument.drawingml.diagramData+xml"/>
  <Override PartName="/word/diagrams/layout27.xml" ContentType="application/vnd.openxmlformats-officedocument.drawingml.diagramLayout+xml"/>
  <Override PartName="/word/diagrams/quickStyle27.xml" ContentType="application/vnd.openxmlformats-officedocument.drawingml.diagramStyle+xml"/>
  <Override PartName="/word/diagrams/colors27.xml" ContentType="application/vnd.openxmlformats-officedocument.drawingml.diagramColors+xml"/>
  <Override PartName="/word/diagrams/drawing27.xml" ContentType="application/vnd.ms-office.drawingml.diagramDrawing+xml"/>
  <Override PartName="/word/diagrams/data28.xml" ContentType="application/vnd.openxmlformats-officedocument.drawingml.diagramData+xml"/>
  <Override PartName="/word/diagrams/layout28.xml" ContentType="application/vnd.openxmlformats-officedocument.drawingml.diagramLayout+xml"/>
  <Override PartName="/word/diagrams/quickStyle28.xml" ContentType="application/vnd.openxmlformats-officedocument.drawingml.diagramStyle+xml"/>
  <Override PartName="/word/diagrams/colors28.xml" ContentType="application/vnd.openxmlformats-officedocument.drawingml.diagramColors+xml"/>
  <Override PartName="/word/diagrams/drawing28.xml" ContentType="application/vnd.ms-office.drawingml.diagramDrawing+xml"/>
  <Override PartName="/word/diagrams/data29.xml" ContentType="application/vnd.openxmlformats-officedocument.drawingml.diagramData+xml"/>
  <Override PartName="/word/diagrams/layout29.xml" ContentType="application/vnd.openxmlformats-officedocument.drawingml.diagramLayout+xml"/>
  <Override PartName="/word/diagrams/quickStyle29.xml" ContentType="application/vnd.openxmlformats-officedocument.drawingml.diagramStyle+xml"/>
  <Override PartName="/word/diagrams/colors29.xml" ContentType="application/vnd.openxmlformats-officedocument.drawingml.diagramColors+xml"/>
  <Override PartName="/word/diagrams/drawing29.xml" ContentType="application/vnd.ms-office.drawingml.diagramDrawing+xml"/>
  <Override PartName="/word/diagrams/data30.xml" ContentType="application/vnd.openxmlformats-officedocument.drawingml.diagramData+xml"/>
  <Override PartName="/word/diagrams/layout30.xml" ContentType="application/vnd.openxmlformats-officedocument.drawingml.diagramLayout+xml"/>
  <Override PartName="/word/diagrams/quickStyle30.xml" ContentType="application/vnd.openxmlformats-officedocument.drawingml.diagramStyle+xml"/>
  <Override PartName="/word/diagrams/colors30.xml" ContentType="application/vnd.openxmlformats-officedocument.drawingml.diagramColors+xml"/>
  <Override PartName="/word/diagrams/drawing30.xml" ContentType="application/vnd.ms-office.drawingml.diagramDrawing+xml"/>
  <Override PartName="/word/diagrams/data31.xml" ContentType="application/vnd.openxmlformats-officedocument.drawingml.diagramData+xml"/>
  <Override PartName="/word/diagrams/layout31.xml" ContentType="application/vnd.openxmlformats-officedocument.drawingml.diagramLayout+xml"/>
  <Override PartName="/word/diagrams/quickStyle31.xml" ContentType="application/vnd.openxmlformats-officedocument.drawingml.diagramStyle+xml"/>
  <Override PartName="/word/diagrams/colors31.xml" ContentType="application/vnd.openxmlformats-officedocument.drawingml.diagramColors+xml"/>
  <Override PartName="/word/diagrams/drawing31.xml" ContentType="application/vnd.ms-office.drawingml.diagramDrawing+xml"/>
  <Override PartName="/word/diagrams/data32.xml" ContentType="application/vnd.openxmlformats-officedocument.drawingml.diagramData+xml"/>
  <Override PartName="/word/diagrams/layout32.xml" ContentType="application/vnd.openxmlformats-officedocument.drawingml.diagramLayout+xml"/>
  <Override PartName="/word/diagrams/quickStyle32.xml" ContentType="application/vnd.openxmlformats-officedocument.drawingml.diagramStyle+xml"/>
  <Override PartName="/word/diagrams/colors32.xml" ContentType="application/vnd.openxmlformats-officedocument.drawingml.diagramColors+xml"/>
  <Override PartName="/word/diagrams/drawing32.xml" ContentType="application/vnd.ms-office.drawingml.diagramDrawing+xml"/>
  <Override PartName="/word/diagrams/data33.xml" ContentType="application/vnd.openxmlformats-officedocument.drawingml.diagramData+xml"/>
  <Override PartName="/word/diagrams/layout33.xml" ContentType="application/vnd.openxmlformats-officedocument.drawingml.diagramLayout+xml"/>
  <Override PartName="/word/diagrams/quickStyle33.xml" ContentType="application/vnd.openxmlformats-officedocument.drawingml.diagramStyle+xml"/>
  <Override PartName="/word/diagrams/colors33.xml" ContentType="application/vnd.openxmlformats-officedocument.drawingml.diagramColors+xml"/>
  <Override PartName="/word/diagrams/drawing33.xml" ContentType="application/vnd.ms-office.drawingml.diagramDrawing+xml"/>
  <Override PartName="/word/diagrams/data34.xml" ContentType="application/vnd.openxmlformats-officedocument.drawingml.diagramData+xml"/>
  <Override PartName="/word/diagrams/layout34.xml" ContentType="application/vnd.openxmlformats-officedocument.drawingml.diagramLayout+xml"/>
  <Override PartName="/word/diagrams/quickStyle34.xml" ContentType="application/vnd.openxmlformats-officedocument.drawingml.diagramStyle+xml"/>
  <Override PartName="/word/diagrams/colors34.xml" ContentType="application/vnd.openxmlformats-officedocument.drawingml.diagramColors+xml"/>
  <Override PartName="/word/diagrams/drawing34.xml" ContentType="application/vnd.ms-office.drawingml.diagramDrawing+xml"/>
  <Override PartName="/word/diagrams/data35.xml" ContentType="application/vnd.openxmlformats-officedocument.drawingml.diagramData+xml"/>
  <Override PartName="/word/diagrams/layout35.xml" ContentType="application/vnd.openxmlformats-officedocument.drawingml.diagramLayout+xml"/>
  <Override PartName="/word/diagrams/quickStyle35.xml" ContentType="application/vnd.openxmlformats-officedocument.drawingml.diagramStyle+xml"/>
  <Override PartName="/word/diagrams/colors35.xml" ContentType="application/vnd.openxmlformats-officedocument.drawingml.diagramColors+xml"/>
  <Override PartName="/word/diagrams/drawing35.xml" ContentType="application/vnd.ms-office.drawingml.diagramDrawing+xml"/>
  <Override PartName="/word/diagrams/data36.xml" ContentType="application/vnd.openxmlformats-officedocument.drawingml.diagramData+xml"/>
  <Override PartName="/word/diagrams/layout36.xml" ContentType="application/vnd.openxmlformats-officedocument.drawingml.diagramLayout+xml"/>
  <Override PartName="/word/diagrams/quickStyle36.xml" ContentType="application/vnd.openxmlformats-officedocument.drawingml.diagramStyle+xml"/>
  <Override PartName="/word/diagrams/colors36.xml" ContentType="application/vnd.openxmlformats-officedocument.drawingml.diagramColors+xml"/>
  <Override PartName="/word/diagrams/drawing36.xml" ContentType="application/vnd.ms-office.drawingml.diagramDrawing+xml"/>
  <Override PartName="/word/diagrams/data37.xml" ContentType="application/vnd.openxmlformats-officedocument.drawingml.diagramData+xml"/>
  <Override PartName="/word/diagrams/layout37.xml" ContentType="application/vnd.openxmlformats-officedocument.drawingml.diagramLayout+xml"/>
  <Override PartName="/word/diagrams/quickStyle37.xml" ContentType="application/vnd.openxmlformats-officedocument.drawingml.diagramStyle+xml"/>
  <Override PartName="/word/diagrams/colors37.xml" ContentType="application/vnd.openxmlformats-officedocument.drawingml.diagramColors+xml"/>
  <Override PartName="/word/diagrams/drawing37.xml" ContentType="application/vnd.ms-office.drawingml.diagramDrawing+xml"/>
  <Override PartName="/word/diagrams/data38.xml" ContentType="application/vnd.openxmlformats-officedocument.drawingml.diagramData+xml"/>
  <Override PartName="/word/diagrams/layout38.xml" ContentType="application/vnd.openxmlformats-officedocument.drawingml.diagramLayout+xml"/>
  <Override PartName="/word/diagrams/quickStyle38.xml" ContentType="application/vnd.openxmlformats-officedocument.drawingml.diagramStyle+xml"/>
  <Override PartName="/word/diagrams/colors38.xml" ContentType="application/vnd.openxmlformats-officedocument.drawingml.diagramColors+xml"/>
  <Override PartName="/word/diagrams/drawing38.xml" ContentType="application/vnd.ms-office.drawingml.diagramDrawing+xml"/>
  <Override PartName="/word/diagrams/data39.xml" ContentType="application/vnd.openxmlformats-officedocument.drawingml.diagramData+xml"/>
  <Override PartName="/word/diagrams/layout39.xml" ContentType="application/vnd.openxmlformats-officedocument.drawingml.diagramLayout+xml"/>
  <Override PartName="/word/diagrams/quickStyle39.xml" ContentType="application/vnd.openxmlformats-officedocument.drawingml.diagramStyle+xml"/>
  <Override PartName="/word/diagrams/colors39.xml" ContentType="application/vnd.openxmlformats-officedocument.drawingml.diagramColors+xml"/>
  <Override PartName="/word/diagrams/drawing39.xml" ContentType="application/vnd.ms-office.drawingml.diagramDrawing+xml"/>
  <Override PartName="/word/diagrams/data40.xml" ContentType="application/vnd.openxmlformats-officedocument.drawingml.diagramData+xml"/>
  <Override PartName="/word/diagrams/layout40.xml" ContentType="application/vnd.openxmlformats-officedocument.drawingml.diagramLayout+xml"/>
  <Override PartName="/word/diagrams/quickStyle40.xml" ContentType="application/vnd.openxmlformats-officedocument.drawingml.diagramStyle+xml"/>
  <Override PartName="/word/diagrams/colors40.xml" ContentType="application/vnd.openxmlformats-officedocument.drawingml.diagramColors+xml"/>
  <Override PartName="/word/diagrams/drawing40.xml" ContentType="application/vnd.ms-office.drawingml.diagramDrawing+xml"/>
  <Override PartName="/word/diagrams/data41.xml" ContentType="application/vnd.openxmlformats-officedocument.drawingml.diagramData+xml"/>
  <Override PartName="/word/diagrams/layout41.xml" ContentType="application/vnd.openxmlformats-officedocument.drawingml.diagramLayout+xml"/>
  <Override PartName="/word/diagrams/quickStyle41.xml" ContentType="application/vnd.openxmlformats-officedocument.drawingml.diagramStyle+xml"/>
  <Override PartName="/word/diagrams/colors41.xml" ContentType="application/vnd.openxmlformats-officedocument.drawingml.diagramColors+xml"/>
  <Override PartName="/word/diagrams/drawing41.xml" ContentType="application/vnd.ms-office.drawingml.diagramDrawing+xml"/>
  <Override PartName="/word/diagrams/data42.xml" ContentType="application/vnd.openxmlformats-officedocument.drawingml.diagramData+xml"/>
  <Override PartName="/word/diagrams/layout42.xml" ContentType="application/vnd.openxmlformats-officedocument.drawingml.diagramLayout+xml"/>
  <Override PartName="/word/diagrams/quickStyle42.xml" ContentType="application/vnd.openxmlformats-officedocument.drawingml.diagramStyle+xml"/>
  <Override PartName="/word/diagrams/colors42.xml" ContentType="application/vnd.openxmlformats-officedocument.drawingml.diagramColors+xml"/>
  <Override PartName="/word/diagrams/drawing42.xml" ContentType="application/vnd.ms-office.drawingml.diagramDrawing+xml"/>
  <Override PartName="/word/diagrams/data43.xml" ContentType="application/vnd.openxmlformats-officedocument.drawingml.diagramData+xml"/>
  <Override PartName="/word/diagrams/layout43.xml" ContentType="application/vnd.openxmlformats-officedocument.drawingml.diagramLayout+xml"/>
  <Override PartName="/word/diagrams/quickStyle43.xml" ContentType="application/vnd.openxmlformats-officedocument.drawingml.diagramStyle+xml"/>
  <Override PartName="/word/diagrams/colors43.xml" ContentType="application/vnd.openxmlformats-officedocument.drawingml.diagramColors+xml"/>
  <Override PartName="/word/diagrams/drawing43.xml" ContentType="application/vnd.ms-office.drawingml.diagramDrawing+xml"/>
  <Override PartName="/word/diagrams/data44.xml" ContentType="application/vnd.openxmlformats-officedocument.drawingml.diagramData+xml"/>
  <Override PartName="/word/diagrams/layout44.xml" ContentType="application/vnd.openxmlformats-officedocument.drawingml.diagramLayout+xml"/>
  <Override PartName="/word/diagrams/quickStyle44.xml" ContentType="application/vnd.openxmlformats-officedocument.drawingml.diagramStyle+xml"/>
  <Override PartName="/word/diagrams/colors44.xml" ContentType="application/vnd.openxmlformats-officedocument.drawingml.diagramColors+xml"/>
  <Override PartName="/word/diagrams/drawing44.xml" ContentType="application/vnd.ms-office.drawingml.diagramDrawing+xml"/>
  <Override PartName="/word/diagrams/data45.xml" ContentType="application/vnd.openxmlformats-officedocument.drawingml.diagramData+xml"/>
  <Override PartName="/word/diagrams/layout45.xml" ContentType="application/vnd.openxmlformats-officedocument.drawingml.diagramLayout+xml"/>
  <Override PartName="/word/diagrams/quickStyle45.xml" ContentType="application/vnd.openxmlformats-officedocument.drawingml.diagramStyle+xml"/>
  <Override PartName="/word/diagrams/colors45.xml" ContentType="application/vnd.openxmlformats-officedocument.drawingml.diagramColors+xml"/>
  <Override PartName="/word/diagrams/drawing45.xml" ContentType="application/vnd.ms-office.drawingml.diagramDrawing+xml"/>
  <Override PartName="/word/diagrams/data46.xml" ContentType="application/vnd.openxmlformats-officedocument.drawingml.diagramData+xml"/>
  <Override PartName="/word/diagrams/layout46.xml" ContentType="application/vnd.openxmlformats-officedocument.drawingml.diagramLayout+xml"/>
  <Override PartName="/word/diagrams/quickStyle46.xml" ContentType="application/vnd.openxmlformats-officedocument.drawingml.diagramStyle+xml"/>
  <Override PartName="/word/diagrams/colors46.xml" ContentType="application/vnd.openxmlformats-officedocument.drawingml.diagramColors+xml"/>
  <Override PartName="/word/diagrams/drawing46.xml" ContentType="application/vnd.ms-office.drawingml.diagramDrawing+xml"/>
  <Override PartName="/word/diagrams/data47.xml" ContentType="application/vnd.openxmlformats-officedocument.drawingml.diagramData+xml"/>
  <Override PartName="/word/diagrams/layout47.xml" ContentType="application/vnd.openxmlformats-officedocument.drawingml.diagramLayout+xml"/>
  <Override PartName="/word/diagrams/quickStyle47.xml" ContentType="application/vnd.openxmlformats-officedocument.drawingml.diagramStyle+xml"/>
  <Override PartName="/word/diagrams/colors47.xml" ContentType="application/vnd.openxmlformats-officedocument.drawingml.diagramColors+xml"/>
  <Override PartName="/word/diagrams/drawing47.xml" ContentType="application/vnd.ms-office.drawingml.diagramDrawing+xml"/>
  <Override PartName="/word/diagrams/data48.xml" ContentType="application/vnd.openxmlformats-officedocument.drawingml.diagramData+xml"/>
  <Override PartName="/word/diagrams/layout48.xml" ContentType="application/vnd.openxmlformats-officedocument.drawingml.diagramLayout+xml"/>
  <Override PartName="/word/diagrams/quickStyle48.xml" ContentType="application/vnd.openxmlformats-officedocument.drawingml.diagramStyle+xml"/>
  <Override PartName="/word/diagrams/colors48.xml" ContentType="application/vnd.openxmlformats-officedocument.drawingml.diagramColors+xml"/>
  <Override PartName="/word/diagrams/drawing48.xml" ContentType="application/vnd.ms-office.drawingml.diagramDrawing+xml"/>
  <Override PartName="/word/diagrams/data49.xml" ContentType="application/vnd.openxmlformats-officedocument.drawingml.diagramData+xml"/>
  <Override PartName="/word/diagrams/layout49.xml" ContentType="application/vnd.openxmlformats-officedocument.drawingml.diagramLayout+xml"/>
  <Override PartName="/word/diagrams/quickStyle49.xml" ContentType="application/vnd.openxmlformats-officedocument.drawingml.diagramStyle+xml"/>
  <Override PartName="/word/diagrams/colors49.xml" ContentType="application/vnd.openxmlformats-officedocument.drawingml.diagramColors+xml"/>
  <Override PartName="/word/diagrams/drawing49.xml" ContentType="application/vnd.ms-office.drawingml.diagramDrawing+xml"/>
  <Override PartName="/word/diagrams/data50.xml" ContentType="application/vnd.openxmlformats-officedocument.drawingml.diagramData+xml"/>
  <Override PartName="/word/diagrams/layout50.xml" ContentType="application/vnd.openxmlformats-officedocument.drawingml.diagramLayout+xml"/>
  <Override PartName="/word/diagrams/quickStyle50.xml" ContentType="application/vnd.openxmlformats-officedocument.drawingml.diagramStyle+xml"/>
  <Override PartName="/word/diagrams/colors50.xml" ContentType="application/vnd.openxmlformats-officedocument.drawingml.diagramColors+xml"/>
  <Override PartName="/word/diagrams/drawing50.xml" ContentType="application/vnd.ms-office.drawingml.diagramDrawing+xml"/>
  <Override PartName="/word/diagrams/data51.xml" ContentType="application/vnd.openxmlformats-officedocument.drawingml.diagramData+xml"/>
  <Override PartName="/word/diagrams/layout51.xml" ContentType="application/vnd.openxmlformats-officedocument.drawingml.diagramLayout+xml"/>
  <Override PartName="/word/diagrams/quickStyle51.xml" ContentType="application/vnd.openxmlformats-officedocument.drawingml.diagramStyle+xml"/>
  <Override PartName="/word/diagrams/colors51.xml" ContentType="application/vnd.openxmlformats-officedocument.drawingml.diagramColors+xml"/>
  <Override PartName="/word/diagrams/drawing51.xml" ContentType="application/vnd.ms-office.drawingml.diagramDrawing+xml"/>
  <Override PartName="/word/diagrams/data52.xml" ContentType="application/vnd.openxmlformats-officedocument.drawingml.diagramData+xml"/>
  <Override PartName="/word/diagrams/layout52.xml" ContentType="application/vnd.openxmlformats-officedocument.drawingml.diagramLayout+xml"/>
  <Override PartName="/word/diagrams/quickStyle52.xml" ContentType="application/vnd.openxmlformats-officedocument.drawingml.diagramStyle+xml"/>
  <Override PartName="/word/diagrams/colors52.xml" ContentType="application/vnd.openxmlformats-officedocument.drawingml.diagramColors+xml"/>
  <Override PartName="/word/diagrams/drawing52.xml" ContentType="application/vnd.ms-office.drawingml.diagramDrawing+xml"/>
  <Override PartName="/word/diagrams/data53.xml" ContentType="application/vnd.openxmlformats-officedocument.drawingml.diagramData+xml"/>
  <Override PartName="/word/diagrams/layout53.xml" ContentType="application/vnd.openxmlformats-officedocument.drawingml.diagramLayout+xml"/>
  <Override PartName="/word/diagrams/quickStyle53.xml" ContentType="application/vnd.openxmlformats-officedocument.drawingml.diagramStyle+xml"/>
  <Override PartName="/word/diagrams/colors53.xml" ContentType="application/vnd.openxmlformats-officedocument.drawingml.diagramColors+xml"/>
  <Override PartName="/word/diagrams/drawing53.xml" ContentType="application/vnd.ms-office.drawingml.diagramDrawing+xml"/>
  <Override PartName="/word/diagrams/data54.xml" ContentType="application/vnd.openxmlformats-officedocument.drawingml.diagramData+xml"/>
  <Override PartName="/word/diagrams/layout54.xml" ContentType="application/vnd.openxmlformats-officedocument.drawingml.diagramLayout+xml"/>
  <Override PartName="/word/diagrams/quickStyle54.xml" ContentType="application/vnd.openxmlformats-officedocument.drawingml.diagramStyle+xml"/>
  <Override PartName="/word/diagrams/colors54.xml" ContentType="application/vnd.openxmlformats-officedocument.drawingml.diagramColors+xml"/>
  <Override PartName="/word/diagrams/drawing54.xml" ContentType="application/vnd.ms-office.drawingml.diagramDrawing+xml"/>
  <Override PartName="/word/diagrams/data55.xml" ContentType="application/vnd.openxmlformats-officedocument.drawingml.diagramData+xml"/>
  <Override PartName="/word/diagrams/layout55.xml" ContentType="application/vnd.openxmlformats-officedocument.drawingml.diagramLayout+xml"/>
  <Override PartName="/word/diagrams/quickStyle55.xml" ContentType="application/vnd.openxmlformats-officedocument.drawingml.diagramStyle+xml"/>
  <Override PartName="/word/diagrams/colors55.xml" ContentType="application/vnd.openxmlformats-officedocument.drawingml.diagramColors+xml"/>
  <Override PartName="/word/diagrams/drawing55.xml" ContentType="application/vnd.ms-office.drawingml.diagramDrawing+xml"/>
  <Override PartName="/word/diagrams/data56.xml" ContentType="application/vnd.openxmlformats-officedocument.drawingml.diagramData+xml"/>
  <Override PartName="/word/diagrams/layout56.xml" ContentType="application/vnd.openxmlformats-officedocument.drawingml.diagramLayout+xml"/>
  <Override PartName="/word/diagrams/quickStyle56.xml" ContentType="application/vnd.openxmlformats-officedocument.drawingml.diagramStyle+xml"/>
  <Override PartName="/word/diagrams/colors56.xml" ContentType="application/vnd.openxmlformats-officedocument.drawingml.diagramColors+xml"/>
  <Override PartName="/word/diagrams/drawing56.xml" ContentType="application/vnd.ms-office.drawingml.diagramDrawing+xml"/>
  <Override PartName="/word/diagrams/data57.xml" ContentType="application/vnd.openxmlformats-officedocument.drawingml.diagramData+xml"/>
  <Override PartName="/word/diagrams/layout57.xml" ContentType="application/vnd.openxmlformats-officedocument.drawingml.diagramLayout+xml"/>
  <Override PartName="/word/diagrams/quickStyle57.xml" ContentType="application/vnd.openxmlformats-officedocument.drawingml.diagramStyle+xml"/>
  <Override PartName="/word/diagrams/colors57.xml" ContentType="application/vnd.openxmlformats-officedocument.drawingml.diagramColors+xml"/>
  <Override PartName="/word/diagrams/drawing57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572EA9B" w14:textId="77777777" w:rsidR="003B4187" w:rsidRDefault="003B4187"/>
    <w:p w14:paraId="14A9A553" w14:textId="77777777" w:rsidR="002C2D5C" w:rsidRDefault="002C2D5C" w:rsidP="008F019D">
      <w:pPr>
        <w:jc w:val="center"/>
        <w:rPr>
          <w:noProof/>
          <w:lang w:eastAsia="fr-CH"/>
        </w:rPr>
      </w:pPr>
      <w:r>
        <w:rPr>
          <w:noProof/>
          <w:lang w:val="en-US"/>
        </w:rPr>
        <w:drawing>
          <wp:inline distT="0" distB="0" distL="0" distR="0" wp14:anchorId="46FA7D67" wp14:editId="12A9BC4E">
            <wp:extent cx="6979920" cy="4347845"/>
            <wp:effectExtent l="0" t="0" r="0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980403" cy="43483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8A3E7E" w14:textId="77777777" w:rsidR="002C2D5C" w:rsidRDefault="008F019D" w:rsidP="008F019D">
      <w:pPr>
        <w:jc w:val="center"/>
        <w:rPr>
          <w:noProof/>
          <w:lang w:eastAsia="fr-CH"/>
        </w:rPr>
      </w:pPr>
      <w:r>
        <w:rPr>
          <w:noProof/>
          <w:lang w:val="en-US"/>
        </w:rPr>
        <w:drawing>
          <wp:inline distT="0" distB="0" distL="0" distR="0" wp14:anchorId="3F53CE5E" wp14:editId="260CE3E8">
            <wp:extent cx="5486400" cy="857250"/>
            <wp:effectExtent l="0" t="0" r="19050" b="57150"/>
            <wp:docPr id="6299" name="Diagram 6299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0" r:lo="rId11" r:qs="rId12" r:cs="rId13"/>
              </a:graphicData>
            </a:graphic>
          </wp:inline>
        </w:drawing>
      </w:r>
    </w:p>
    <w:p w14:paraId="449F0A16" w14:textId="7B9FBF49" w:rsidR="003B4187" w:rsidRPr="002C2D5C" w:rsidRDefault="002C2D5C" w:rsidP="008F019D">
      <w:pPr>
        <w:jc w:val="center"/>
        <w:rPr>
          <w:noProof/>
          <w:lang w:val="en-US" w:eastAsia="fr-CH"/>
        </w:rPr>
      </w:pPr>
      <w:r w:rsidRPr="002C2D5C">
        <w:rPr>
          <w:noProof/>
          <w:lang w:val="en-US" w:eastAsia="fr-CH"/>
        </w:rPr>
        <w:t>Note : The Pams Client SDK</w:t>
      </w:r>
      <w:r>
        <w:rPr>
          <w:noProof/>
          <w:lang w:val="en-US" w:eastAsia="fr-CH"/>
        </w:rPr>
        <w:t xml:space="preserve"> final implementation can be delayed until the very </w:t>
      </w:r>
      <w:r w:rsidR="001209F0">
        <w:rPr>
          <w:noProof/>
          <w:lang w:val="en-US" w:eastAsia="fr-CH"/>
        </w:rPr>
        <w:t>last milestone as long as the interfaces are well-defined and a dummy implementation granting the rights systematically is provided.</w:t>
      </w:r>
      <w:r w:rsidR="003B4187" w:rsidRPr="002C2D5C">
        <w:rPr>
          <w:noProof/>
          <w:lang w:val="en-US" w:eastAsia="fr-CH"/>
        </w:rPr>
        <w:br w:type="page"/>
      </w:r>
    </w:p>
    <w:p w14:paraId="7F53C744" w14:textId="563FC728" w:rsidR="00D961BD" w:rsidRDefault="00E44908" w:rsidP="00D961BD">
      <w:r>
        <w:lastRenderedPageBreak/>
        <w:t xml:space="preserve">Information </w:t>
      </w:r>
      <w:proofErr w:type="spellStart"/>
      <w:r>
        <w:t>Screen</w:t>
      </w:r>
      <w:proofErr w:type="spellEnd"/>
    </w:p>
    <w:p w14:paraId="4C10875E" w14:textId="77777777" w:rsidR="00D961BD" w:rsidRPr="00865DDC" w:rsidRDefault="00D961BD" w:rsidP="00D961BD">
      <w:pPr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415D3927" wp14:editId="116CF70C">
            <wp:extent cx="13464000" cy="1767600"/>
            <wp:effectExtent l="0" t="0" r="4445" b="23495"/>
            <wp:docPr id="91" name="Diagram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5" r:lo="rId16" r:qs="rId17" r:cs="rId18"/>
              </a:graphicData>
            </a:graphic>
          </wp:inline>
        </w:drawing>
      </w:r>
    </w:p>
    <w:p w14:paraId="3126112B" w14:textId="77777777" w:rsidR="00D961BD" w:rsidRDefault="00D961BD" w:rsidP="00D961BD">
      <w:r>
        <w:rPr>
          <w:noProof/>
          <w:lang w:val="en-US"/>
        </w:rPr>
        <w:drawing>
          <wp:inline distT="0" distB="0" distL="0" distR="0" wp14:anchorId="64B85BD1" wp14:editId="39AACFF9">
            <wp:extent cx="13490369" cy="3194462"/>
            <wp:effectExtent l="0" t="0" r="16510" b="25400"/>
            <wp:docPr id="92" name="Diagram 9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0" r:lo="rId21" r:qs="rId22" r:cs="rId23"/>
              </a:graphicData>
            </a:graphic>
          </wp:inline>
        </w:drawing>
      </w:r>
      <w:r>
        <w:br w:type="page"/>
      </w:r>
    </w:p>
    <w:p w14:paraId="1C6D674E" w14:textId="239C0B58" w:rsidR="00D961BD" w:rsidRDefault="008E17E4" w:rsidP="00D961BD">
      <w:r>
        <w:rPr>
          <w:noProof/>
          <w:lang w:val="en-US"/>
        </w:rPr>
        <w:lastRenderedPageBreak/>
        <w:drawing>
          <wp:inline distT="0" distB="0" distL="0" distR="0" wp14:anchorId="5A60D7C9" wp14:editId="346BE225">
            <wp:extent cx="13293090" cy="1632118"/>
            <wp:effectExtent l="76200" t="57150" r="99060" b="196850"/>
            <wp:docPr id="6301" name="Diagram 630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5" r:lo="rId26" r:qs="rId27" r:cs="rId28"/>
              </a:graphicData>
            </a:graphic>
          </wp:inline>
        </w:drawing>
      </w:r>
    </w:p>
    <w:p w14:paraId="2C20D628" w14:textId="77777777" w:rsidR="00D961BD" w:rsidRDefault="00D961BD" w:rsidP="00D961BD">
      <w:r>
        <w:rPr>
          <w:noProof/>
          <w:lang w:val="en-US"/>
        </w:rPr>
        <w:drawing>
          <wp:inline distT="0" distB="0" distL="0" distR="0" wp14:anchorId="088E2B80" wp14:editId="2DAC0C97">
            <wp:extent cx="13347510" cy="1596788"/>
            <wp:effectExtent l="57150" t="57150" r="64135" b="118110"/>
            <wp:docPr id="94" name="Diagram 9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0" r:lo="rId31" r:qs="rId32" r:cs="rId33"/>
              </a:graphicData>
            </a:graphic>
          </wp:inline>
        </w:drawing>
      </w:r>
      <w:r>
        <w:rPr>
          <w:noProof/>
          <w:lang w:val="en-US"/>
        </w:rPr>
        <w:drawing>
          <wp:inline distT="0" distB="0" distL="0" distR="0" wp14:anchorId="7304AE91" wp14:editId="2CBD4B5E">
            <wp:extent cx="13324114" cy="1282535"/>
            <wp:effectExtent l="57150" t="57150" r="68580" b="108585"/>
            <wp:docPr id="95" name="Diagram 95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5" r:lo="rId36" r:qs="rId37" r:cs="rId38"/>
              </a:graphicData>
            </a:graphic>
          </wp:inline>
        </w:drawing>
      </w:r>
    </w:p>
    <w:p w14:paraId="02C48691" w14:textId="77777777" w:rsidR="00D961BD" w:rsidRDefault="00935C2D" w:rsidP="00D961BD">
      <w:r>
        <w:rPr>
          <w:noProof/>
          <w:lang w:val="en-US"/>
        </w:rPr>
        <w:drawing>
          <wp:anchor distT="0" distB="0" distL="114300" distR="114300" simplePos="0" relativeHeight="251683840" behindDoc="0" locked="0" layoutInCell="1" allowOverlap="1" wp14:anchorId="33C1571B" wp14:editId="750111EA">
            <wp:simplePos x="0" y="0"/>
            <wp:positionH relativeFrom="column">
              <wp:posOffset>198066</wp:posOffset>
            </wp:positionH>
            <wp:positionV relativeFrom="paragraph">
              <wp:posOffset>1587047</wp:posOffset>
            </wp:positionV>
            <wp:extent cx="13002895" cy="1353185"/>
            <wp:effectExtent l="76200" t="57150" r="84455" b="113665"/>
            <wp:wrapNone/>
            <wp:docPr id="6209" name="Diagram 6209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40" r:lo="rId41" r:qs="rId42" r:cs="rId43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961BD">
        <w:rPr>
          <w:noProof/>
          <w:lang w:val="en-US"/>
        </w:rPr>
        <w:drawing>
          <wp:inline distT="0" distB="0" distL="0" distR="0" wp14:anchorId="37587FA1" wp14:editId="592519CE">
            <wp:extent cx="13347510" cy="928047"/>
            <wp:effectExtent l="76200" t="38100" r="83185" b="81915"/>
            <wp:docPr id="6208" name="Diagram 6208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45" r:lo="rId46" r:qs="rId47" r:cs="rId48"/>
              </a:graphicData>
            </a:graphic>
          </wp:inline>
        </w:drawing>
      </w:r>
      <w:r w:rsidR="00D961BD">
        <w:rPr>
          <w:noProof/>
          <w:lang w:val="en-US"/>
        </w:rPr>
        <w:drawing>
          <wp:inline distT="0" distB="0" distL="0" distR="0" wp14:anchorId="7F5BD743" wp14:editId="015E26F8">
            <wp:extent cx="13320215" cy="2292824"/>
            <wp:effectExtent l="57150" t="38100" r="91440" b="69850"/>
            <wp:docPr id="6210" name="Diagram 6210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50" r:lo="rId51" r:qs="rId52" r:cs="rId53"/>
              </a:graphicData>
            </a:graphic>
          </wp:inline>
        </w:drawing>
      </w:r>
    </w:p>
    <w:p w14:paraId="59126B31" w14:textId="701D1523" w:rsidR="00E44908" w:rsidRDefault="00E44908" w:rsidP="00E44908">
      <w:pPr>
        <w:rPr>
          <w:lang w:val="en-US"/>
        </w:rPr>
      </w:pPr>
      <w:r>
        <w:rPr>
          <w:lang w:val="en-US"/>
        </w:rPr>
        <w:lastRenderedPageBreak/>
        <w:t>Messages Reader Module</w:t>
      </w:r>
    </w:p>
    <w:p w14:paraId="32A72C84" w14:textId="77777777" w:rsidR="00E44908" w:rsidRPr="00865DDC" w:rsidRDefault="00E44908" w:rsidP="00E44908">
      <w:pPr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0B0421B9" wp14:editId="4A182E9B">
            <wp:extent cx="13464000" cy="1767600"/>
            <wp:effectExtent l="0" t="0" r="4445" b="23495"/>
            <wp:docPr id="6227" name="Diagram 6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55" r:lo="rId56" r:qs="rId57" r:cs="rId58"/>
              </a:graphicData>
            </a:graphic>
          </wp:inline>
        </w:drawing>
      </w:r>
    </w:p>
    <w:p w14:paraId="52638524" w14:textId="77777777" w:rsidR="00E44908" w:rsidRDefault="00E44908" w:rsidP="00E44908">
      <w:r>
        <w:rPr>
          <w:noProof/>
          <w:lang w:val="en-US"/>
        </w:rPr>
        <w:drawing>
          <wp:inline distT="0" distB="0" distL="0" distR="0" wp14:anchorId="4B28885B" wp14:editId="6693AB1C">
            <wp:extent cx="13490369" cy="3194462"/>
            <wp:effectExtent l="0" t="0" r="16510" b="25400"/>
            <wp:docPr id="6228" name="Diagram 6228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60" r:lo="rId61" r:qs="rId62" r:cs="rId63"/>
              </a:graphicData>
            </a:graphic>
          </wp:inline>
        </w:drawing>
      </w:r>
      <w:r>
        <w:br w:type="page"/>
      </w:r>
    </w:p>
    <w:p w14:paraId="4EF790F7" w14:textId="67AEEAFC" w:rsidR="00E44908" w:rsidRDefault="00E44908" w:rsidP="00E44908">
      <w:r>
        <w:rPr>
          <w:noProof/>
          <w:lang w:val="en-US"/>
        </w:rPr>
        <w:lastRenderedPageBreak/>
        <w:drawing>
          <wp:inline distT="0" distB="0" distL="0" distR="0" wp14:anchorId="5323212E" wp14:editId="3C79B185">
            <wp:extent cx="13333228" cy="1637414"/>
            <wp:effectExtent l="76200" t="57150" r="97155" b="191770"/>
            <wp:docPr id="6229" name="Diagram 6229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65" r:lo="rId66" r:qs="rId67" r:cs="rId68"/>
              </a:graphicData>
            </a:graphic>
          </wp:inline>
        </w:drawing>
      </w:r>
    </w:p>
    <w:p w14:paraId="0A813A3C" w14:textId="77777777" w:rsidR="00E44908" w:rsidRDefault="00E44908" w:rsidP="00E44908">
      <w:r>
        <w:rPr>
          <w:noProof/>
          <w:lang w:val="en-US"/>
        </w:rPr>
        <w:drawing>
          <wp:inline distT="0" distB="0" distL="0" distR="0" wp14:anchorId="34C45E46" wp14:editId="0B415414">
            <wp:extent cx="13347510" cy="1596788"/>
            <wp:effectExtent l="57150" t="57150" r="64135" b="118110"/>
            <wp:docPr id="6230" name="Diagram 6230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70" r:lo="rId71" r:qs="rId72" r:cs="rId73"/>
              </a:graphicData>
            </a:graphic>
          </wp:inline>
        </w:drawing>
      </w:r>
      <w:r>
        <w:rPr>
          <w:noProof/>
          <w:lang w:val="en-US"/>
        </w:rPr>
        <w:drawing>
          <wp:inline distT="0" distB="0" distL="0" distR="0" wp14:anchorId="72F2D307" wp14:editId="033E75B0">
            <wp:extent cx="13324114" cy="1282535"/>
            <wp:effectExtent l="57150" t="57150" r="68580" b="108585"/>
            <wp:docPr id="6231" name="Diagram 623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75" r:lo="rId76" r:qs="rId77" r:cs="rId78"/>
              </a:graphicData>
            </a:graphic>
          </wp:inline>
        </w:drawing>
      </w:r>
    </w:p>
    <w:p w14:paraId="1AA3D5DC" w14:textId="77777777" w:rsidR="00E44908" w:rsidRDefault="00E44908" w:rsidP="00E44908">
      <w:r>
        <w:rPr>
          <w:noProof/>
          <w:lang w:val="en-US"/>
        </w:rPr>
        <w:drawing>
          <wp:anchor distT="0" distB="0" distL="114300" distR="114300" simplePos="0" relativeHeight="251700224" behindDoc="0" locked="0" layoutInCell="1" allowOverlap="1" wp14:anchorId="78D673FE" wp14:editId="0E359BFC">
            <wp:simplePos x="0" y="0"/>
            <wp:positionH relativeFrom="column">
              <wp:posOffset>198066</wp:posOffset>
            </wp:positionH>
            <wp:positionV relativeFrom="paragraph">
              <wp:posOffset>1587047</wp:posOffset>
            </wp:positionV>
            <wp:extent cx="13002895" cy="1353185"/>
            <wp:effectExtent l="76200" t="57150" r="84455" b="113665"/>
            <wp:wrapNone/>
            <wp:docPr id="6232" name="Diagram 623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0" r:lo="rId81" r:qs="rId82" r:cs="rId83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lang w:val="en-US"/>
        </w:rPr>
        <w:drawing>
          <wp:inline distT="0" distB="0" distL="0" distR="0" wp14:anchorId="0FC966DD" wp14:editId="3C7BE262">
            <wp:extent cx="13347510" cy="928047"/>
            <wp:effectExtent l="76200" t="38100" r="83185" b="81915"/>
            <wp:docPr id="6233" name="Diagram 623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5" r:lo="rId86" r:qs="rId87" r:cs="rId88"/>
              </a:graphicData>
            </a:graphic>
          </wp:inline>
        </w:drawing>
      </w:r>
      <w:r>
        <w:rPr>
          <w:noProof/>
          <w:lang w:val="en-US"/>
        </w:rPr>
        <w:drawing>
          <wp:inline distT="0" distB="0" distL="0" distR="0" wp14:anchorId="77A8A8FB" wp14:editId="1C67AE28">
            <wp:extent cx="13320215" cy="2292824"/>
            <wp:effectExtent l="57150" t="38100" r="91440" b="69850"/>
            <wp:docPr id="6234" name="Diagram 623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0" r:lo="rId91" r:qs="rId92" r:cs="rId93"/>
              </a:graphicData>
            </a:graphic>
          </wp:inline>
        </w:drawing>
      </w:r>
    </w:p>
    <w:p w14:paraId="4D51BBFC" w14:textId="5EDEF677" w:rsidR="00523A7C" w:rsidRPr="00523A7C" w:rsidRDefault="00523A7C" w:rsidP="00523A7C">
      <w:pPr>
        <w:rPr>
          <w:lang w:val="en-US"/>
        </w:rPr>
      </w:pPr>
      <w:proofErr w:type="gramStart"/>
      <w:r w:rsidRPr="00523A7C">
        <w:rPr>
          <w:lang w:val="en-US"/>
        </w:rPr>
        <w:lastRenderedPageBreak/>
        <w:t>Note :</w:t>
      </w:r>
      <w:proofErr w:type="gramEnd"/>
      <w:r w:rsidRPr="00523A7C">
        <w:rPr>
          <w:lang w:val="en-US"/>
        </w:rPr>
        <w:t xml:space="preserve"> </w:t>
      </w:r>
      <w:r>
        <w:rPr>
          <w:lang w:val="en-US"/>
        </w:rPr>
        <w:t>in the communication session and the protocol commands, Message Polling might also be introduced at this stage, in addition to Message Retrieval.</w:t>
      </w:r>
    </w:p>
    <w:p w14:paraId="5BB86D9B" w14:textId="53A582DE" w:rsidR="00523A7C" w:rsidRDefault="00523A7C">
      <w:pPr>
        <w:rPr>
          <w:lang w:val="en-US"/>
        </w:rPr>
      </w:pPr>
      <w:r>
        <w:rPr>
          <w:lang w:val="en-US"/>
        </w:rPr>
        <w:br w:type="page"/>
      </w:r>
    </w:p>
    <w:p w14:paraId="0F9A7410" w14:textId="77777777" w:rsidR="00523A7C" w:rsidRPr="00523A7C" w:rsidRDefault="00523A7C" w:rsidP="00E44908">
      <w:pPr>
        <w:rPr>
          <w:lang w:val="en-US"/>
        </w:rPr>
      </w:pPr>
    </w:p>
    <w:p w14:paraId="486B0779" w14:textId="40232515" w:rsidR="001E6D13" w:rsidRDefault="001E6D13" w:rsidP="00E44908">
      <w:r>
        <w:t xml:space="preserve">Read </w:t>
      </w:r>
      <w:r w:rsidR="00866D05">
        <w:t>Variables</w:t>
      </w:r>
    </w:p>
    <w:p w14:paraId="54CDE48F" w14:textId="77777777" w:rsidR="001E6D13" w:rsidRDefault="001E6D13" w:rsidP="001E6D13"/>
    <w:p w14:paraId="79C620A8" w14:textId="77777777" w:rsidR="001E6D13" w:rsidRPr="00865DDC" w:rsidRDefault="001E6D13" w:rsidP="001E6D13">
      <w:pPr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28BB5423" wp14:editId="17EAF13F">
            <wp:extent cx="13464000" cy="1767600"/>
            <wp:effectExtent l="0" t="0" r="4445" b="23495"/>
            <wp:docPr id="6217" name="Diagram 6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5" r:lo="rId96" r:qs="rId97" r:cs="rId98"/>
              </a:graphicData>
            </a:graphic>
          </wp:inline>
        </w:drawing>
      </w:r>
    </w:p>
    <w:p w14:paraId="40DFBDA6" w14:textId="77777777" w:rsidR="001E6D13" w:rsidRDefault="001E6D13" w:rsidP="001E6D13">
      <w:r>
        <w:rPr>
          <w:noProof/>
          <w:lang w:val="en-US"/>
        </w:rPr>
        <w:drawing>
          <wp:inline distT="0" distB="0" distL="0" distR="0" wp14:anchorId="1024F5E3" wp14:editId="1EC64C49">
            <wp:extent cx="13490369" cy="3194462"/>
            <wp:effectExtent l="0" t="0" r="16510" b="25400"/>
            <wp:docPr id="6218" name="Diagram 6218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00" r:lo="rId101" r:qs="rId102" r:cs="rId103"/>
              </a:graphicData>
            </a:graphic>
          </wp:inline>
        </w:drawing>
      </w:r>
      <w:r>
        <w:br w:type="page"/>
      </w:r>
    </w:p>
    <w:p w14:paraId="627B6371" w14:textId="6432AB97" w:rsidR="001E6D13" w:rsidRDefault="002C2D5C" w:rsidP="001E6D13">
      <w:r>
        <w:rPr>
          <w:noProof/>
          <w:lang w:val="en-US"/>
        </w:rPr>
        <w:lastRenderedPageBreak/>
        <w:drawing>
          <wp:inline distT="0" distB="0" distL="0" distR="0" wp14:anchorId="533ECC23" wp14:editId="06EDB113">
            <wp:extent cx="13293090" cy="1632118"/>
            <wp:effectExtent l="76200" t="57150" r="99060" b="196850"/>
            <wp:docPr id="6302" name="Diagram 630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05" r:lo="rId106" r:qs="rId107" r:cs="rId108"/>
              </a:graphicData>
            </a:graphic>
          </wp:inline>
        </w:drawing>
      </w:r>
    </w:p>
    <w:p w14:paraId="32A2D399" w14:textId="77777777" w:rsidR="001E6D13" w:rsidRDefault="001E6D13" w:rsidP="001E6D13">
      <w:r>
        <w:rPr>
          <w:noProof/>
          <w:lang w:val="en-US"/>
        </w:rPr>
        <w:drawing>
          <wp:inline distT="0" distB="0" distL="0" distR="0" wp14:anchorId="4EA9DC0B" wp14:editId="78812CE2">
            <wp:extent cx="13347510" cy="1596788"/>
            <wp:effectExtent l="57150" t="57150" r="64135" b="118110"/>
            <wp:docPr id="6220" name="Diagram 6220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10" r:lo="rId111" r:qs="rId112" r:cs="rId113"/>
              </a:graphicData>
            </a:graphic>
          </wp:inline>
        </w:drawing>
      </w:r>
      <w:r>
        <w:rPr>
          <w:noProof/>
          <w:lang w:val="en-US"/>
        </w:rPr>
        <w:drawing>
          <wp:inline distT="0" distB="0" distL="0" distR="0" wp14:anchorId="64262D25" wp14:editId="6881C0DF">
            <wp:extent cx="13324114" cy="1282535"/>
            <wp:effectExtent l="57150" t="57150" r="68580" b="108585"/>
            <wp:docPr id="6221" name="Diagram 622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15" r:lo="rId116" r:qs="rId117" r:cs="rId118"/>
              </a:graphicData>
            </a:graphic>
          </wp:inline>
        </w:drawing>
      </w:r>
    </w:p>
    <w:p w14:paraId="2B9C5D7D" w14:textId="77777777" w:rsidR="001E6D13" w:rsidRDefault="001E6D13" w:rsidP="001E6D13">
      <w:r>
        <w:rPr>
          <w:noProof/>
          <w:lang w:val="en-US"/>
        </w:rPr>
        <w:drawing>
          <wp:anchor distT="0" distB="0" distL="114300" distR="114300" simplePos="0" relativeHeight="251692032" behindDoc="0" locked="0" layoutInCell="1" allowOverlap="1" wp14:anchorId="152985F4" wp14:editId="7271A854">
            <wp:simplePos x="0" y="0"/>
            <wp:positionH relativeFrom="column">
              <wp:posOffset>198066</wp:posOffset>
            </wp:positionH>
            <wp:positionV relativeFrom="paragraph">
              <wp:posOffset>1587047</wp:posOffset>
            </wp:positionV>
            <wp:extent cx="13002895" cy="1353185"/>
            <wp:effectExtent l="76200" t="57150" r="84455" b="113665"/>
            <wp:wrapNone/>
            <wp:docPr id="6222" name="Diagram 622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20" r:lo="rId121" r:qs="rId122" r:cs="rId123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lang w:val="en-US"/>
        </w:rPr>
        <w:drawing>
          <wp:inline distT="0" distB="0" distL="0" distR="0" wp14:anchorId="4D4C40E3" wp14:editId="01622367">
            <wp:extent cx="13347510" cy="928047"/>
            <wp:effectExtent l="76200" t="38100" r="83185" b="81915"/>
            <wp:docPr id="6223" name="Diagram 622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25" r:lo="rId126" r:qs="rId127" r:cs="rId128"/>
              </a:graphicData>
            </a:graphic>
          </wp:inline>
        </w:drawing>
      </w:r>
      <w:r>
        <w:rPr>
          <w:noProof/>
          <w:lang w:val="en-US"/>
        </w:rPr>
        <w:drawing>
          <wp:inline distT="0" distB="0" distL="0" distR="0" wp14:anchorId="2CF4DF37" wp14:editId="49240EAF">
            <wp:extent cx="13320215" cy="2292824"/>
            <wp:effectExtent l="57150" t="38100" r="91440" b="69850"/>
            <wp:docPr id="6224" name="Diagram 622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30" r:lo="rId131" r:qs="rId132" r:cs="rId133"/>
              </a:graphicData>
            </a:graphic>
          </wp:inline>
        </w:drawing>
      </w:r>
    </w:p>
    <w:p w14:paraId="4B454F8F" w14:textId="2B9B2A2D" w:rsidR="001E6D13" w:rsidRDefault="00E44908" w:rsidP="001E6D13">
      <w:r>
        <w:lastRenderedPageBreak/>
        <w:t>Oscilloscope Module</w:t>
      </w:r>
    </w:p>
    <w:p w14:paraId="3D09F64B" w14:textId="77777777" w:rsidR="001E6D13" w:rsidRDefault="001E6D13" w:rsidP="001E6D13"/>
    <w:p w14:paraId="423A70D0" w14:textId="77777777" w:rsidR="001E6D13" w:rsidRPr="00865DDC" w:rsidRDefault="001E6D13" w:rsidP="001E6D13">
      <w:pPr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61F10453" wp14:editId="55E24189">
            <wp:extent cx="13464000" cy="1767600"/>
            <wp:effectExtent l="0" t="0" r="4445" b="23495"/>
            <wp:docPr id="6235" name="Diagram 6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35" r:lo="rId136" r:qs="rId137" r:cs="rId138"/>
              </a:graphicData>
            </a:graphic>
          </wp:inline>
        </w:drawing>
      </w:r>
    </w:p>
    <w:p w14:paraId="5706C609" w14:textId="77777777" w:rsidR="001E6D13" w:rsidRDefault="001E6D13" w:rsidP="001E6D13">
      <w:r>
        <w:rPr>
          <w:noProof/>
          <w:lang w:val="en-US"/>
        </w:rPr>
        <w:drawing>
          <wp:inline distT="0" distB="0" distL="0" distR="0" wp14:anchorId="094869D7" wp14:editId="4B64FA2C">
            <wp:extent cx="13490369" cy="3194462"/>
            <wp:effectExtent l="0" t="0" r="16510" b="25400"/>
            <wp:docPr id="6236" name="Diagram 6236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40" r:lo="rId141" r:qs="rId142" r:cs="rId143"/>
              </a:graphicData>
            </a:graphic>
          </wp:inline>
        </w:drawing>
      </w:r>
      <w:r>
        <w:br w:type="page"/>
      </w:r>
    </w:p>
    <w:p w14:paraId="39E82561" w14:textId="539AB9B9" w:rsidR="001E6D13" w:rsidRDefault="002C2D5C" w:rsidP="001E6D13">
      <w:r>
        <w:rPr>
          <w:noProof/>
          <w:lang w:val="en-US"/>
        </w:rPr>
        <w:lastRenderedPageBreak/>
        <w:drawing>
          <wp:inline distT="0" distB="0" distL="0" distR="0" wp14:anchorId="2645C477" wp14:editId="71D3C4D2">
            <wp:extent cx="13293090" cy="1632118"/>
            <wp:effectExtent l="76200" t="57150" r="99060" b="196850"/>
            <wp:docPr id="6303" name="Diagram 630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45" r:lo="rId146" r:qs="rId147" r:cs="rId148"/>
              </a:graphicData>
            </a:graphic>
          </wp:inline>
        </w:drawing>
      </w:r>
    </w:p>
    <w:p w14:paraId="19EED97A" w14:textId="77777777" w:rsidR="001E6D13" w:rsidRDefault="001E6D13" w:rsidP="001E6D13">
      <w:r>
        <w:rPr>
          <w:noProof/>
          <w:lang w:val="en-US"/>
        </w:rPr>
        <w:drawing>
          <wp:inline distT="0" distB="0" distL="0" distR="0" wp14:anchorId="0645975F" wp14:editId="0C14D811">
            <wp:extent cx="13347510" cy="1596788"/>
            <wp:effectExtent l="57150" t="57150" r="64135" b="118110"/>
            <wp:docPr id="6238" name="Diagram 6238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50" r:lo="rId151" r:qs="rId152" r:cs="rId153"/>
              </a:graphicData>
            </a:graphic>
          </wp:inline>
        </w:drawing>
      </w:r>
      <w:r>
        <w:rPr>
          <w:noProof/>
          <w:lang w:val="en-US"/>
        </w:rPr>
        <w:drawing>
          <wp:inline distT="0" distB="0" distL="0" distR="0" wp14:anchorId="6C62BD40" wp14:editId="44157BEE">
            <wp:extent cx="13324114" cy="1282535"/>
            <wp:effectExtent l="57150" t="57150" r="68580" b="108585"/>
            <wp:docPr id="6241" name="Diagram 624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55" r:lo="rId156" r:qs="rId157" r:cs="rId158"/>
              </a:graphicData>
            </a:graphic>
          </wp:inline>
        </w:drawing>
      </w:r>
    </w:p>
    <w:p w14:paraId="5CC3EBAA" w14:textId="77777777" w:rsidR="00523A7C" w:rsidRDefault="001E6D13" w:rsidP="001E6D13">
      <w:r>
        <w:rPr>
          <w:noProof/>
          <w:lang w:val="en-US"/>
        </w:rPr>
        <w:drawing>
          <wp:anchor distT="0" distB="0" distL="114300" distR="114300" simplePos="0" relativeHeight="251697152" behindDoc="0" locked="0" layoutInCell="1" allowOverlap="1" wp14:anchorId="49D02D4F" wp14:editId="0D539AD3">
            <wp:simplePos x="0" y="0"/>
            <wp:positionH relativeFrom="column">
              <wp:posOffset>198066</wp:posOffset>
            </wp:positionH>
            <wp:positionV relativeFrom="paragraph">
              <wp:posOffset>1587047</wp:posOffset>
            </wp:positionV>
            <wp:extent cx="13002895" cy="1353185"/>
            <wp:effectExtent l="76200" t="57150" r="84455" b="113665"/>
            <wp:wrapNone/>
            <wp:docPr id="6242" name="Diagram 624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60" r:lo="rId161" r:qs="rId162" r:cs="rId163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lang w:val="en-US"/>
        </w:rPr>
        <w:drawing>
          <wp:inline distT="0" distB="0" distL="0" distR="0" wp14:anchorId="551F6DBA" wp14:editId="31C161C5">
            <wp:extent cx="13347510" cy="928047"/>
            <wp:effectExtent l="76200" t="38100" r="83185" b="81915"/>
            <wp:docPr id="6243" name="Diagram 624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65" r:lo="rId166" r:qs="rId167" r:cs="rId168"/>
              </a:graphicData>
            </a:graphic>
          </wp:inline>
        </w:drawing>
      </w:r>
      <w:r>
        <w:rPr>
          <w:noProof/>
          <w:lang w:val="en-US"/>
        </w:rPr>
        <w:drawing>
          <wp:inline distT="0" distB="0" distL="0" distR="0" wp14:anchorId="62D09D4E" wp14:editId="782F91E6">
            <wp:extent cx="13320215" cy="2292824"/>
            <wp:effectExtent l="57150" t="38100" r="91440" b="69850"/>
            <wp:docPr id="6244" name="Diagram 624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70" r:lo="rId171" r:qs="rId172" r:cs="rId173"/>
              </a:graphicData>
            </a:graphic>
          </wp:inline>
        </w:drawing>
      </w:r>
    </w:p>
    <w:p w14:paraId="467218A4" w14:textId="24EB4DA4" w:rsidR="00523A7C" w:rsidRPr="00523A7C" w:rsidRDefault="00523A7C" w:rsidP="001E6D13">
      <w:pPr>
        <w:rPr>
          <w:lang w:val="en-US"/>
        </w:rPr>
      </w:pPr>
      <w:proofErr w:type="gramStart"/>
      <w:r w:rsidRPr="00523A7C">
        <w:rPr>
          <w:lang w:val="en-US"/>
        </w:rPr>
        <w:lastRenderedPageBreak/>
        <w:t>Note :</w:t>
      </w:r>
      <w:proofErr w:type="gramEnd"/>
      <w:r w:rsidRPr="00523A7C">
        <w:rPr>
          <w:lang w:val="en-US"/>
        </w:rPr>
        <w:t xml:space="preserve"> Variable Group Polling Feature Services might</w:t>
      </w:r>
      <w:r>
        <w:rPr>
          <w:lang w:val="en-US"/>
        </w:rPr>
        <w:t xml:space="preserve"> also be introduced at this stage</w:t>
      </w:r>
    </w:p>
    <w:p w14:paraId="7F0E258F" w14:textId="77777777" w:rsidR="00523A7C" w:rsidRPr="00523A7C" w:rsidRDefault="00523A7C">
      <w:pPr>
        <w:rPr>
          <w:lang w:val="en-US"/>
        </w:rPr>
      </w:pPr>
      <w:r w:rsidRPr="00523A7C">
        <w:rPr>
          <w:lang w:val="en-US"/>
        </w:rPr>
        <w:br w:type="page"/>
      </w:r>
    </w:p>
    <w:p w14:paraId="0093CE3F" w14:textId="77777777" w:rsidR="00523A7C" w:rsidRPr="00523A7C" w:rsidRDefault="00523A7C" w:rsidP="001E6D13">
      <w:pPr>
        <w:rPr>
          <w:lang w:val="en-US"/>
        </w:rPr>
      </w:pPr>
    </w:p>
    <w:p w14:paraId="6EEBEDA6" w14:textId="0C5B8DE5" w:rsidR="00E44908" w:rsidRDefault="00E44908" w:rsidP="00E44908">
      <w:pPr>
        <w:rPr>
          <w:lang w:val="en-US"/>
        </w:rPr>
      </w:pPr>
      <w:r w:rsidRPr="00E44908">
        <w:rPr>
          <w:lang w:val="en-US"/>
        </w:rPr>
        <w:t xml:space="preserve">About box </w:t>
      </w:r>
      <w:r>
        <w:rPr>
          <w:lang w:val="en-US"/>
        </w:rPr>
        <w:t>Module</w:t>
      </w:r>
    </w:p>
    <w:p w14:paraId="6C08D996" w14:textId="77777777" w:rsidR="00E44908" w:rsidRPr="00865DDC" w:rsidRDefault="00E44908" w:rsidP="00E44908">
      <w:pPr>
        <w:rPr>
          <w:lang w:val="en-US"/>
        </w:rPr>
      </w:pPr>
      <w:bookmarkStart w:id="0" w:name="_GoBack"/>
      <w:r>
        <w:rPr>
          <w:noProof/>
          <w:lang w:val="en-US"/>
        </w:rPr>
        <w:drawing>
          <wp:inline distT="0" distB="0" distL="0" distR="0" wp14:anchorId="3A765E91" wp14:editId="6529CDD1">
            <wp:extent cx="13464000" cy="1767600"/>
            <wp:effectExtent l="0" t="0" r="4445" b="23495"/>
            <wp:docPr id="6264" name="Diagram 6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75" r:lo="rId176" r:qs="rId177" r:cs="rId178"/>
              </a:graphicData>
            </a:graphic>
          </wp:inline>
        </w:drawing>
      </w:r>
      <w:bookmarkEnd w:id="0"/>
    </w:p>
    <w:p w14:paraId="2A903911" w14:textId="77777777" w:rsidR="00E44908" w:rsidRDefault="00E44908" w:rsidP="00E44908">
      <w:r>
        <w:rPr>
          <w:noProof/>
          <w:lang w:val="en-US"/>
        </w:rPr>
        <w:drawing>
          <wp:inline distT="0" distB="0" distL="0" distR="0" wp14:anchorId="06823A2B" wp14:editId="1E439D49">
            <wp:extent cx="13490369" cy="3194462"/>
            <wp:effectExtent l="0" t="0" r="16510" b="25400"/>
            <wp:docPr id="6265" name="Diagram 6265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80" r:lo="rId181" r:qs="rId182" r:cs="rId183"/>
              </a:graphicData>
            </a:graphic>
          </wp:inline>
        </w:drawing>
      </w:r>
      <w:r>
        <w:br w:type="page"/>
      </w:r>
    </w:p>
    <w:p w14:paraId="79EA1877" w14:textId="0C9B224C" w:rsidR="00E44908" w:rsidRDefault="00352296" w:rsidP="00E44908">
      <w:r>
        <w:rPr>
          <w:noProof/>
          <w:lang w:val="en-US"/>
        </w:rPr>
        <w:lastRenderedPageBreak/>
        <w:drawing>
          <wp:inline distT="0" distB="0" distL="0" distR="0" wp14:anchorId="44056815" wp14:editId="367F7AE7">
            <wp:extent cx="13293090" cy="1632118"/>
            <wp:effectExtent l="76200" t="57150" r="99060" b="196850"/>
            <wp:docPr id="6304" name="Diagram 630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85" r:lo="rId186" r:qs="rId187" r:cs="rId188"/>
              </a:graphicData>
            </a:graphic>
          </wp:inline>
        </w:drawing>
      </w:r>
    </w:p>
    <w:p w14:paraId="24B97E86" w14:textId="77777777" w:rsidR="00E44908" w:rsidRDefault="00E44908" w:rsidP="00E44908">
      <w:r>
        <w:rPr>
          <w:noProof/>
          <w:lang w:val="en-US"/>
        </w:rPr>
        <w:drawing>
          <wp:inline distT="0" distB="0" distL="0" distR="0" wp14:anchorId="0CA066DB" wp14:editId="52DB74D8">
            <wp:extent cx="13347510" cy="1596788"/>
            <wp:effectExtent l="57150" t="57150" r="64135" b="118110"/>
            <wp:docPr id="6267" name="Diagram 6267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90" r:lo="rId191" r:qs="rId192" r:cs="rId193"/>
              </a:graphicData>
            </a:graphic>
          </wp:inline>
        </w:drawing>
      </w:r>
      <w:r>
        <w:rPr>
          <w:noProof/>
          <w:lang w:val="en-US"/>
        </w:rPr>
        <w:drawing>
          <wp:inline distT="0" distB="0" distL="0" distR="0" wp14:anchorId="2D8D7B2E" wp14:editId="50F306EC">
            <wp:extent cx="13324114" cy="1282535"/>
            <wp:effectExtent l="57150" t="57150" r="68580" b="108585"/>
            <wp:docPr id="6268" name="Diagram 6268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95" r:lo="rId196" r:qs="rId197" r:cs="rId198"/>
              </a:graphicData>
            </a:graphic>
          </wp:inline>
        </w:drawing>
      </w:r>
    </w:p>
    <w:p w14:paraId="7B37A6BB" w14:textId="77777777" w:rsidR="00E44908" w:rsidRDefault="00E44908" w:rsidP="00E44908">
      <w:r>
        <w:rPr>
          <w:noProof/>
          <w:lang w:val="en-US"/>
        </w:rPr>
        <w:drawing>
          <wp:anchor distT="0" distB="0" distL="114300" distR="114300" simplePos="0" relativeHeight="251703296" behindDoc="0" locked="0" layoutInCell="1" allowOverlap="1" wp14:anchorId="5CDF51F6" wp14:editId="1700563C">
            <wp:simplePos x="0" y="0"/>
            <wp:positionH relativeFrom="column">
              <wp:posOffset>198066</wp:posOffset>
            </wp:positionH>
            <wp:positionV relativeFrom="paragraph">
              <wp:posOffset>1587047</wp:posOffset>
            </wp:positionV>
            <wp:extent cx="13002895" cy="1353185"/>
            <wp:effectExtent l="76200" t="57150" r="84455" b="113665"/>
            <wp:wrapNone/>
            <wp:docPr id="6269" name="Diagram 6269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00" r:lo="rId201" r:qs="rId202" r:cs="rId203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lang w:val="en-US"/>
        </w:rPr>
        <w:drawing>
          <wp:inline distT="0" distB="0" distL="0" distR="0" wp14:anchorId="1B612E21" wp14:editId="7A33565E">
            <wp:extent cx="13347510" cy="928047"/>
            <wp:effectExtent l="76200" t="38100" r="83185" b="81915"/>
            <wp:docPr id="6270" name="Diagram 6270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05" r:lo="rId206" r:qs="rId207" r:cs="rId208"/>
              </a:graphicData>
            </a:graphic>
          </wp:inline>
        </w:drawing>
      </w:r>
      <w:r>
        <w:rPr>
          <w:noProof/>
          <w:lang w:val="en-US"/>
        </w:rPr>
        <w:drawing>
          <wp:inline distT="0" distB="0" distL="0" distR="0" wp14:anchorId="1E853EB3" wp14:editId="78C317E4">
            <wp:extent cx="13320215" cy="2292824"/>
            <wp:effectExtent l="57150" t="38100" r="91440" b="69850"/>
            <wp:docPr id="6271" name="Diagram 627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10" r:lo="rId211" r:qs="rId212" r:cs="rId213"/>
              </a:graphicData>
            </a:graphic>
          </wp:inline>
        </w:drawing>
      </w:r>
    </w:p>
    <w:p w14:paraId="5AC2C97C" w14:textId="50368A75" w:rsidR="00DA66A8" w:rsidRDefault="00406C23" w:rsidP="00DA66A8">
      <w:pPr>
        <w:rPr>
          <w:lang w:val="en-US"/>
        </w:rPr>
      </w:pPr>
      <w:r>
        <w:rPr>
          <w:lang w:val="en-US"/>
        </w:rPr>
        <w:lastRenderedPageBreak/>
        <w:t>License Info</w:t>
      </w:r>
      <w:r w:rsidR="00DA66A8" w:rsidRPr="00E44908">
        <w:rPr>
          <w:lang w:val="en-US"/>
        </w:rPr>
        <w:t xml:space="preserve"> </w:t>
      </w:r>
      <w:r w:rsidR="00DA66A8">
        <w:rPr>
          <w:lang w:val="en-US"/>
        </w:rPr>
        <w:t>Module</w:t>
      </w:r>
    </w:p>
    <w:p w14:paraId="7DB87934" w14:textId="77777777" w:rsidR="00DA66A8" w:rsidRPr="00865DDC" w:rsidRDefault="00DA66A8" w:rsidP="00DA66A8">
      <w:pPr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352CD0CB" wp14:editId="39317580">
            <wp:extent cx="13464000" cy="1767600"/>
            <wp:effectExtent l="0" t="0" r="4445" b="23495"/>
            <wp:docPr id="6273" name="Diagram 6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15" r:lo="rId216" r:qs="rId217" r:cs="rId218"/>
              </a:graphicData>
            </a:graphic>
          </wp:inline>
        </w:drawing>
      </w:r>
    </w:p>
    <w:p w14:paraId="3F98F89C" w14:textId="77777777" w:rsidR="00352296" w:rsidRDefault="00352296" w:rsidP="00352296">
      <w:r>
        <w:rPr>
          <w:noProof/>
          <w:lang w:val="en-US"/>
        </w:rPr>
        <w:drawing>
          <wp:inline distT="0" distB="0" distL="0" distR="0" wp14:anchorId="6A864326" wp14:editId="7ADB3337">
            <wp:extent cx="13490369" cy="3194462"/>
            <wp:effectExtent l="0" t="0" r="16510" b="25400"/>
            <wp:docPr id="6305" name="Diagram 6305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20" r:lo="rId221" r:qs="rId222" r:cs="rId223"/>
              </a:graphicData>
            </a:graphic>
          </wp:inline>
        </w:drawing>
      </w:r>
      <w:r>
        <w:br w:type="page"/>
      </w:r>
    </w:p>
    <w:p w14:paraId="383785B7" w14:textId="23E9A435" w:rsidR="00352296" w:rsidRDefault="00352296" w:rsidP="00352296">
      <w:r>
        <w:rPr>
          <w:noProof/>
          <w:lang w:val="en-US"/>
        </w:rPr>
        <w:lastRenderedPageBreak/>
        <w:drawing>
          <wp:inline distT="0" distB="0" distL="0" distR="0" wp14:anchorId="64B21F2F" wp14:editId="554D39DA">
            <wp:extent cx="13293090" cy="1632118"/>
            <wp:effectExtent l="76200" t="57150" r="99060" b="196850"/>
            <wp:docPr id="6307" name="Diagram 6307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25" r:lo="rId226" r:qs="rId227" r:cs="rId228"/>
              </a:graphicData>
            </a:graphic>
          </wp:inline>
        </w:drawing>
      </w:r>
    </w:p>
    <w:p w14:paraId="45118BDB" w14:textId="77777777" w:rsidR="00352296" w:rsidRDefault="00352296" w:rsidP="00352296">
      <w:r>
        <w:rPr>
          <w:noProof/>
          <w:lang w:val="en-US"/>
        </w:rPr>
        <w:drawing>
          <wp:inline distT="0" distB="0" distL="0" distR="0" wp14:anchorId="1BB097A0" wp14:editId="60B58BE5">
            <wp:extent cx="13347510" cy="1596788"/>
            <wp:effectExtent l="57150" t="57150" r="64135" b="118110"/>
            <wp:docPr id="6308" name="Diagram 6308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30" r:lo="rId231" r:qs="rId232" r:cs="rId233"/>
              </a:graphicData>
            </a:graphic>
          </wp:inline>
        </w:drawing>
      </w:r>
      <w:r>
        <w:rPr>
          <w:noProof/>
          <w:lang w:val="en-US"/>
        </w:rPr>
        <w:drawing>
          <wp:inline distT="0" distB="0" distL="0" distR="0" wp14:anchorId="2FC4C7EE" wp14:editId="2B36B2FB">
            <wp:extent cx="13324114" cy="1282535"/>
            <wp:effectExtent l="57150" t="57150" r="68580" b="108585"/>
            <wp:docPr id="6309" name="Diagram 6309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35" r:lo="rId236" r:qs="rId237" r:cs="rId238"/>
              </a:graphicData>
            </a:graphic>
          </wp:inline>
        </w:drawing>
      </w:r>
    </w:p>
    <w:p w14:paraId="4D2F2A3F" w14:textId="77777777" w:rsidR="00352296" w:rsidRDefault="00352296" w:rsidP="00352296">
      <w:r>
        <w:rPr>
          <w:noProof/>
          <w:lang w:val="en-US"/>
        </w:rPr>
        <w:drawing>
          <wp:anchor distT="0" distB="0" distL="114300" distR="114300" simplePos="0" relativeHeight="251715584" behindDoc="0" locked="0" layoutInCell="1" allowOverlap="1" wp14:anchorId="6C7CFF87" wp14:editId="1263CEAA">
            <wp:simplePos x="0" y="0"/>
            <wp:positionH relativeFrom="column">
              <wp:posOffset>198066</wp:posOffset>
            </wp:positionH>
            <wp:positionV relativeFrom="paragraph">
              <wp:posOffset>1587047</wp:posOffset>
            </wp:positionV>
            <wp:extent cx="13002895" cy="1353185"/>
            <wp:effectExtent l="76200" t="57150" r="84455" b="113665"/>
            <wp:wrapNone/>
            <wp:docPr id="6310" name="Diagram 6310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40" r:lo="rId241" r:qs="rId242" r:cs="rId243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lang w:val="en-US"/>
        </w:rPr>
        <w:drawing>
          <wp:inline distT="0" distB="0" distL="0" distR="0" wp14:anchorId="19FC0389" wp14:editId="742065F3">
            <wp:extent cx="13347510" cy="928047"/>
            <wp:effectExtent l="76200" t="38100" r="83185" b="81915"/>
            <wp:docPr id="6311" name="Diagram 631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45" r:lo="rId246" r:qs="rId247" r:cs="rId248"/>
              </a:graphicData>
            </a:graphic>
          </wp:inline>
        </w:drawing>
      </w:r>
      <w:r>
        <w:rPr>
          <w:noProof/>
          <w:lang w:val="en-US"/>
        </w:rPr>
        <w:drawing>
          <wp:inline distT="0" distB="0" distL="0" distR="0" wp14:anchorId="19F40A8C" wp14:editId="42456CA8">
            <wp:extent cx="13320215" cy="2292824"/>
            <wp:effectExtent l="57150" t="38100" r="91440" b="69850"/>
            <wp:docPr id="6312" name="Diagram 631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50" r:lo="rId251" r:qs="rId252" r:cs="rId253"/>
              </a:graphicData>
            </a:graphic>
          </wp:inline>
        </w:drawing>
      </w:r>
    </w:p>
    <w:p w14:paraId="576A9AD2" w14:textId="5003CA2C" w:rsidR="00406C23" w:rsidRDefault="00406C23" w:rsidP="00406C23">
      <w:pPr>
        <w:rPr>
          <w:lang w:val="en-US"/>
        </w:rPr>
      </w:pPr>
      <w:r>
        <w:rPr>
          <w:lang w:val="en-US"/>
        </w:rPr>
        <w:lastRenderedPageBreak/>
        <w:t>Preferences</w:t>
      </w:r>
      <w:r w:rsidRPr="00E44908">
        <w:rPr>
          <w:lang w:val="en-US"/>
        </w:rPr>
        <w:t xml:space="preserve"> </w:t>
      </w:r>
      <w:r>
        <w:rPr>
          <w:lang w:val="en-US"/>
        </w:rPr>
        <w:t>Module</w:t>
      </w:r>
    </w:p>
    <w:p w14:paraId="347A9828" w14:textId="77777777" w:rsidR="004E776F" w:rsidRPr="00865DDC" w:rsidRDefault="004E776F" w:rsidP="004E776F">
      <w:pPr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5E2C0C06" wp14:editId="48FD08AD">
            <wp:extent cx="13464000" cy="1767600"/>
            <wp:effectExtent l="0" t="0" r="4445" b="23495"/>
            <wp:docPr id="6320" name="Diagram 6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55" r:lo="rId256" r:qs="rId257" r:cs="rId258"/>
              </a:graphicData>
            </a:graphic>
          </wp:inline>
        </w:drawing>
      </w:r>
    </w:p>
    <w:p w14:paraId="4B50942F" w14:textId="77777777" w:rsidR="004E776F" w:rsidRDefault="004E776F" w:rsidP="004E776F">
      <w:r>
        <w:rPr>
          <w:noProof/>
          <w:lang w:val="en-US"/>
        </w:rPr>
        <w:drawing>
          <wp:inline distT="0" distB="0" distL="0" distR="0" wp14:anchorId="6D51ABE8" wp14:editId="713CE581">
            <wp:extent cx="13490369" cy="3194462"/>
            <wp:effectExtent l="0" t="0" r="16510" b="25400"/>
            <wp:docPr id="6321" name="Diagram 632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60" r:lo="rId261" r:qs="rId262" r:cs="rId263"/>
              </a:graphicData>
            </a:graphic>
          </wp:inline>
        </w:drawing>
      </w:r>
      <w:r>
        <w:br w:type="page"/>
      </w:r>
    </w:p>
    <w:p w14:paraId="418BF599" w14:textId="0EB14DAB" w:rsidR="004E776F" w:rsidRDefault="004E776F" w:rsidP="004E776F">
      <w:r>
        <w:rPr>
          <w:noProof/>
          <w:lang w:val="en-US"/>
        </w:rPr>
        <w:lastRenderedPageBreak/>
        <w:drawing>
          <wp:inline distT="0" distB="0" distL="0" distR="0" wp14:anchorId="5DB50E82" wp14:editId="42FD5B0F">
            <wp:extent cx="13293090" cy="1632118"/>
            <wp:effectExtent l="76200" t="57150" r="99060" b="196850"/>
            <wp:docPr id="6314" name="Diagram 631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65" r:lo="rId266" r:qs="rId267" r:cs="rId268"/>
              </a:graphicData>
            </a:graphic>
          </wp:inline>
        </w:drawing>
      </w:r>
    </w:p>
    <w:p w14:paraId="3159D828" w14:textId="77777777" w:rsidR="004E776F" w:rsidRDefault="004E776F" w:rsidP="004E776F">
      <w:r>
        <w:rPr>
          <w:noProof/>
          <w:lang w:val="en-US"/>
        </w:rPr>
        <w:drawing>
          <wp:inline distT="0" distB="0" distL="0" distR="0" wp14:anchorId="741DCF02" wp14:editId="369B6C86">
            <wp:extent cx="13347510" cy="1596788"/>
            <wp:effectExtent l="57150" t="57150" r="64135" b="118110"/>
            <wp:docPr id="6315" name="Diagram 6315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70" r:lo="rId271" r:qs="rId272" r:cs="rId273"/>
              </a:graphicData>
            </a:graphic>
          </wp:inline>
        </w:drawing>
      </w:r>
      <w:r>
        <w:rPr>
          <w:noProof/>
          <w:lang w:val="en-US"/>
        </w:rPr>
        <w:drawing>
          <wp:inline distT="0" distB="0" distL="0" distR="0" wp14:anchorId="039F20A2" wp14:editId="0AB39310">
            <wp:extent cx="13324114" cy="1282535"/>
            <wp:effectExtent l="57150" t="57150" r="68580" b="108585"/>
            <wp:docPr id="6316" name="Diagram 6316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75" r:lo="rId276" r:qs="rId277" r:cs="rId278"/>
              </a:graphicData>
            </a:graphic>
          </wp:inline>
        </w:drawing>
      </w:r>
    </w:p>
    <w:p w14:paraId="5EC64DBF" w14:textId="77777777" w:rsidR="004E776F" w:rsidRDefault="004E776F" w:rsidP="004E776F">
      <w:r>
        <w:rPr>
          <w:noProof/>
          <w:lang w:val="en-US"/>
        </w:rPr>
        <w:drawing>
          <wp:anchor distT="0" distB="0" distL="114300" distR="114300" simplePos="0" relativeHeight="251718656" behindDoc="0" locked="0" layoutInCell="1" allowOverlap="1" wp14:anchorId="261D86BC" wp14:editId="55C69D6E">
            <wp:simplePos x="0" y="0"/>
            <wp:positionH relativeFrom="column">
              <wp:posOffset>198066</wp:posOffset>
            </wp:positionH>
            <wp:positionV relativeFrom="paragraph">
              <wp:posOffset>1587047</wp:posOffset>
            </wp:positionV>
            <wp:extent cx="13002895" cy="1353185"/>
            <wp:effectExtent l="76200" t="57150" r="84455" b="113665"/>
            <wp:wrapNone/>
            <wp:docPr id="6317" name="Diagram 6317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80" r:lo="rId281" r:qs="rId282" r:cs="rId283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lang w:val="en-US"/>
        </w:rPr>
        <w:drawing>
          <wp:inline distT="0" distB="0" distL="0" distR="0" wp14:anchorId="3F927B93" wp14:editId="719B7E7B">
            <wp:extent cx="13347510" cy="928047"/>
            <wp:effectExtent l="76200" t="38100" r="83185" b="81915"/>
            <wp:docPr id="6318" name="Diagram 6318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85" r:lo="rId286" r:qs="rId287" r:cs="rId288"/>
              </a:graphicData>
            </a:graphic>
          </wp:inline>
        </w:drawing>
      </w:r>
      <w:r>
        <w:rPr>
          <w:noProof/>
          <w:lang w:val="en-US"/>
        </w:rPr>
        <w:drawing>
          <wp:inline distT="0" distB="0" distL="0" distR="0" wp14:anchorId="75502AD8" wp14:editId="1F888B8B">
            <wp:extent cx="13320215" cy="2292824"/>
            <wp:effectExtent l="57150" t="38100" r="91440" b="69850"/>
            <wp:docPr id="6319" name="Diagram 6319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90" r:lo="rId291" r:qs="rId292" r:cs="rId293"/>
              </a:graphicData>
            </a:graphic>
          </wp:inline>
        </w:drawing>
      </w:r>
    </w:p>
    <w:p w14:paraId="4E5F95B2" w14:textId="35F5BD05" w:rsidR="00406C23" w:rsidRDefault="00406C23" w:rsidP="004E776F"/>
    <w:p w14:paraId="4E0F5161" w14:textId="77777777" w:rsidR="00406C23" w:rsidRDefault="00406C23" w:rsidP="00406C23"/>
    <w:p w14:paraId="6835581D" w14:textId="77777777" w:rsidR="00DA66A8" w:rsidRDefault="00DA66A8">
      <w:pPr>
        <w:rPr>
          <w:lang w:val="en-US"/>
        </w:rPr>
      </w:pPr>
    </w:p>
    <w:p w14:paraId="25E55FAD" w14:textId="77777777" w:rsidR="00A51489" w:rsidRPr="00800AA1" w:rsidRDefault="00A51489">
      <w:pPr>
        <w:rPr>
          <w:lang w:val="en-US"/>
        </w:rPr>
      </w:pPr>
      <w:r w:rsidRPr="00A51489">
        <w:rPr>
          <w:lang w:val="en-US"/>
        </w:rPr>
        <w:t xml:space="preserve">* </w:t>
      </w:r>
      <w:r w:rsidR="00033BF0">
        <w:rPr>
          <w:lang w:val="en-US"/>
        </w:rPr>
        <w:t xml:space="preserve">Using the </w:t>
      </w:r>
      <w:proofErr w:type="spellStart"/>
      <w:r w:rsidR="000A64F9">
        <w:rPr>
          <w:lang w:val="en-US"/>
        </w:rPr>
        <w:t>ProtocolEncapsulator</w:t>
      </w:r>
      <w:proofErr w:type="spellEnd"/>
      <w:r w:rsidRPr="00A51489">
        <w:rPr>
          <w:lang w:val="en-US"/>
        </w:rPr>
        <w:t xml:space="preserve"> means that </w:t>
      </w:r>
      <w:r w:rsidR="000A64F9">
        <w:rPr>
          <w:lang w:val="en-US"/>
        </w:rPr>
        <w:t xml:space="preserve">after having used </w:t>
      </w:r>
      <w:r w:rsidRPr="00A51489">
        <w:rPr>
          <w:lang w:val="en-US"/>
        </w:rPr>
        <w:t xml:space="preserve">the </w:t>
      </w:r>
      <w:r>
        <w:rPr>
          <w:lang w:val="en-US"/>
        </w:rPr>
        <w:t xml:space="preserve">current </w:t>
      </w:r>
      <w:r w:rsidRPr="00A51489">
        <w:rPr>
          <w:lang w:val="en-US"/>
        </w:rPr>
        <w:t>underlying Protocol library</w:t>
      </w:r>
      <w:r>
        <w:rPr>
          <w:lang w:val="en-US"/>
        </w:rPr>
        <w:t xml:space="preserve"> to translate the operation</w:t>
      </w:r>
      <w:r w:rsidR="000A64F9">
        <w:rPr>
          <w:lang w:val="en-US"/>
        </w:rPr>
        <w:t xml:space="preserve"> </w:t>
      </w:r>
      <w:r>
        <w:rPr>
          <w:lang w:val="en-US"/>
        </w:rPr>
        <w:t>to a byte array to</w:t>
      </w:r>
      <w:r w:rsidR="000A64F9">
        <w:rPr>
          <w:lang w:val="en-US"/>
        </w:rPr>
        <w:t xml:space="preserve"> be sent</w:t>
      </w:r>
      <w:r>
        <w:rPr>
          <w:lang w:val="en-US"/>
        </w:rPr>
        <w:t xml:space="preserve"> on the wire, we would post-process the resulting byte array. In order to do so, </w:t>
      </w:r>
      <w:r w:rsidR="000A64F9">
        <w:rPr>
          <w:lang w:val="en-US"/>
        </w:rPr>
        <w:t xml:space="preserve">the </w:t>
      </w:r>
      <w:proofErr w:type="spellStart"/>
      <w:r w:rsidR="000A64F9">
        <w:rPr>
          <w:lang w:val="en-US"/>
        </w:rPr>
        <w:t>ProtocolEncapsulator</w:t>
      </w:r>
      <w:proofErr w:type="spellEnd"/>
      <w:r>
        <w:rPr>
          <w:lang w:val="en-US"/>
        </w:rPr>
        <w:t xml:space="preserve"> would have an ordered list of Protocol libraries – a protocol chain – implementing </w:t>
      </w:r>
      <w:r w:rsidR="00033BF0">
        <w:rPr>
          <w:lang w:val="en-US"/>
        </w:rPr>
        <w:t>the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IEncapsulator</w:t>
      </w:r>
      <w:proofErr w:type="spellEnd"/>
      <w:r>
        <w:rPr>
          <w:lang w:val="en-US"/>
        </w:rPr>
        <w:t xml:space="preserve"> interface. This interface would expose an </w:t>
      </w:r>
      <w:r>
        <w:rPr>
          <w:i/>
          <w:lang w:val="en-US"/>
        </w:rPr>
        <w:t>Encapsulate</w:t>
      </w:r>
      <w:r>
        <w:rPr>
          <w:lang w:val="en-US"/>
        </w:rPr>
        <w:t xml:space="preserve"> method that would </w:t>
      </w:r>
      <w:r w:rsidR="00033BF0">
        <w:rPr>
          <w:lang w:val="en-US"/>
        </w:rPr>
        <w:t xml:space="preserve">transform the byte array in order to </w:t>
      </w:r>
      <w:r>
        <w:rPr>
          <w:lang w:val="en-US"/>
        </w:rPr>
        <w:t xml:space="preserve">wrap the specified command </w:t>
      </w:r>
      <w:r w:rsidR="00033BF0">
        <w:rPr>
          <w:lang w:val="en-US"/>
        </w:rPr>
        <w:t xml:space="preserve">to </w:t>
      </w:r>
      <w:r>
        <w:rPr>
          <w:lang w:val="en-US"/>
        </w:rPr>
        <w:t xml:space="preserve">be understood by the </w:t>
      </w:r>
      <w:r w:rsidR="007C7403">
        <w:rPr>
          <w:lang w:val="en-US"/>
        </w:rPr>
        <w:t>said protocol</w:t>
      </w:r>
      <w:r w:rsidR="00033BF0">
        <w:rPr>
          <w:lang w:val="en-US"/>
        </w:rPr>
        <w:t xml:space="preserve"> as an order to relay the command to the next ECU</w:t>
      </w:r>
      <w:r>
        <w:rPr>
          <w:lang w:val="en-US"/>
        </w:rPr>
        <w:t>.</w:t>
      </w:r>
      <w:r w:rsidR="007C7403">
        <w:rPr>
          <w:lang w:val="en-US"/>
        </w:rPr>
        <w:t xml:space="preserve"> After </w:t>
      </w:r>
      <w:r w:rsidR="007C7403" w:rsidRPr="007C7403">
        <w:rPr>
          <w:i/>
          <w:lang w:val="en-US"/>
        </w:rPr>
        <w:t>Encapsulate</w:t>
      </w:r>
      <w:r w:rsidR="007C7403">
        <w:rPr>
          <w:lang w:val="en-US"/>
        </w:rPr>
        <w:t xml:space="preserve"> has been called on all the protocol libraries, it is ready to be sent on the wire to a device understanding the last layer of encapsulation.</w:t>
      </w:r>
    </w:p>
    <w:p w14:paraId="6B9440B1" w14:textId="77777777" w:rsidR="000A64F9" w:rsidRDefault="000A64F9">
      <w:pPr>
        <w:rPr>
          <w:lang w:val="en-US"/>
        </w:rPr>
      </w:pPr>
      <w:r>
        <w:rPr>
          <w:lang w:val="en-US"/>
        </w:rPr>
        <w:t xml:space="preserve">Typically, the </w:t>
      </w:r>
      <w:proofErr w:type="spellStart"/>
      <w:r>
        <w:rPr>
          <w:lang w:val="en-US"/>
        </w:rPr>
        <w:t>ProtocolEncapsulator</w:t>
      </w:r>
      <w:proofErr w:type="spellEnd"/>
      <w:r>
        <w:rPr>
          <w:lang w:val="en-US"/>
        </w:rPr>
        <w:t xml:space="preserve"> would be called before the command hits the </w:t>
      </w:r>
      <w:r w:rsidR="00585DC0">
        <w:rPr>
          <w:lang w:val="en-US"/>
        </w:rPr>
        <w:t>wire</w:t>
      </w:r>
      <w:r>
        <w:rPr>
          <w:lang w:val="en-US"/>
        </w:rPr>
        <w:t xml:space="preserve">, but would be </w:t>
      </w:r>
      <w:r w:rsidR="00585DC0">
        <w:rPr>
          <w:lang w:val="en-US"/>
        </w:rPr>
        <w:t xml:space="preserve">injected as </w:t>
      </w:r>
      <w:r>
        <w:rPr>
          <w:lang w:val="en-US"/>
        </w:rPr>
        <w:t xml:space="preserve">a service that </w:t>
      </w:r>
      <w:r w:rsidR="00585DC0">
        <w:rPr>
          <w:lang w:val="en-US"/>
        </w:rPr>
        <w:t>the</w:t>
      </w:r>
      <w:r>
        <w:rPr>
          <w:lang w:val="en-US"/>
        </w:rPr>
        <w:t xml:space="preserve"> Communication Service would rely on.</w:t>
      </w:r>
    </w:p>
    <w:p w14:paraId="3182C621" w14:textId="77777777" w:rsidR="00585DC0" w:rsidRDefault="007C7403">
      <w:pPr>
        <w:rPr>
          <w:lang w:val="en-US"/>
        </w:rPr>
      </w:pPr>
      <w:r>
        <w:rPr>
          <w:lang w:val="en-US"/>
        </w:rPr>
        <w:t xml:space="preserve">The protocols chain is populated by </w:t>
      </w:r>
      <w:r w:rsidR="00585DC0">
        <w:rPr>
          <w:lang w:val="en-US"/>
        </w:rPr>
        <w:t>a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FeatureService</w:t>
      </w:r>
      <w:proofErr w:type="spellEnd"/>
      <w:r>
        <w:rPr>
          <w:lang w:val="en-US"/>
        </w:rPr>
        <w:t xml:space="preserve"> returning </w:t>
      </w:r>
      <w:r w:rsidR="00585DC0">
        <w:rPr>
          <w:lang w:val="en-US"/>
        </w:rPr>
        <w:t>any</w:t>
      </w:r>
      <w:r>
        <w:rPr>
          <w:lang w:val="en-US"/>
        </w:rPr>
        <w:t xml:space="preserve"> second-level ECUs connected to the first ECU. If more than 2 </w:t>
      </w:r>
      <w:proofErr w:type="gramStart"/>
      <w:r>
        <w:rPr>
          <w:lang w:val="en-US"/>
        </w:rPr>
        <w:t>level</w:t>
      </w:r>
      <w:proofErr w:type="gramEnd"/>
      <w:r>
        <w:rPr>
          <w:lang w:val="en-US"/>
        </w:rPr>
        <w:t xml:space="preserve"> of ECUs are present, the operation will be conducted recursively until it bubbles to the ECU to which Sculi is directly connected.</w:t>
      </w:r>
    </w:p>
    <w:p w14:paraId="00F7B556" w14:textId="77777777" w:rsidR="007C7403" w:rsidRDefault="00585DC0">
      <w:pPr>
        <w:rPr>
          <w:lang w:val="en-US"/>
        </w:rPr>
      </w:pPr>
      <w:r>
        <w:rPr>
          <w:lang w:val="en-US"/>
        </w:rPr>
        <w:t xml:space="preserve">If no tunneling is required – i.e. Sculi is directly connected to the target ECU – the </w:t>
      </w:r>
      <w:proofErr w:type="spellStart"/>
      <w:r>
        <w:rPr>
          <w:lang w:val="en-US"/>
        </w:rPr>
        <w:t>ProtocolEncapsulator</w:t>
      </w:r>
      <w:proofErr w:type="spellEnd"/>
      <w:r>
        <w:rPr>
          <w:lang w:val="en-US"/>
        </w:rPr>
        <w:t xml:space="preserve"> would act as a pass-through.</w:t>
      </w:r>
    </w:p>
    <w:p w14:paraId="39F45373" w14:textId="77777777" w:rsidR="002A4724" w:rsidRDefault="00DF5576">
      <w:pPr>
        <w:rPr>
          <w:lang w:val="en-US"/>
        </w:rPr>
      </w:pPr>
      <w:r>
        <w:object w:dxaOrig="9989" w:dyaOrig="5762" w14:anchorId="1409B4D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0.25pt;height:4in" o:ole="">
            <v:imagedata r:id="rId295" o:title=""/>
          </v:shape>
          <o:OLEObject Type="Embed" ProgID="Visio.Drawing.11" ShapeID="_x0000_i1025" DrawAspect="Content" ObjectID="_1399903298" r:id="rId296"/>
        </w:object>
      </w:r>
    </w:p>
    <w:p w14:paraId="6D3226E3" w14:textId="77777777" w:rsidR="002A4724" w:rsidRPr="007C7403" w:rsidRDefault="002A4724">
      <w:pPr>
        <w:rPr>
          <w:lang w:val="en-US"/>
        </w:rPr>
      </w:pPr>
    </w:p>
    <w:sectPr w:rsidR="002A4724" w:rsidRPr="007C7403" w:rsidSect="00406C23">
      <w:pgSz w:w="23814" w:h="16839" w:orient="landscape" w:code="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hideSpellingErrors/>
  <w:hideGrammaticalErrors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13317"/>
    <w:rsid w:val="00033BF0"/>
    <w:rsid w:val="00043A0D"/>
    <w:rsid w:val="000571DA"/>
    <w:rsid w:val="0006209A"/>
    <w:rsid w:val="000A64F9"/>
    <w:rsid w:val="000C3FEB"/>
    <w:rsid w:val="000C4D62"/>
    <w:rsid w:val="000D2F56"/>
    <w:rsid w:val="000D42D4"/>
    <w:rsid w:val="001209F0"/>
    <w:rsid w:val="00136EB6"/>
    <w:rsid w:val="0014157C"/>
    <w:rsid w:val="001C14E8"/>
    <w:rsid w:val="001C4340"/>
    <w:rsid w:val="001D1B12"/>
    <w:rsid w:val="001E6D13"/>
    <w:rsid w:val="001F2881"/>
    <w:rsid w:val="00226FD3"/>
    <w:rsid w:val="00273731"/>
    <w:rsid w:val="00274436"/>
    <w:rsid w:val="00274A84"/>
    <w:rsid w:val="002A4724"/>
    <w:rsid w:val="002C2D5C"/>
    <w:rsid w:val="003278D4"/>
    <w:rsid w:val="00352296"/>
    <w:rsid w:val="003717C9"/>
    <w:rsid w:val="003B4187"/>
    <w:rsid w:val="003C29BF"/>
    <w:rsid w:val="003E1405"/>
    <w:rsid w:val="003E44B0"/>
    <w:rsid w:val="00406C23"/>
    <w:rsid w:val="00463DFD"/>
    <w:rsid w:val="00496BC1"/>
    <w:rsid w:val="004B0CCC"/>
    <w:rsid w:val="004C14F1"/>
    <w:rsid w:val="004C250C"/>
    <w:rsid w:val="004E074D"/>
    <w:rsid w:val="004E2ED2"/>
    <w:rsid w:val="004E776F"/>
    <w:rsid w:val="00523A7C"/>
    <w:rsid w:val="005327E8"/>
    <w:rsid w:val="00585DC0"/>
    <w:rsid w:val="00597BA2"/>
    <w:rsid w:val="005C7C03"/>
    <w:rsid w:val="005F40B1"/>
    <w:rsid w:val="00644123"/>
    <w:rsid w:val="0066103F"/>
    <w:rsid w:val="007016A5"/>
    <w:rsid w:val="00707CCB"/>
    <w:rsid w:val="007119BD"/>
    <w:rsid w:val="00715057"/>
    <w:rsid w:val="00721D8D"/>
    <w:rsid w:val="0072498E"/>
    <w:rsid w:val="007859A0"/>
    <w:rsid w:val="007A645D"/>
    <w:rsid w:val="007C1576"/>
    <w:rsid w:val="007C7403"/>
    <w:rsid w:val="007D24D2"/>
    <w:rsid w:val="007F1376"/>
    <w:rsid w:val="007F548E"/>
    <w:rsid w:val="00800AA1"/>
    <w:rsid w:val="008226D6"/>
    <w:rsid w:val="008255F3"/>
    <w:rsid w:val="00865DDC"/>
    <w:rsid w:val="00866D05"/>
    <w:rsid w:val="00885D45"/>
    <w:rsid w:val="008C508A"/>
    <w:rsid w:val="008E17E4"/>
    <w:rsid w:val="008F019D"/>
    <w:rsid w:val="00935C2D"/>
    <w:rsid w:val="00945DCD"/>
    <w:rsid w:val="009D5750"/>
    <w:rsid w:val="009E66FF"/>
    <w:rsid w:val="009F04D7"/>
    <w:rsid w:val="009F174E"/>
    <w:rsid w:val="00A03F37"/>
    <w:rsid w:val="00A13317"/>
    <w:rsid w:val="00A32B78"/>
    <w:rsid w:val="00A51489"/>
    <w:rsid w:val="00AA6555"/>
    <w:rsid w:val="00AB7109"/>
    <w:rsid w:val="00AC3738"/>
    <w:rsid w:val="00AD5B55"/>
    <w:rsid w:val="00AD7C32"/>
    <w:rsid w:val="00AE5537"/>
    <w:rsid w:val="00AF3697"/>
    <w:rsid w:val="00B707BE"/>
    <w:rsid w:val="00B742C2"/>
    <w:rsid w:val="00B93112"/>
    <w:rsid w:val="00BA549F"/>
    <w:rsid w:val="00BB183D"/>
    <w:rsid w:val="00BC178F"/>
    <w:rsid w:val="00BD23A8"/>
    <w:rsid w:val="00BF6A28"/>
    <w:rsid w:val="00C03355"/>
    <w:rsid w:val="00C8210D"/>
    <w:rsid w:val="00C83E8E"/>
    <w:rsid w:val="00C84327"/>
    <w:rsid w:val="00CC24F2"/>
    <w:rsid w:val="00CC3A6F"/>
    <w:rsid w:val="00CC694D"/>
    <w:rsid w:val="00D0373A"/>
    <w:rsid w:val="00D1004B"/>
    <w:rsid w:val="00D255E6"/>
    <w:rsid w:val="00D6701D"/>
    <w:rsid w:val="00D86709"/>
    <w:rsid w:val="00D91C72"/>
    <w:rsid w:val="00D961BD"/>
    <w:rsid w:val="00DA66A8"/>
    <w:rsid w:val="00DA6F26"/>
    <w:rsid w:val="00DF5576"/>
    <w:rsid w:val="00E44908"/>
    <w:rsid w:val="00E52B36"/>
    <w:rsid w:val="00E530B1"/>
    <w:rsid w:val="00E96BDD"/>
    <w:rsid w:val="00EA33E5"/>
    <w:rsid w:val="00EA6E1E"/>
    <w:rsid w:val="00EB32A4"/>
    <w:rsid w:val="00EE273D"/>
    <w:rsid w:val="00EE27A3"/>
    <w:rsid w:val="00EE438B"/>
    <w:rsid w:val="00F849A0"/>
    <w:rsid w:val="00FF59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057F00C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1331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13317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A51489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3B4187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fr-CH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1331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13317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A51489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3B4187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fr-CH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diagramQuickStyle" Target="diagrams/quickStyle22.xml"/><Relationship Id="rId21" Type="http://schemas.openxmlformats.org/officeDocument/2006/relationships/diagramLayout" Target="diagrams/layout3.xml"/><Relationship Id="rId42" Type="http://schemas.openxmlformats.org/officeDocument/2006/relationships/diagramQuickStyle" Target="diagrams/quickStyle7.xml"/><Relationship Id="rId63" Type="http://schemas.openxmlformats.org/officeDocument/2006/relationships/diagramColors" Target="diagrams/colors11.xml"/><Relationship Id="rId84" Type="http://schemas.microsoft.com/office/2007/relationships/diagramDrawing" Target="diagrams/drawing15.xml"/><Relationship Id="rId138" Type="http://schemas.openxmlformats.org/officeDocument/2006/relationships/diagramColors" Target="diagrams/colors26.xml"/><Relationship Id="rId159" Type="http://schemas.microsoft.com/office/2007/relationships/diagramDrawing" Target="diagrams/drawing30.xml"/><Relationship Id="rId170" Type="http://schemas.openxmlformats.org/officeDocument/2006/relationships/diagramData" Target="diagrams/data33.xml"/><Relationship Id="rId191" Type="http://schemas.openxmlformats.org/officeDocument/2006/relationships/diagramLayout" Target="diagrams/layout37.xml"/><Relationship Id="rId205" Type="http://schemas.openxmlformats.org/officeDocument/2006/relationships/diagramData" Target="diagrams/data40.xml"/><Relationship Id="rId226" Type="http://schemas.openxmlformats.org/officeDocument/2006/relationships/diagramLayout" Target="diagrams/layout44.xml"/><Relationship Id="rId247" Type="http://schemas.openxmlformats.org/officeDocument/2006/relationships/diagramQuickStyle" Target="diagrams/quickStyle48.xml"/><Relationship Id="rId107" Type="http://schemas.openxmlformats.org/officeDocument/2006/relationships/diagramQuickStyle" Target="diagrams/quickStyle20.xml"/><Relationship Id="rId268" Type="http://schemas.openxmlformats.org/officeDocument/2006/relationships/diagramColors" Target="diagrams/colors52.xml"/><Relationship Id="rId289" Type="http://schemas.microsoft.com/office/2007/relationships/diagramDrawing" Target="diagrams/drawing56.xml"/><Relationship Id="rId11" Type="http://schemas.openxmlformats.org/officeDocument/2006/relationships/diagramLayout" Target="diagrams/layout1.xml"/><Relationship Id="rId32" Type="http://schemas.openxmlformats.org/officeDocument/2006/relationships/diagramQuickStyle" Target="diagrams/quickStyle5.xml"/><Relationship Id="rId53" Type="http://schemas.openxmlformats.org/officeDocument/2006/relationships/diagramColors" Target="diagrams/colors9.xml"/><Relationship Id="rId74" Type="http://schemas.microsoft.com/office/2007/relationships/diagramDrawing" Target="diagrams/drawing13.xml"/><Relationship Id="rId128" Type="http://schemas.openxmlformats.org/officeDocument/2006/relationships/diagramColors" Target="diagrams/colors24.xml"/><Relationship Id="rId149" Type="http://schemas.microsoft.com/office/2007/relationships/diagramDrawing" Target="diagrams/drawing28.xml"/><Relationship Id="rId5" Type="http://schemas.openxmlformats.org/officeDocument/2006/relationships/styles" Target="styles.xml"/><Relationship Id="rId95" Type="http://schemas.openxmlformats.org/officeDocument/2006/relationships/diagramData" Target="diagrams/data18.xml"/><Relationship Id="rId160" Type="http://schemas.openxmlformats.org/officeDocument/2006/relationships/diagramData" Target="diagrams/data31.xml"/><Relationship Id="rId181" Type="http://schemas.openxmlformats.org/officeDocument/2006/relationships/diagramLayout" Target="diagrams/layout35.xml"/><Relationship Id="rId216" Type="http://schemas.openxmlformats.org/officeDocument/2006/relationships/diagramLayout" Target="diagrams/layout42.xml"/><Relationship Id="rId237" Type="http://schemas.openxmlformats.org/officeDocument/2006/relationships/diagramQuickStyle" Target="diagrams/quickStyle46.xml"/><Relationship Id="rId258" Type="http://schemas.openxmlformats.org/officeDocument/2006/relationships/diagramColors" Target="diagrams/colors50.xml"/><Relationship Id="rId279" Type="http://schemas.microsoft.com/office/2007/relationships/diagramDrawing" Target="diagrams/drawing54.xml"/><Relationship Id="rId22" Type="http://schemas.openxmlformats.org/officeDocument/2006/relationships/diagramQuickStyle" Target="diagrams/quickStyle3.xml"/><Relationship Id="rId43" Type="http://schemas.openxmlformats.org/officeDocument/2006/relationships/diagramColors" Target="diagrams/colors7.xml"/><Relationship Id="rId64" Type="http://schemas.microsoft.com/office/2007/relationships/diagramDrawing" Target="diagrams/drawing11.xml"/><Relationship Id="rId118" Type="http://schemas.openxmlformats.org/officeDocument/2006/relationships/diagramColors" Target="diagrams/colors22.xml"/><Relationship Id="rId139" Type="http://schemas.microsoft.com/office/2007/relationships/diagramDrawing" Target="diagrams/drawing26.xml"/><Relationship Id="rId290" Type="http://schemas.openxmlformats.org/officeDocument/2006/relationships/diagramData" Target="diagrams/data57.xml"/><Relationship Id="rId85" Type="http://schemas.openxmlformats.org/officeDocument/2006/relationships/diagramData" Target="diagrams/data16.xml"/><Relationship Id="rId150" Type="http://schemas.openxmlformats.org/officeDocument/2006/relationships/diagramData" Target="diagrams/data29.xml"/><Relationship Id="rId171" Type="http://schemas.openxmlformats.org/officeDocument/2006/relationships/diagramLayout" Target="diagrams/layout33.xml"/><Relationship Id="rId192" Type="http://schemas.openxmlformats.org/officeDocument/2006/relationships/diagramQuickStyle" Target="diagrams/quickStyle37.xml"/><Relationship Id="rId206" Type="http://schemas.openxmlformats.org/officeDocument/2006/relationships/diagramLayout" Target="diagrams/layout40.xml"/><Relationship Id="rId227" Type="http://schemas.openxmlformats.org/officeDocument/2006/relationships/diagramQuickStyle" Target="diagrams/quickStyle44.xml"/><Relationship Id="rId248" Type="http://schemas.openxmlformats.org/officeDocument/2006/relationships/diagramColors" Target="diagrams/colors48.xml"/><Relationship Id="rId269" Type="http://schemas.microsoft.com/office/2007/relationships/diagramDrawing" Target="diagrams/drawing52.xml"/><Relationship Id="rId12" Type="http://schemas.openxmlformats.org/officeDocument/2006/relationships/diagramQuickStyle" Target="diagrams/quickStyle1.xml"/><Relationship Id="rId33" Type="http://schemas.openxmlformats.org/officeDocument/2006/relationships/diagramColors" Target="diagrams/colors5.xml"/><Relationship Id="rId108" Type="http://schemas.openxmlformats.org/officeDocument/2006/relationships/diagramColors" Target="diagrams/colors20.xml"/><Relationship Id="rId129" Type="http://schemas.microsoft.com/office/2007/relationships/diagramDrawing" Target="diagrams/drawing24.xml"/><Relationship Id="rId280" Type="http://schemas.openxmlformats.org/officeDocument/2006/relationships/diagramData" Target="diagrams/data55.xml"/><Relationship Id="rId54" Type="http://schemas.microsoft.com/office/2007/relationships/diagramDrawing" Target="diagrams/drawing9.xml"/><Relationship Id="rId75" Type="http://schemas.openxmlformats.org/officeDocument/2006/relationships/diagramData" Target="diagrams/data14.xml"/><Relationship Id="rId96" Type="http://schemas.openxmlformats.org/officeDocument/2006/relationships/diagramLayout" Target="diagrams/layout18.xml"/><Relationship Id="rId140" Type="http://schemas.openxmlformats.org/officeDocument/2006/relationships/diagramData" Target="diagrams/data27.xml"/><Relationship Id="rId161" Type="http://schemas.openxmlformats.org/officeDocument/2006/relationships/diagramLayout" Target="diagrams/layout31.xml"/><Relationship Id="rId182" Type="http://schemas.openxmlformats.org/officeDocument/2006/relationships/diagramQuickStyle" Target="diagrams/quickStyle35.xml"/><Relationship Id="rId217" Type="http://schemas.openxmlformats.org/officeDocument/2006/relationships/diagramQuickStyle" Target="diagrams/quickStyle42.xml"/><Relationship Id="rId6" Type="http://schemas.microsoft.com/office/2007/relationships/stylesWithEffects" Target="stylesWithEffects.xml"/><Relationship Id="rId238" Type="http://schemas.openxmlformats.org/officeDocument/2006/relationships/diagramColors" Target="diagrams/colors46.xml"/><Relationship Id="rId259" Type="http://schemas.microsoft.com/office/2007/relationships/diagramDrawing" Target="diagrams/drawing50.xml"/><Relationship Id="rId23" Type="http://schemas.openxmlformats.org/officeDocument/2006/relationships/diagramColors" Target="diagrams/colors3.xml"/><Relationship Id="rId119" Type="http://schemas.microsoft.com/office/2007/relationships/diagramDrawing" Target="diagrams/drawing22.xml"/><Relationship Id="rId270" Type="http://schemas.openxmlformats.org/officeDocument/2006/relationships/diagramData" Target="diagrams/data53.xml"/><Relationship Id="rId291" Type="http://schemas.openxmlformats.org/officeDocument/2006/relationships/diagramLayout" Target="diagrams/layout57.xml"/><Relationship Id="rId44" Type="http://schemas.microsoft.com/office/2007/relationships/diagramDrawing" Target="diagrams/drawing7.xml"/><Relationship Id="rId65" Type="http://schemas.openxmlformats.org/officeDocument/2006/relationships/diagramData" Target="diagrams/data12.xml"/><Relationship Id="rId86" Type="http://schemas.openxmlformats.org/officeDocument/2006/relationships/diagramLayout" Target="diagrams/layout16.xml"/><Relationship Id="rId130" Type="http://schemas.openxmlformats.org/officeDocument/2006/relationships/diagramData" Target="diagrams/data25.xml"/><Relationship Id="rId151" Type="http://schemas.openxmlformats.org/officeDocument/2006/relationships/diagramLayout" Target="diagrams/layout29.xml"/><Relationship Id="rId172" Type="http://schemas.openxmlformats.org/officeDocument/2006/relationships/diagramQuickStyle" Target="diagrams/quickStyle33.xml"/><Relationship Id="rId193" Type="http://schemas.openxmlformats.org/officeDocument/2006/relationships/diagramColors" Target="diagrams/colors37.xml"/><Relationship Id="rId207" Type="http://schemas.openxmlformats.org/officeDocument/2006/relationships/diagramQuickStyle" Target="diagrams/quickStyle40.xml"/><Relationship Id="rId228" Type="http://schemas.openxmlformats.org/officeDocument/2006/relationships/diagramColors" Target="diagrams/colors44.xml"/><Relationship Id="rId249" Type="http://schemas.microsoft.com/office/2007/relationships/diagramDrawing" Target="diagrams/drawing48.xml"/><Relationship Id="rId13" Type="http://schemas.openxmlformats.org/officeDocument/2006/relationships/diagramColors" Target="diagrams/colors1.xml"/><Relationship Id="rId109" Type="http://schemas.microsoft.com/office/2007/relationships/diagramDrawing" Target="diagrams/drawing20.xml"/><Relationship Id="rId260" Type="http://schemas.openxmlformats.org/officeDocument/2006/relationships/diagramData" Target="diagrams/data51.xml"/><Relationship Id="rId281" Type="http://schemas.openxmlformats.org/officeDocument/2006/relationships/diagramLayout" Target="diagrams/layout55.xml"/><Relationship Id="rId34" Type="http://schemas.microsoft.com/office/2007/relationships/diagramDrawing" Target="diagrams/drawing5.xml"/><Relationship Id="rId55" Type="http://schemas.openxmlformats.org/officeDocument/2006/relationships/diagramData" Target="diagrams/data10.xml"/><Relationship Id="rId76" Type="http://schemas.openxmlformats.org/officeDocument/2006/relationships/diagramLayout" Target="diagrams/layout14.xml"/><Relationship Id="rId97" Type="http://schemas.openxmlformats.org/officeDocument/2006/relationships/diagramQuickStyle" Target="diagrams/quickStyle18.xml"/><Relationship Id="rId120" Type="http://schemas.openxmlformats.org/officeDocument/2006/relationships/diagramData" Target="diagrams/data23.xml"/><Relationship Id="rId141" Type="http://schemas.openxmlformats.org/officeDocument/2006/relationships/diagramLayout" Target="diagrams/layout27.xml"/><Relationship Id="rId7" Type="http://schemas.openxmlformats.org/officeDocument/2006/relationships/settings" Target="settings.xml"/><Relationship Id="rId71" Type="http://schemas.openxmlformats.org/officeDocument/2006/relationships/diagramLayout" Target="diagrams/layout13.xml"/><Relationship Id="rId92" Type="http://schemas.openxmlformats.org/officeDocument/2006/relationships/diagramQuickStyle" Target="diagrams/quickStyle17.xml"/><Relationship Id="rId162" Type="http://schemas.openxmlformats.org/officeDocument/2006/relationships/diagramQuickStyle" Target="diagrams/quickStyle31.xml"/><Relationship Id="rId183" Type="http://schemas.openxmlformats.org/officeDocument/2006/relationships/diagramColors" Target="diagrams/colors35.xml"/><Relationship Id="rId213" Type="http://schemas.openxmlformats.org/officeDocument/2006/relationships/diagramColors" Target="diagrams/colors41.xml"/><Relationship Id="rId218" Type="http://schemas.openxmlformats.org/officeDocument/2006/relationships/diagramColors" Target="diagrams/colors42.xml"/><Relationship Id="rId234" Type="http://schemas.microsoft.com/office/2007/relationships/diagramDrawing" Target="diagrams/drawing45.xml"/><Relationship Id="rId239" Type="http://schemas.microsoft.com/office/2007/relationships/diagramDrawing" Target="diagrams/drawing46.xml"/><Relationship Id="rId2" Type="http://schemas.openxmlformats.org/officeDocument/2006/relationships/customXml" Target="../customXml/item2.xml"/><Relationship Id="rId29" Type="http://schemas.microsoft.com/office/2007/relationships/diagramDrawing" Target="diagrams/drawing4.xml"/><Relationship Id="rId250" Type="http://schemas.openxmlformats.org/officeDocument/2006/relationships/diagramData" Target="diagrams/data49.xml"/><Relationship Id="rId255" Type="http://schemas.openxmlformats.org/officeDocument/2006/relationships/diagramData" Target="diagrams/data50.xml"/><Relationship Id="rId271" Type="http://schemas.openxmlformats.org/officeDocument/2006/relationships/diagramLayout" Target="diagrams/layout53.xml"/><Relationship Id="rId276" Type="http://schemas.openxmlformats.org/officeDocument/2006/relationships/diagramLayout" Target="diagrams/layout54.xml"/><Relationship Id="rId292" Type="http://schemas.openxmlformats.org/officeDocument/2006/relationships/diagramQuickStyle" Target="diagrams/quickStyle57.xml"/><Relationship Id="rId297" Type="http://schemas.openxmlformats.org/officeDocument/2006/relationships/fontTable" Target="fontTable.xml"/><Relationship Id="rId24" Type="http://schemas.microsoft.com/office/2007/relationships/diagramDrawing" Target="diagrams/drawing3.xml"/><Relationship Id="rId40" Type="http://schemas.openxmlformats.org/officeDocument/2006/relationships/diagramData" Target="diagrams/data7.xml"/><Relationship Id="rId45" Type="http://schemas.openxmlformats.org/officeDocument/2006/relationships/diagramData" Target="diagrams/data8.xml"/><Relationship Id="rId66" Type="http://schemas.openxmlformats.org/officeDocument/2006/relationships/diagramLayout" Target="diagrams/layout12.xml"/><Relationship Id="rId87" Type="http://schemas.openxmlformats.org/officeDocument/2006/relationships/diagramQuickStyle" Target="diagrams/quickStyle16.xml"/><Relationship Id="rId110" Type="http://schemas.openxmlformats.org/officeDocument/2006/relationships/diagramData" Target="diagrams/data21.xml"/><Relationship Id="rId115" Type="http://schemas.openxmlformats.org/officeDocument/2006/relationships/diagramData" Target="diagrams/data22.xml"/><Relationship Id="rId131" Type="http://schemas.openxmlformats.org/officeDocument/2006/relationships/diagramLayout" Target="diagrams/layout25.xml"/><Relationship Id="rId136" Type="http://schemas.openxmlformats.org/officeDocument/2006/relationships/diagramLayout" Target="diagrams/layout26.xml"/><Relationship Id="rId157" Type="http://schemas.openxmlformats.org/officeDocument/2006/relationships/diagramQuickStyle" Target="diagrams/quickStyle30.xml"/><Relationship Id="rId178" Type="http://schemas.openxmlformats.org/officeDocument/2006/relationships/diagramColors" Target="diagrams/colors34.xml"/><Relationship Id="rId61" Type="http://schemas.openxmlformats.org/officeDocument/2006/relationships/diagramLayout" Target="diagrams/layout11.xml"/><Relationship Id="rId82" Type="http://schemas.openxmlformats.org/officeDocument/2006/relationships/diagramQuickStyle" Target="diagrams/quickStyle15.xml"/><Relationship Id="rId152" Type="http://schemas.openxmlformats.org/officeDocument/2006/relationships/diagramQuickStyle" Target="diagrams/quickStyle29.xml"/><Relationship Id="rId173" Type="http://schemas.openxmlformats.org/officeDocument/2006/relationships/diagramColors" Target="diagrams/colors33.xml"/><Relationship Id="rId194" Type="http://schemas.microsoft.com/office/2007/relationships/diagramDrawing" Target="diagrams/drawing37.xml"/><Relationship Id="rId199" Type="http://schemas.microsoft.com/office/2007/relationships/diagramDrawing" Target="diagrams/drawing38.xml"/><Relationship Id="rId203" Type="http://schemas.openxmlformats.org/officeDocument/2006/relationships/diagramColors" Target="diagrams/colors39.xml"/><Relationship Id="rId208" Type="http://schemas.openxmlformats.org/officeDocument/2006/relationships/diagramColors" Target="diagrams/colors40.xml"/><Relationship Id="rId229" Type="http://schemas.microsoft.com/office/2007/relationships/diagramDrawing" Target="diagrams/drawing44.xml"/><Relationship Id="rId19" Type="http://schemas.microsoft.com/office/2007/relationships/diagramDrawing" Target="diagrams/drawing2.xml"/><Relationship Id="rId224" Type="http://schemas.microsoft.com/office/2007/relationships/diagramDrawing" Target="diagrams/drawing43.xml"/><Relationship Id="rId240" Type="http://schemas.openxmlformats.org/officeDocument/2006/relationships/diagramData" Target="diagrams/data47.xml"/><Relationship Id="rId245" Type="http://schemas.openxmlformats.org/officeDocument/2006/relationships/diagramData" Target="diagrams/data48.xml"/><Relationship Id="rId261" Type="http://schemas.openxmlformats.org/officeDocument/2006/relationships/diagramLayout" Target="diagrams/layout51.xml"/><Relationship Id="rId266" Type="http://schemas.openxmlformats.org/officeDocument/2006/relationships/diagramLayout" Target="diagrams/layout52.xml"/><Relationship Id="rId287" Type="http://schemas.openxmlformats.org/officeDocument/2006/relationships/diagramQuickStyle" Target="diagrams/quickStyle56.xml"/><Relationship Id="rId14" Type="http://schemas.microsoft.com/office/2007/relationships/diagramDrawing" Target="diagrams/drawing1.xml"/><Relationship Id="rId30" Type="http://schemas.openxmlformats.org/officeDocument/2006/relationships/diagramData" Target="diagrams/data5.xml"/><Relationship Id="rId35" Type="http://schemas.openxmlformats.org/officeDocument/2006/relationships/diagramData" Target="diagrams/data6.xml"/><Relationship Id="rId56" Type="http://schemas.openxmlformats.org/officeDocument/2006/relationships/diagramLayout" Target="diagrams/layout10.xml"/><Relationship Id="rId77" Type="http://schemas.openxmlformats.org/officeDocument/2006/relationships/diagramQuickStyle" Target="diagrams/quickStyle14.xml"/><Relationship Id="rId100" Type="http://schemas.openxmlformats.org/officeDocument/2006/relationships/diagramData" Target="diagrams/data19.xml"/><Relationship Id="rId105" Type="http://schemas.openxmlformats.org/officeDocument/2006/relationships/diagramData" Target="diagrams/data20.xml"/><Relationship Id="rId126" Type="http://schemas.openxmlformats.org/officeDocument/2006/relationships/diagramLayout" Target="diagrams/layout24.xml"/><Relationship Id="rId147" Type="http://schemas.openxmlformats.org/officeDocument/2006/relationships/diagramQuickStyle" Target="diagrams/quickStyle28.xml"/><Relationship Id="rId168" Type="http://schemas.openxmlformats.org/officeDocument/2006/relationships/diagramColors" Target="diagrams/colors32.xml"/><Relationship Id="rId282" Type="http://schemas.openxmlformats.org/officeDocument/2006/relationships/diagramQuickStyle" Target="diagrams/quickStyle55.xml"/><Relationship Id="rId8" Type="http://schemas.openxmlformats.org/officeDocument/2006/relationships/webSettings" Target="webSettings.xml"/><Relationship Id="rId51" Type="http://schemas.openxmlformats.org/officeDocument/2006/relationships/diagramLayout" Target="diagrams/layout9.xml"/><Relationship Id="rId72" Type="http://schemas.openxmlformats.org/officeDocument/2006/relationships/diagramQuickStyle" Target="diagrams/quickStyle13.xml"/><Relationship Id="rId93" Type="http://schemas.openxmlformats.org/officeDocument/2006/relationships/diagramColors" Target="diagrams/colors17.xml"/><Relationship Id="rId98" Type="http://schemas.openxmlformats.org/officeDocument/2006/relationships/diagramColors" Target="diagrams/colors18.xml"/><Relationship Id="rId121" Type="http://schemas.openxmlformats.org/officeDocument/2006/relationships/diagramLayout" Target="diagrams/layout23.xml"/><Relationship Id="rId142" Type="http://schemas.openxmlformats.org/officeDocument/2006/relationships/diagramQuickStyle" Target="diagrams/quickStyle27.xml"/><Relationship Id="rId163" Type="http://schemas.openxmlformats.org/officeDocument/2006/relationships/diagramColors" Target="diagrams/colors31.xml"/><Relationship Id="rId184" Type="http://schemas.microsoft.com/office/2007/relationships/diagramDrawing" Target="diagrams/drawing35.xml"/><Relationship Id="rId189" Type="http://schemas.microsoft.com/office/2007/relationships/diagramDrawing" Target="diagrams/drawing36.xml"/><Relationship Id="rId219" Type="http://schemas.microsoft.com/office/2007/relationships/diagramDrawing" Target="diagrams/drawing42.xml"/><Relationship Id="rId3" Type="http://schemas.openxmlformats.org/officeDocument/2006/relationships/customXml" Target="../customXml/item3.xml"/><Relationship Id="rId214" Type="http://schemas.microsoft.com/office/2007/relationships/diagramDrawing" Target="diagrams/drawing41.xml"/><Relationship Id="rId230" Type="http://schemas.openxmlformats.org/officeDocument/2006/relationships/diagramData" Target="diagrams/data45.xml"/><Relationship Id="rId235" Type="http://schemas.openxmlformats.org/officeDocument/2006/relationships/diagramData" Target="diagrams/data46.xml"/><Relationship Id="rId251" Type="http://schemas.openxmlformats.org/officeDocument/2006/relationships/diagramLayout" Target="diagrams/layout49.xml"/><Relationship Id="rId256" Type="http://schemas.openxmlformats.org/officeDocument/2006/relationships/diagramLayout" Target="diagrams/layout50.xml"/><Relationship Id="rId277" Type="http://schemas.openxmlformats.org/officeDocument/2006/relationships/diagramQuickStyle" Target="diagrams/quickStyle54.xml"/><Relationship Id="rId298" Type="http://schemas.openxmlformats.org/officeDocument/2006/relationships/theme" Target="theme/theme1.xml"/><Relationship Id="rId25" Type="http://schemas.openxmlformats.org/officeDocument/2006/relationships/diagramData" Target="diagrams/data4.xml"/><Relationship Id="rId46" Type="http://schemas.openxmlformats.org/officeDocument/2006/relationships/diagramLayout" Target="diagrams/layout8.xml"/><Relationship Id="rId67" Type="http://schemas.openxmlformats.org/officeDocument/2006/relationships/diagramQuickStyle" Target="diagrams/quickStyle12.xml"/><Relationship Id="rId116" Type="http://schemas.openxmlformats.org/officeDocument/2006/relationships/diagramLayout" Target="diagrams/layout22.xml"/><Relationship Id="rId137" Type="http://schemas.openxmlformats.org/officeDocument/2006/relationships/diagramQuickStyle" Target="diagrams/quickStyle26.xml"/><Relationship Id="rId158" Type="http://schemas.openxmlformats.org/officeDocument/2006/relationships/diagramColors" Target="diagrams/colors30.xml"/><Relationship Id="rId272" Type="http://schemas.openxmlformats.org/officeDocument/2006/relationships/diagramQuickStyle" Target="diagrams/quickStyle53.xml"/><Relationship Id="rId293" Type="http://schemas.openxmlformats.org/officeDocument/2006/relationships/diagramColors" Target="diagrams/colors57.xml"/><Relationship Id="rId20" Type="http://schemas.openxmlformats.org/officeDocument/2006/relationships/diagramData" Target="diagrams/data3.xml"/><Relationship Id="rId41" Type="http://schemas.openxmlformats.org/officeDocument/2006/relationships/diagramLayout" Target="diagrams/layout7.xml"/><Relationship Id="rId62" Type="http://schemas.openxmlformats.org/officeDocument/2006/relationships/diagramQuickStyle" Target="diagrams/quickStyle11.xml"/><Relationship Id="rId83" Type="http://schemas.openxmlformats.org/officeDocument/2006/relationships/diagramColors" Target="diagrams/colors15.xml"/><Relationship Id="rId88" Type="http://schemas.openxmlformats.org/officeDocument/2006/relationships/diagramColors" Target="diagrams/colors16.xml"/><Relationship Id="rId111" Type="http://schemas.openxmlformats.org/officeDocument/2006/relationships/diagramLayout" Target="diagrams/layout21.xml"/><Relationship Id="rId132" Type="http://schemas.openxmlformats.org/officeDocument/2006/relationships/diagramQuickStyle" Target="diagrams/quickStyle25.xml"/><Relationship Id="rId153" Type="http://schemas.openxmlformats.org/officeDocument/2006/relationships/diagramColors" Target="diagrams/colors29.xml"/><Relationship Id="rId174" Type="http://schemas.microsoft.com/office/2007/relationships/diagramDrawing" Target="diagrams/drawing33.xml"/><Relationship Id="rId179" Type="http://schemas.microsoft.com/office/2007/relationships/diagramDrawing" Target="diagrams/drawing34.xml"/><Relationship Id="rId195" Type="http://schemas.openxmlformats.org/officeDocument/2006/relationships/diagramData" Target="diagrams/data38.xml"/><Relationship Id="rId209" Type="http://schemas.microsoft.com/office/2007/relationships/diagramDrawing" Target="diagrams/drawing40.xml"/><Relationship Id="rId190" Type="http://schemas.openxmlformats.org/officeDocument/2006/relationships/diagramData" Target="diagrams/data37.xml"/><Relationship Id="rId204" Type="http://schemas.microsoft.com/office/2007/relationships/diagramDrawing" Target="diagrams/drawing39.xml"/><Relationship Id="rId220" Type="http://schemas.openxmlformats.org/officeDocument/2006/relationships/diagramData" Target="diagrams/data43.xml"/><Relationship Id="rId225" Type="http://schemas.openxmlformats.org/officeDocument/2006/relationships/diagramData" Target="diagrams/data44.xml"/><Relationship Id="rId241" Type="http://schemas.openxmlformats.org/officeDocument/2006/relationships/diagramLayout" Target="diagrams/layout47.xml"/><Relationship Id="rId246" Type="http://schemas.openxmlformats.org/officeDocument/2006/relationships/diagramLayout" Target="diagrams/layout48.xml"/><Relationship Id="rId267" Type="http://schemas.openxmlformats.org/officeDocument/2006/relationships/diagramQuickStyle" Target="diagrams/quickStyle52.xml"/><Relationship Id="rId288" Type="http://schemas.openxmlformats.org/officeDocument/2006/relationships/diagramColors" Target="diagrams/colors56.xml"/><Relationship Id="rId15" Type="http://schemas.openxmlformats.org/officeDocument/2006/relationships/diagramData" Target="diagrams/data2.xml"/><Relationship Id="rId36" Type="http://schemas.openxmlformats.org/officeDocument/2006/relationships/diagramLayout" Target="diagrams/layout6.xml"/><Relationship Id="rId57" Type="http://schemas.openxmlformats.org/officeDocument/2006/relationships/diagramQuickStyle" Target="diagrams/quickStyle10.xml"/><Relationship Id="rId106" Type="http://schemas.openxmlformats.org/officeDocument/2006/relationships/diagramLayout" Target="diagrams/layout20.xml"/><Relationship Id="rId127" Type="http://schemas.openxmlformats.org/officeDocument/2006/relationships/diagramQuickStyle" Target="diagrams/quickStyle24.xml"/><Relationship Id="rId262" Type="http://schemas.openxmlformats.org/officeDocument/2006/relationships/diagramQuickStyle" Target="diagrams/quickStyle51.xml"/><Relationship Id="rId283" Type="http://schemas.openxmlformats.org/officeDocument/2006/relationships/diagramColors" Target="diagrams/colors55.xml"/><Relationship Id="rId10" Type="http://schemas.openxmlformats.org/officeDocument/2006/relationships/diagramData" Target="diagrams/data1.xml"/><Relationship Id="rId31" Type="http://schemas.openxmlformats.org/officeDocument/2006/relationships/diagramLayout" Target="diagrams/layout5.xml"/><Relationship Id="rId52" Type="http://schemas.openxmlformats.org/officeDocument/2006/relationships/diagramQuickStyle" Target="diagrams/quickStyle9.xml"/><Relationship Id="rId73" Type="http://schemas.openxmlformats.org/officeDocument/2006/relationships/diagramColors" Target="diagrams/colors13.xml"/><Relationship Id="rId78" Type="http://schemas.openxmlformats.org/officeDocument/2006/relationships/diagramColors" Target="diagrams/colors14.xml"/><Relationship Id="rId94" Type="http://schemas.microsoft.com/office/2007/relationships/diagramDrawing" Target="diagrams/drawing17.xml"/><Relationship Id="rId99" Type="http://schemas.microsoft.com/office/2007/relationships/diagramDrawing" Target="diagrams/drawing18.xml"/><Relationship Id="rId101" Type="http://schemas.openxmlformats.org/officeDocument/2006/relationships/diagramLayout" Target="diagrams/layout19.xml"/><Relationship Id="rId122" Type="http://schemas.openxmlformats.org/officeDocument/2006/relationships/diagramQuickStyle" Target="diagrams/quickStyle23.xml"/><Relationship Id="rId143" Type="http://schemas.openxmlformats.org/officeDocument/2006/relationships/diagramColors" Target="diagrams/colors27.xml"/><Relationship Id="rId148" Type="http://schemas.openxmlformats.org/officeDocument/2006/relationships/diagramColors" Target="diagrams/colors28.xml"/><Relationship Id="rId164" Type="http://schemas.microsoft.com/office/2007/relationships/diagramDrawing" Target="diagrams/drawing31.xml"/><Relationship Id="rId169" Type="http://schemas.microsoft.com/office/2007/relationships/diagramDrawing" Target="diagrams/drawing32.xml"/><Relationship Id="rId185" Type="http://schemas.openxmlformats.org/officeDocument/2006/relationships/diagramData" Target="diagrams/data36.xml"/><Relationship Id="rId4" Type="http://schemas.openxmlformats.org/officeDocument/2006/relationships/customXml" Target="../customXml/item4.xml"/><Relationship Id="rId9" Type="http://schemas.openxmlformats.org/officeDocument/2006/relationships/image" Target="media/image1.png"/><Relationship Id="rId180" Type="http://schemas.openxmlformats.org/officeDocument/2006/relationships/diagramData" Target="diagrams/data35.xml"/><Relationship Id="rId210" Type="http://schemas.openxmlformats.org/officeDocument/2006/relationships/diagramData" Target="diagrams/data41.xml"/><Relationship Id="rId215" Type="http://schemas.openxmlformats.org/officeDocument/2006/relationships/diagramData" Target="diagrams/data42.xml"/><Relationship Id="rId236" Type="http://schemas.openxmlformats.org/officeDocument/2006/relationships/diagramLayout" Target="diagrams/layout46.xml"/><Relationship Id="rId257" Type="http://schemas.openxmlformats.org/officeDocument/2006/relationships/diagramQuickStyle" Target="diagrams/quickStyle50.xml"/><Relationship Id="rId278" Type="http://schemas.openxmlformats.org/officeDocument/2006/relationships/diagramColors" Target="diagrams/colors54.xml"/><Relationship Id="rId26" Type="http://schemas.openxmlformats.org/officeDocument/2006/relationships/diagramLayout" Target="diagrams/layout4.xml"/><Relationship Id="rId231" Type="http://schemas.openxmlformats.org/officeDocument/2006/relationships/diagramLayout" Target="diagrams/layout45.xml"/><Relationship Id="rId252" Type="http://schemas.openxmlformats.org/officeDocument/2006/relationships/diagramQuickStyle" Target="diagrams/quickStyle49.xml"/><Relationship Id="rId273" Type="http://schemas.openxmlformats.org/officeDocument/2006/relationships/diagramColors" Target="diagrams/colors53.xml"/><Relationship Id="rId294" Type="http://schemas.microsoft.com/office/2007/relationships/diagramDrawing" Target="diagrams/drawing57.xml"/><Relationship Id="rId47" Type="http://schemas.openxmlformats.org/officeDocument/2006/relationships/diagramQuickStyle" Target="diagrams/quickStyle8.xml"/><Relationship Id="rId68" Type="http://schemas.openxmlformats.org/officeDocument/2006/relationships/diagramColors" Target="diagrams/colors12.xml"/><Relationship Id="rId89" Type="http://schemas.microsoft.com/office/2007/relationships/diagramDrawing" Target="diagrams/drawing16.xml"/><Relationship Id="rId112" Type="http://schemas.openxmlformats.org/officeDocument/2006/relationships/diagramQuickStyle" Target="diagrams/quickStyle21.xml"/><Relationship Id="rId133" Type="http://schemas.openxmlformats.org/officeDocument/2006/relationships/diagramColors" Target="diagrams/colors25.xml"/><Relationship Id="rId154" Type="http://schemas.microsoft.com/office/2007/relationships/diagramDrawing" Target="diagrams/drawing29.xml"/><Relationship Id="rId175" Type="http://schemas.openxmlformats.org/officeDocument/2006/relationships/diagramData" Target="diagrams/data34.xml"/><Relationship Id="rId196" Type="http://schemas.openxmlformats.org/officeDocument/2006/relationships/diagramLayout" Target="diagrams/layout38.xml"/><Relationship Id="rId200" Type="http://schemas.openxmlformats.org/officeDocument/2006/relationships/diagramData" Target="diagrams/data39.xml"/><Relationship Id="rId16" Type="http://schemas.openxmlformats.org/officeDocument/2006/relationships/diagramLayout" Target="diagrams/layout2.xml"/><Relationship Id="rId221" Type="http://schemas.openxmlformats.org/officeDocument/2006/relationships/diagramLayout" Target="diagrams/layout43.xml"/><Relationship Id="rId242" Type="http://schemas.openxmlformats.org/officeDocument/2006/relationships/diagramQuickStyle" Target="diagrams/quickStyle47.xml"/><Relationship Id="rId263" Type="http://schemas.openxmlformats.org/officeDocument/2006/relationships/diagramColors" Target="diagrams/colors51.xml"/><Relationship Id="rId284" Type="http://schemas.microsoft.com/office/2007/relationships/diagramDrawing" Target="diagrams/drawing55.xml"/><Relationship Id="rId37" Type="http://schemas.openxmlformats.org/officeDocument/2006/relationships/diagramQuickStyle" Target="diagrams/quickStyle6.xml"/><Relationship Id="rId58" Type="http://schemas.openxmlformats.org/officeDocument/2006/relationships/diagramColors" Target="diagrams/colors10.xml"/><Relationship Id="rId79" Type="http://schemas.microsoft.com/office/2007/relationships/diagramDrawing" Target="diagrams/drawing14.xml"/><Relationship Id="rId102" Type="http://schemas.openxmlformats.org/officeDocument/2006/relationships/diagramQuickStyle" Target="diagrams/quickStyle19.xml"/><Relationship Id="rId123" Type="http://schemas.openxmlformats.org/officeDocument/2006/relationships/diagramColors" Target="diagrams/colors23.xml"/><Relationship Id="rId144" Type="http://schemas.microsoft.com/office/2007/relationships/diagramDrawing" Target="diagrams/drawing27.xml"/><Relationship Id="rId90" Type="http://schemas.openxmlformats.org/officeDocument/2006/relationships/diagramData" Target="diagrams/data17.xml"/><Relationship Id="rId165" Type="http://schemas.openxmlformats.org/officeDocument/2006/relationships/diagramData" Target="diagrams/data32.xml"/><Relationship Id="rId186" Type="http://schemas.openxmlformats.org/officeDocument/2006/relationships/diagramLayout" Target="diagrams/layout36.xml"/><Relationship Id="rId211" Type="http://schemas.openxmlformats.org/officeDocument/2006/relationships/diagramLayout" Target="diagrams/layout41.xml"/><Relationship Id="rId232" Type="http://schemas.openxmlformats.org/officeDocument/2006/relationships/diagramQuickStyle" Target="diagrams/quickStyle45.xml"/><Relationship Id="rId253" Type="http://schemas.openxmlformats.org/officeDocument/2006/relationships/diagramColors" Target="diagrams/colors49.xml"/><Relationship Id="rId274" Type="http://schemas.microsoft.com/office/2007/relationships/diagramDrawing" Target="diagrams/drawing53.xml"/><Relationship Id="rId295" Type="http://schemas.openxmlformats.org/officeDocument/2006/relationships/image" Target="media/image2.emf"/><Relationship Id="rId27" Type="http://schemas.openxmlformats.org/officeDocument/2006/relationships/diagramQuickStyle" Target="diagrams/quickStyle4.xml"/><Relationship Id="rId48" Type="http://schemas.openxmlformats.org/officeDocument/2006/relationships/diagramColors" Target="diagrams/colors8.xml"/><Relationship Id="rId69" Type="http://schemas.microsoft.com/office/2007/relationships/diagramDrawing" Target="diagrams/drawing12.xml"/><Relationship Id="rId113" Type="http://schemas.openxmlformats.org/officeDocument/2006/relationships/diagramColors" Target="diagrams/colors21.xml"/><Relationship Id="rId134" Type="http://schemas.microsoft.com/office/2007/relationships/diagramDrawing" Target="diagrams/drawing25.xml"/><Relationship Id="rId80" Type="http://schemas.openxmlformats.org/officeDocument/2006/relationships/diagramData" Target="diagrams/data15.xml"/><Relationship Id="rId155" Type="http://schemas.openxmlformats.org/officeDocument/2006/relationships/diagramData" Target="diagrams/data30.xml"/><Relationship Id="rId176" Type="http://schemas.openxmlformats.org/officeDocument/2006/relationships/diagramLayout" Target="diagrams/layout34.xml"/><Relationship Id="rId197" Type="http://schemas.openxmlformats.org/officeDocument/2006/relationships/diagramQuickStyle" Target="diagrams/quickStyle38.xml"/><Relationship Id="rId201" Type="http://schemas.openxmlformats.org/officeDocument/2006/relationships/diagramLayout" Target="diagrams/layout39.xml"/><Relationship Id="rId222" Type="http://schemas.openxmlformats.org/officeDocument/2006/relationships/diagramQuickStyle" Target="diagrams/quickStyle43.xml"/><Relationship Id="rId243" Type="http://schemas.openxmlformats.org/officeDocument/2006/relationships/diagramColors" Target="diagrams/colors47.xml"/><Relationship Id="rId264" Type="http://schemas.microsoft.com/office/2007/relationships/diagramDrawing" Target="diagrams/drawing51.xml"/><Relationship Id="rId285" Type="http://schemas.openxmlformats.org/officeDocument/2006/relationships/diagramData" Target="diagrams/data56.xml"/><Relationship Id="rId17" Type="http://schemas.openxmlformats.org/officeDocument/2006/relationships/diagramQuickStyle" Target="diagrams/quickStyle2.xml"/><Relationship Id="rId38" Type="http://schemas.openxmlformats.org/officeDocument/2006/relationships/diagramColors" Target="diagrams/colors6.xml"/><Relationship Id="rId59" Type="http://schemas.microsoft.com/office/2007/relationships/diagramDrawing" Target="diagrams/drawing10.xml"/><Relationship Id="rId103" Type="http://schemas.openxmlformats.org/officeDocument/2006/relationships/diagramColors" Target="diagrams/colors19.xml"/><Relationship Id="rId124" Type="http://schemas.microsoft.com/office/2007/relationships/diagramDrawing" Target="diagrams/drawing23.xml"/><Relationship Id="rId70" Type="http://schemas.openxmlformats.org/officeDocument/2006/relationships/diagramData" Target="diagrams/data13.xml"/><Relationship Id="rId91" Type="http://schemas.openxmlformats.org/officeDocument/2006/relationships/diagramLayout" Target="diagrams/layout17.xml"/><Relationship Id="rId145" Type="http://schemas.openxmlformats.org/officeDocument/2006/relationships/diagramData" Target="diagrams/data28.xml"/><Relationship Id="rId166" Type="http://schemas.openxmlformats.org/officeDocument/2006/relationships/diagramLayout" Target="diagrams/layout32.xml"/><Relationship Id="rId187" Type="http://schemas.openxmlformats.org/officeDocument/2006/relationships/diagramQuickStyle" Target="diagrams/quickStyle36.xml"/><Relationship Id="rId1" Type="http://schemas.openxmlformats.org/officeDocument/2006/relationships/customXml" Target="../customXml/item1.xml"/><Relationship Id="rId212" Type="http://schemas.openxmlformats.org/officeDocument/2006/relationships/diagramQuickStyle" Target="diagrams/quickStyle41.xml"/><Relationship Id="rId233" Type="http://schemas.openxmlformats.org/officeDocument/2006/relationships/diagramColors" Target="diagrams/colors45.xml"/><Relationship Id="rId254" Type="http://schemas.microsoft.com/office/2007/relationships/diagramDrawing" Target="diagrams/drawing49.xml"/><Relationship Id="rId28" Type="http://schemas.openxmlformats.org/officeDocument/2006/relationships/diagramColors" Target="diagrams/colors4.xml"/><Relationship Id="rId49" Type="http://schemas.microsoft.com/office/2007/relationships/diagramDrawing" Target="diagrams/drawing8.xml"/><Relationship Id="rId114" Type="http://schemas.microsoft.com/office/2007/relationships/diagramDrawing" Target="diagrams/drawing21.xml"/><Relationship Id="rId275" Type="http://schemas.openxmlformats.org/officeDocument/2006/relationships/diagramData" Target="diagrams/data54.xml"/><Relationship Id="rId296" Type="http://schemas.openxmlformats.org/officeDocument/2006/relationships/oleObject" Target="embeddings/oleObject1.bin"/><Relationship Id="rId60" Type="http://schemas.openxmlformats.org/officeDocument/2006/relationships/diagramData" Target="diagrams/data11.xml"/><Relationship Id="rId81" Type="http://schemas.openxmlformats.org/officeDocument/2006/relationships/diagramLayout" Target="diagrams/layout15.xml"/><Relationship Id="rId135" Type="http://schemas.openxmlformats.org/officeDocument/2006/relationships/diagramData" Target="diagrams/data26.xml"/><Relationship Id="rId156" Type="http://schemas.openxmlformats.org/officeDocument/2006/relationships/diagramLayout" Target="diagrams/layout30.xml"/><Relationship Id="rId177" Type="http://schemas.openxmlformats.org/officeDocument/2006/relationships/diagramQuickStyle" Target="diagrams/quickStyle34.xml"/><Relationship Id="rId198" Type="http://schemas.openxmlformats.org/officeDocument/2006/relationships/diagramColors" Target="diagrams/colors38.xml"/><Relationship Id="rId202" Type="http://schemas.openxmlformats.org/officeDocument/2006/relationships/diagramQuickStyle" Target="diagrams/quickStyle39.xml"/><Relationship Id="rId223" Type="http://schemas.openxmlformats.org/officeDocument/2006/relationships/diagramColors" Target="diagrams/colors43.xml"/><Relationship Id="rId244" Type="http://schemas.microsoft.com/office/2007/relationships/diagramDrawing" Target="diagrams/drawing47.xml"/><Relationship Id="rId18" Type="http://schemas.openxmlformats.org/officeDocument/2006/relationships/diagramColors" Target="diagrams/colors2.xml"/><Relationship Id="rId39" Type="http://schemas.microsoft.com/office/2007/relationships/diagramDrawing" Target="diagrams/drawing6.xml"/><Relationship Id="rId265" Type="http://schemas.openxmlformats.org/officeDocument/2006/relationships/diagramData" Target="diagrams/data52.xml"/><Relationship Id="rId286" Type="http://schemas.openxmlformats.org/officeDocument/2006/relationships/diagramLayout" Target="diagrams/layout56.xml"/><Relationship Id="rId50" Type="http://schemas.openxmlformats.org/officeDocument/2006/relationships/diagramData" Target="diagrams/data9.xml"/><Relationship Id="rId104" Type="http://schemas.microsoft.com/office/2007/relationships/diagramDrawing" Target="diagrams/drawing19.xml"/><Relationship Id="rId125" Type="http://schemas.openxmlformats.org/officeDocument/2006/relationships/diagramData" Target="diagrams/data24.xml"/><Relationship Id="rId146" Type="http://schemas.openxmlformats.org/officeDocument/2006/relationships/diagramLayout" Target="diagrams/layout28.xml"/><Relationship Id="rId167" Type="http://schemas.openxmlformats.org/officeDocument/2006/relationships/diagramQuickStyle" Target="diagrams/quickStyle32.xml"/><Relationship Id="rId188" Type="http://schemas.openxmlformats.org/officeDocument/2006/relationships/diagramColors" Target="diagrams/colors36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11.xml><?xml version="1.0" encoding="utf-8"?>
<dgm:colorsDef xmlns:dgm="http://schemas.openxmlformats.org/drawingml/2006/diagram" xmlns:a="http://schemas.openxmlformats.org/drawingml/2006/main" uniqueId="urn:microsoft.com/office/officeart/2005/8/colors/accent4_3">
  <dgm:title val=""/>
  <dgm:desc val=""/>
  <dgm:catLst>
    <dgm:cat type="accent4" pri="11300"/>
  </dgm:catLst>
  <dgm:styleLbl name="node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>
        <a:shade val="80000"/>
      </a:schemeClr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>
        <a:shade val="80000"/>
      </a:schemeClr>
      <a:schemeClr val="accent4">
        <a:tint val="7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/>
    <dgm:txEffectClrLst/>
  </dgm:styleLbl>
  <dgm:styleLbl name="lnNode1">
    <dgm:fillClrLst>
      <a:schemeClr val="accent4">
        <a:shade val="80000"/>
      </a:schemeClr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shade val="80000"/>
        <a:alpha val="50000"/>
      </a:schemeClr>
      <a:schemeClr val="accent4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/>
    <dgm:txEffectClrLst/>
  </dgm:styleLbl>
  <dgm:styleLbl name="fg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>
        <a:shade val="8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9000"/>
      </a:schemeClr>
    </dgm:fillClrLst>
    <dgm:linClrLst meth="repeat">
      <a:schemeClr val="accent4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80000"/>
      </a:schemeClr>
    </dgm:fillClrLst>
    <dgm:linClrLst meth="repeat">
      <a:schemeClr val="accent4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12.xml><?xml version="1.0" encoding="utf-8"?>
<dgm:colorsDef xmlns:dgm="http://schemas.openxmlformats.org/drawingml/2006/diagram" xmlns:a="http://schemas.openxmlformats.org/drawingml/2006/main" uniqueId="urn:microsoft.com/office/officeart/2005/8/colors/accent2_4">
  <dgm:title val=""/>
  <dgm:desc val=""/>
  <dgm:catLst>
    <dgm:cat type="accent2" pri="11400"/>
  </dgm:catLst>
  <dgm:styleLbl name="node0">
    <dgm:fillClrLst meth="cycle">
      <a:schemeClr val="accent2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2">
        <a:shade val="50000"/>
      </a:schemeClr>
      <a:schemeClr val="accent2">
        <a:tint val="45000"/>
      </a:schemeClr>
    </dgm:fillClrLst>
    <dgm:linClrLst meth="cycle">
      <a:schemeClr val="accent2">
        <a:shade val="50000"/>
      </a:schemeClr>
      <a:schemeClr val="accent2">
        <a:tint val="45000"/>
      </a:schemeClr>
    </dgm:linClrLst>
    <dgm:effectClrLst/>
    <dgm:txLinClrLst/>
    <dgm:txFillClrLst/>
    <dgm:txEffectClrLst/>
  </dgm:styleLbl>
  <dgm:styleLbl name="ln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2">
        <a:shade val="80000"/>
        <a:alpha val="50000"/>
      </a:schemeClr>
      <a:schemeClr val="accent2">
        <a:tint val="45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55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1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14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15.xml><?xml version="1.0" encoding="utf-8"?>
<dgm:colorsDef xmlns:dgm="http://schemas.openxmlformats.org/drawingml/2006/diagram" xmlns:a="http://schemas.openxmlformats.org/drawingml/2006/main" uniqueId="urn:microsoft.com/office/officeart/2005/8/colors/accent2_4">
  <dgm:title val=""/>
  <dgm:desc val=""/>
  <dgm:catLst>
    <dgm:cat type="accent2" pri="11400"/>
  </dgm:catLst>
  <dgm:styleLbl name="node0">
    <dgm:fillClrLst meth="cycle">
      <a:schemeClr val="accent2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2">
        <a:shade val="50000"/>
      </a:schemeClr>
      <a:schemeClr val="accent2">
        <a:tint val="45000"/>
      </a:schemeClr>
    </dgm:fillClrLst>
    <dgm:linClrLst meth="cycle">
      <a:schemeClr val="accent2">
        <a:shade val="50000"/>
      </a:schemeClr>
      <a:schemeClr val="accent2">
        <a:tint val="45000"/>
      </a:schemeClr>
    </dgm:linClrLst>
    <dgm:effectClrLst/>
    <dgm:txLinClrLst/>
    <dgm:txFillClrLst/>
    <dgm:txEffectClrLst/>
  </dgm:styleLbl>
  <dgm:styleLbl name="ln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2">
        <a:shade val="80000"/>
        <a:alpha val="50000"/>
      </a:schemeClr>
      <a:schemeClr val="accent2">
        <a:tint val="45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55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16.xml><?xml version="1.0" encoding="utf-8"?>
<dgm:colorsDef xmlns:dgm="http://schemas.openxmlformats.org/drawingml/2006/diagram" xmlns:a="http://schemas.openxmlformats.org/drawingml/2006/main" uniqueId="urn:microsoft.com/office/officeart/2005/8/colors/accent2_5">
  <dgm:title val=""/>
  <dgm:desc val=""/>
  <dgm:catLst>
    <dgm:cat type="accent2" pri="11500"/>
  </dgm:catLst>
  <dgm:styleLbl name="node0">
    <dgm:fillClrLst meth="cycle">
      <a:schemeClr val="accent2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alpha val="90000"/>
      </a:schemeClr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alpha val="90000"/>
      </a:schemeClr>
      <a:schemeClr val="accent2">
        <a:alpha val="5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/>
    <dgm:txEffectClrLst/>
  </dgm:styleLbl>
  <dgm:styleLbl name="lnNode1">
    <dgm:fillClrLst>
      <a:schemeClr val="accent2">
        <a:shade val="90000"/>
      </a:schemeClr>
      <a:schemeClr val="accent2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alpha val="2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  <a:alpha val="90000"/>
      </a:schemeClr>
      <a:schemeClr val="accent2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alpha val="90000"/>
        <a:tint val="40000"/>
      </a:schemeClr>
      <a:schemeClr val="accent2">
        <a:alpha val="5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17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1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19.xml><?xml version="1.0" encoding="utf-8"?>
<dgm:colorsDef xmlns:dgm="http://schemas.openxmlformats.org/drawingml/2006/diagram" xmlns:a="http://schemas.openxmlformats.org/drawingml/2006/main" uniqueId="urn:microsoft.com/office/officeart/2005/8/colors/accent4_3">
  <dgm:title val=""/>
  <dgm:desc val=""/>
  <dgm:catLst>
    <dgm:cat type="accent4" pri="11300"/>
  </dgm:catLst>
  <dgm:styleLbl name="node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>
        <a:shade val="80000"/>
      </a:schemeClr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>
        <a:shade val="80000"/>
      </a:schemeClr>
      <a:schemeClr val="accent4">
        <a:tint val="7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/>
    <dgm:txEffectClrLst/>
  </dgm:styleLbl>
  <dgm:styleLbl name="lnNode1">
    <dgm:fillClrLst>
      <a:schemeClr val="accent4">
        <a:shade val="80000"/>
      </a:schemeClr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shade val="80000"/>
        <a:alpha val="50000"/>
      </a:schemeClr>
      <a:schemeClr val="accent4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/>
    <dgm:txEffectClrLst/>
  </dgm:styleLbl>
  <dgm:styleLbl name="fg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>
        <a:shade val="8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9000"/>
      </a:schemeClr>
    </dgm:fillClrLst>
    <dgm:linClrLst meth="repeat">
      <a:schemeClr val="accent4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80000"/>
      </a:schemeClr>
    </dgm:fillClrLst>
    <dgm:linClrLst meth="repeat">
      <a:schemeClr val="accent4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0.xml><?xml version="1.0" encoding="utf-8"?>
<dgm:colorsDef xmlns:dgm="http://schemas.openxmlformats.org/drawingml/2006/diagram" xmlns:a="http://schemas.openxmlformats.org/drawingml/2006/main" uniqueId="urn:microsoft.com/office/officeart/2005/8/colors/accent2_4">
  <dgm:title val=""/>
  <dgm:desc val=""/>
  <dgm:catLst>
    <dgm:cat type="accent2" pri="11400"/>
  </dgm:catLst>
  <dgm:styleLbl name="node0">
    <dgm:fillClrLst meth="cycle">
      <a:schemeClr val="accent2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2">
        <a:shade val="50000"/>
      </a:schemeClr>
      <a:schemeClr val="accent2">
        <a:tint val="45000"/>
      </a:schemeClr>
    </dgm:fillClrLst>
    <dgm:linClrLst meth="cycle">
      <a:schemeClr val="accent2">
        <a:shade val="50000"/>
      </a:schemeClr>
      <a:schemeClr val="accent2">
        <a:tint val="45000"/>
      </a:schemeClr>
    </dgm:linClrLst>
    <dgm:effectClrLst/>
    <dgm:txLinClrLst/>
    <dgm:txFillClrLst/>
    <dgm:txEffectClrLst/>
  </dgm:styleLbl>
  <dgm:styleLbl name="ln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2">
        <a:shade val="80000"/>
        <a:alpha val="50000"/>
      </a:schemeClr>
      <a:schemeClr val="accent2">
        <a:tint val="45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55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2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3.xml><?xml version="1.0" encoding="utf-8"?>
<dgm:colorsDef xmlns:dgm="http://schemas.openxmlformats.org/drawingml/2006/diagram" xmlns:a="http://schemas.openxmlformats.org/drawingml/2006/main" uniqueId="urn:microsoft.com/office/officeart/2005/8/colors/accent2_4">
  <dgm:title val=""/>
  <dgm:desc val=""/>
  <dgm:catLst>
    <dgm:cat type="accent2" pri="11400"/>
  </dgm:catLst>
  <dgm:styleLbl name="node0">
    <dgm:fillClrLst meth="cycle">
      <a:schemeClr val="accent2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2">
        <a:shade val="50000"/>
      </a:schemeClr>
      <a:schemeClr val="accent2">
        <a:tint val="45000"/>
      </a:schemeClr>
    </dgm:fillClrLst>
    <dgm:linClrLst meth="cycle">
      <a:schemeClr val="accent2">
        <a:shade val="50000"/>
      </a:schemeClr>
      <a:schemeClr val="accent2">
        <a:tint val="45000"/>
      </a:schemeClr>
    </dgm:linClrLst>
    <dgm:effectClrLst/>
    <dgm:txLinClrLst/>
    <dgm:txFillClrLst/>
    <dgm:txEffectClrLst/>
  </dgm:styleLbl>
  <dgm:styleLbl name="ln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2">
        <a:shade val="80000"/>
        <a:alpha val="50000"/>
      </a:schemeClr>
      <a:schemeClr val="accent2">
        <a:tint val="45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55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4.xml><?xml version="1.0" encoding="utf-8"?>
<dgm:colorsDef xmlns:dgm="http://schemas.openxmlformats.org/drawingml/2006/diagram" xmlns:a="http://schemas.openxmlformats.org/drawingml/2006/main" uniqueId="urn:microsoft.com/office/officeart/2005/8/colors/accent2_5">
  <dgm:title val=""/>
  <dgm:desc val=""/>
  <dgm:catLst>
    <dgm:cat type="accent2" pri="11500"/>
  </dgm:catLst>
  <dgm:styleLbl name="node0">
    <dgm:fillClrLst meth="cycle">
      <a:schemeClr val="accent2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alpha val="90000"/>
      </a:schemeClr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alpha val="90000"/>
      </a:schemeClr>
      <a:schemeClr val="accent2">
        <a:alpha val="5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/>
    <dgm:txEffectClrLst/>
  </dgm:styleLbl>
  <dgm:styleLbl name="lnNode1">
    <dgm:fillClrLst>
      <a:schemeClr val="accent2">
        <a:shade val="90000"/>
      </a:schemeClr>
      <a:schemeClr val="accent2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alpha val="2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  <a:alpha val="90000"/>
      </a:schemeClr>
      <a:schemeClr val="accent2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alpha val="90000"/>
        <a:tint val="40000"/>
      </a:schemeClr>
      <a:schemeClr val="accent2">
        <a:alpha val="5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5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7.xml><?xml version="1.0" encoding="utf-8"?>
<dgm:colorsDef xmlns:dgm="http://schemas.openxmlformats.org/drawingml/2006/diagram" xmlns:a="http://schemas.openxmlformats.org/drawingml/2006/main" uniqueId="urn:microsoft.com/office/officeart/2005/8/colors/accent4_3">
  <dgm:title val=""/>
  <dgm:desc val=""/>
  <dgm:catLst>
    <dgm:cat type="accent4" pri="11300"/>
  </dgm:catLst>
  <dgm:styleLbl name="node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>
        <a:shade val="80000"/>
      </a:schemeClr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>
        <a:shade val="80000"/>
      </a:schemeClr>
      <a:schemeClr val="accent4">
        <a:tint val="7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/>
    <dgm:txEffectClrLst/>
  </dgm:styleLbl>
  <dgm:styleLbl name="lnNode1">
    <dgm:fillClrLst>
      <a:schemeClr val="accent4">
        <a:shade val="80000"/>
      </a:schemeClr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shade val="80000"/>
        <a:alpha val="50000"/>
      </a:schemeClr>
      <a:schemeClr val="accent4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/>
    <dgm:txEffectClrLst/>
  </dgm:styleLbl>
  <dgm:styleLbl name="fg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>
        <a:shade val="8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9000"/>
      </a:schemeClr>
    </dgm:fillClrLst>
    <dgm:linClrLst meth="repeat">
      <a:schemeClr val="accent4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80000"/>
      </a:schemeClr>
    </dgm:fillClrLst>
    <dgm:linClrLst meth="repeat">
      <a:schemeClr val="accent4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8.xml><?xml version="1.0" encoding="utf-8"?>
<dgm:colorsDef xmlns:dgm="http://schemas.openxmlformats.org/drawingml/2006/diagram" xmlns:a="http://schemas.openxmlformats.org/drawingml/2006/main" uniqueId="urn:microsoft.com/office/officeart/2005/8/colors/accent2_4">
  <dgm:title val=""/>
  <dgm:desc val=""/>
  <dgm:catLst>
    <dgm:cat type="accent2" pri="11400"/>
  </dgm:catLst>
  <dgm:styleLbl name="node0">
    <dgm:fillClrLst meth="cycle">
      <a:schemeClr val="accent2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2">
        <a:shade val="50000"/>
      </a:schemeClr>
      <a:schemeClr val="accent2">
        <a:tint val="45000"/>
      </a:schemeClr>
    </dgm:fillClrLst>
    <dgm:linClrLst meth="cycle">
      <a:schemeClr val="accent2">
        <a:shade val="50000"/>
      </a:schemeClr>
      <a:schemeClr val="accent2">
        <a:tint val="45000"/>
      </a:schemeClr>
    </dgm:linClrLst>
    <dgm:effectClrLst/>
    <dgm:txLinClrLst/>
    <dgm:txFillClrLst/>
    <dgm:txEffectClrLst/>
  </dgm:styleLbl>
  <dgm:styleLbl name="ln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2">
        <a:shade val="80000"/>
        <a:alpha val="50000"/>
      </a:schemeClr>
      <a:schemeClr val="accent2">
        <a:tint val="45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55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9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accent4_3">
  <dgm:title val=""/>
  <dgm:desc val=""/>
  <dgm:catLst>
    <dgm:cat type="accent4" pri="11300"/>
  </dgm:catLst>
  <dgm:styleLbl name="node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>
        <a:shade val="80000"/>
      </a:schemeClr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>
        <a:shade val="80000"/>
      </a:schemeClr>
      <a:schemeClr val="accent4">
        <a:tint val="7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/>
    <dgm:txEffectClrLst/>
  </dgm:styleLbl>
  <dgm:styleLbl name="lnNode1">
    <dgm:fillClrLst>
      <a:schemeClr val="accent4">
        <a:shade val="80000"/>
      </a:schemeClr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shade val="80000"/>
        <a:alpha val="50000"/>
      </a:schemeClr>
      <a:schemeClr val="accent4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/>
    <dgm:txEffectClrLst/>
  </dgm:styleLbl>
  <dgm:styleLbl name="fg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>
        <a:shade val="8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9000"/>
      </a:schemeClr>
    </dgm:fillClrLst>
    <dgm:linClrLst meth="repeat">
      <a:schemeClr val="accent4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80000"/>
      </a:schemeClr>
    </dgm:fillClrLst>
    <dgm:linClrLst meth="repeat">
      <a:schemeClr val="accent4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0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1.xml><?xml version="1.0" encoding="utf-8"?>
<dgm:colorsDef xmlns:dgm="http://schemas.openxmlformats.org/drawingml/2006/diagram" xmlns:a="http://schemas.openxmlformats.org/drawingml/2006/main" uniqueId="urn:microsoft.com/office/officeart/2005/8/colors/accent2_4">
  <dgm:title val=""/>
  <dgm:desc val=""/>
  <dgm:catLst>
    <dgm:cat type="accent2" pri="11400"/>
  </dgm:catLst>
  <dgm:styleLbl name="node0">
    <dgm:fillClrLst meth="cycle">
      <a:schemeClr val="accent2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2">
        <a:shade val="50000"/>
      </a:schemeClr>
      <a:schemeClr val="accent2">
        <a:tint val="45000"/>
      </a:schemeClr>
    </dgm:fillClrLst>
    <dgm:linClrLst meth="cycle">
      <a:schemeClr val="accent2">
        <a:shade val="50000"/>
      </a:schemeClr>
      <a:schemeClr val="accent2">
        <a:tint val="45000"/>
      </a:schemeClr>
    </dgm:linClrLst>
    <dgm:effectClrLst/>
    <dgm:txLinClrLst/>
    <dgm:txFillClrLst/>
    <dgm:txEffectClrLst/>
  </dgm:styleLbl>
  <dgm:styleLbl name="ln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2">
        <a:shade val="80000"/>
        <a:alpha val="50000"/>
      </a:schemeClr>
      <a:schemeClr val="accent2">
        <a:tint val="45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55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2.xml><?xml version="1.0" encoding="utf-8"?>
<dgm:colorsDef xmlns:dgm="http://schemas.openxmlformats.org/drawingml/2006/diagram" xmlns:a="http://schemas.openxmlformats.org/drawingml/2006/main" uniqueId="urn:microsoft.com/office/officeart/2005/8/colors/accent2_5">
  <dgm:title val=""/>
  <dgm:desc val=""/>
  <dgm:catLst>
    <dgm:cat type="accent2" pri="11500"/>
  </dgm:catLst>
  <dgm:styleLbl name="node0">
    <dgm:fillClrLst meth="cycle">
      <a:schemeClr val="accent2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alpha val="90000"/>
      </a:schemeClr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alpha val="90000"/>
      </a:schemeClr>
      <a:schemeClr val="accent2">
        <a:alpha val="5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/>
    <dgm:txEffectClrLst/>
  </dgm:styleLbl>
  <dgm:styleLbl name="lnNode1">
    <dgm:fillClrLst>
      <a:schemeClr val="accent2">
        <a:shade val="90000"/>
      </a:schemeClr>
      <a:schemeClr val="accent2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alpha val="2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  <a:alpha val="90000"/>
      </a:schemeClr>
      <a:schemeClr val="accent2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alpha val="90000"/>
        <a:tint val="40000"/>
      </a:schemeClr>
      <a:schemeClr val="accent2">
        <a:alpha val="5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3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5.xml><?xml version="1.0" encoding="utf-8"?>
<dgm:colorsDef xmlns:dgm="http://schemas.openxmlformats.org/drawingml/2006/diagram" xmlns:a="http://schemas.openxmlformats.org/drawingml/2006/main" uniqueId="urn:microsoft.com/office/officeart/2005/8/colors/accent4_3">
  <dgm:title val=""/>
  <dgm:desc val=""/>
  <dgm:catLst>
    <dgm:cat type="accent4" pri="11300"/>
  </dgm:catLst>
  <dgm:styleLbl name="node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>
        <a:shade val="80000"/>
      </a:schemeClr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>
        <a:shade val="80000"/>
      </a:schemeClr>
      <a:schemeClr val="accent4">
        <a:tint val="7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/>
    <dgm:txEffectClrLst/>
  </dgm:styleLbl>
  <dgm:styleLbl name="lnNode1">
    <dgm:fillClrLst>
      <a:schemeClr val="accent4">
        <a:shade val="80000"/>
      </a:schemeClr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shade val="80000"/>
        <a:alpha val="50000"/>
      </a:schemeClr>
      <a:schemeClr val="accent4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/>
    <dgm:txEffectClrLst/>
  </dgm:styleLbl>
  <dgm:styleLbl name="fg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>
        <a:shade val="8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9000"/>
      </a:schemeClr>
    </dgm:fillClrLst>
    <dgm:linClrLst meth="repeat">
      <a:schemeClr val="accent4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80000"/>
      </a:schemeClr>
    </dgm:fillClrLst>
    <dgm:linClrLst meth="repeat">
      <a:schemeClr val="accent4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6.xml><?xml version="1.0" encoding="utf-8"?>
<dgm:colorsDef xmlns:dgm="http://schemas.openxmlformats.org/drawingml/2006/diagram" xmlns:a="http://schemas.openxmlformats.org/drawingml/2006/main" uniqueId="urn:microsoft.com/office/officeart/2005/8/colors/accent2_4">
  <dgm:title val=""/>
  <dgm:desc val=""/>
  <dgm:catLst>
    <dgm:cat type="accent2" pri="11400"/>
  </dgm:catLst>
  <dgm:styleLbl name="node0">
    <dgm:fillClrLst meth="cycle">
      <a:schemeClr val="accent2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2">
        <a:shade val="50000"/>
      </a:schemeClr>
      <a:schemeClr val="accent2">
        <a:tint val="45000"/>
      </a:schemeClr>
    </dgm:fillClrLst>
    <dgm:linClrLst meth="cycle">
      <a:schemeClr val="accent2">
        <a:shade val="50000"/>
      </a:schemeClr>
      <a:schemeClr val="accent2">
        <a:tint val="45000"/>
      </a:schemeClr>
    </dgm:linClrLst>
    <dgm:effectClrLst/>
    <dgm:txLinClrLst/>
    <dgm:txFillClrLst/>
    <dgm:txEffectClrLst/>
  </dgm:styleLbl>
  <dgm:styleLbl name="ln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2">
        <a:shade val="80000"/>
        <a:alpha val="50000"/>
      </a:schemeClr>
      <a:schemeClr val="accent2">
        <a:tint val="45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55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7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8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9.xml><?xml version="1.0" encoding="utf-8"?>
<dgm:colorsDef xmlns:dgm="http://schemas.openxmlformats.org/drawingml/2006/diagram" xmlns:a="http://schemas.openxmlformats.org/drawingml/2006/main" uniqueId="urn:microsoft.com/office/officeart/2005/8/colors/accent2_4">
  <dgm:title val=""/>
  <dgm:desc val=""/>
  <dgm:catLst>
    <dgm:cat type="accent2" pri="11400"/>
  </dgm:catLst>
  <dgm:styleLbl name="node0">
    <dgm:fillClrLst meth="cycle">
      <a:schemeClr val="accent2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2">
        <a:shade val="50000"/>
      </a:schemeClr>
      <a:schemeClr val="accent2">
        <a:tint val="45000"/>
      </a:schemeClr>
    </dgm:fillClrLst>
    <dgm:linClrLst meth="cycle">
      <a:schemeClr val="accent2">
        <a:shade val="50000"/>
      </a:schemeClr>
      <a:schemeClr val="accent2">
        <a:tint val="45000"/>
      </a:schemeClr>
    </dgm:linClrLst>
    <dgm:effectClrLst/>
    <dgm:txLinClrLst/>
    <dgm:txFillClrLst/>
    <dgm:txEffectClrLst/>
  </dgm:styleLbl>
  <dgm:styleLbl name="ln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2">
        <a:shade val="80000"/>
        <a:alpha val="50000"/>
      </a:schemeClr>
      <a:schemeClr val="accent2">
        <a:tint val="45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55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4.xml><?xml version="1.0" encoding="utf-8"?>
<dgm:colorsDef xmlns:dgm="http://schemas.openxmlformats.org/drawingml/2006/diagram" xmlns:a="http://schemas.openxmlformats.org/drawingml/2006/main" uniqueId="urn:microsoft.com/office/officeart/2005/8/colors/accent2_4">
  <dgm:title val=""/>
  <dgm:desc val=""/>
  <dgm:catLst>
    <dgm:cat type="accent2" pri="11400"/>
  </dgm:catLst>
  <dgm:styleLbl name="node0">
    <dgm:fillClrLst meth="cycle">
      <a:schemeClr val="accent2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2">
        <a:shade val="50000"/>
      </a:schemeClr>
      <a:schemeClr val="accent2">
        <a:tint val="45000"/>
      </a:schemeClr>
    </dgm:fillClrLst>
    <dgm:linClrLst meth="cycle">
      <a:schemeClr val="accent2">
        <a:shade val="50000"/>
      </a:schemeClr>
      <a:schemeClr val="accent2">
        <a:tint val="45000"/>
      </a:schemeClr>
    </dgm:linClrLst>
    <dgm:effectClrLst/>
    <dgm:txLinClrLst/>
    <dgm:txFillClrLst/>
    <dgm:txEffectClrLst/>
  </dgm:styleLbl>
  <dgm:styleLbl name="ln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2">
        <a:shade val="80000"/>
        <a:alpha val="50000"/>
      </a:schemeClr>
      <a:schemeClr val="accent2">
        <a:tint val="45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55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40.xml><?xml version="1.0" encoding="utf-8"?>
<dgm:colorsDef xmlns:dgm="http://schemas.openxmlformats.org/drawingml/2006/diagram" xmlns:a="http://schemas.openxmlformats.org/drawingml/2006/main" uniqueId="urn:microsoft.com/office/officeart/2005/8/colors/accent2_5">
  <dgm:title val=""/>
  <dgm:desc val=""/>
  <dgm:catLst>
    <dgm:cat type="accent2" pri="11500"/>
  </dgm:catLst>
  <dgm:styleLbl name="node0">
    <dgm:fillClrLst meth="cycle">
      <a:schemeClr val="accent2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alpha val="90000"/>
      </a:schemeClr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alpha val="90000"/>
      </a:schemeClr>
      <a:schemeClr val="accent2">
        <a:alpha val="5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/>
    <dgm:txEffectClrLst/>
  </dgm:styleLbl>
  <dgm:styleLbl name="lnNode1">
    <dgm:fillClrLst>
      <a:schemeClr val="accent2">
        <a:shade val="90000"/>
      </a:schemeClr>
      <a:schemeClr val="accent2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alpha val="2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  <a:alpha val="90000"/>
      </a:schemeClr>
      <a:schemeClr val="accent2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alpha val="90000"/>
        <a:tint val="40000"/>
      </a:schemeClr>
      <a:schemeClr val="accent2">
        <a:alpha val="5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41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4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43.xml><?xml version="1.0" encoding="utf-8"?>
<dgm:colorsDef xmlns:dgm="http://schemas.openxmlformats.org/drawingml/2006/diagram" xmlns:a="http://schemas.openxmlformats.org/drawingml/2006/main" uniqueId="urn:microsoft.com/office/officeart/2005/8/colors/accent4_3">
  <dgm:title val=""/>
  <dgm:desc val=""/>
  <dgm:catLst>
    <dgm:cat type="accent4" pri="11300"/>
  </dgm:catLst>
  <dgm:styleLbl name="node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>
        <a:shade val="80000"/>
      </a:schemeClr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>
        <a:shade val="80000"/>
      </a:schemeClr>
      <a:schemeClr val="accent4">
        <a:tint val="7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/>
    <dgm:txEffectClrLst/>
  </dgm:styleLbl>
  <dgm:styleLbl name="lnNode1">
    <dgm:fillClrLst>
      <a:schemeClr val="accent4">
        <a:shade val="80000"/>
      </a:schemeClr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shade val="80000"/>
        <a:alpha val="50000"/>
      </a:schemeClr>
      <a:schemeClr val="accent4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/>
    <dgm:txEffectClrLst/>
  </dgm:styleLbl>
  <dgm:styleLbl name="fg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>
        <a:shade val="8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9000"/>
      </a:schemeClr>
    </dgm:fillClrLst>
    <dgm:linClrLst meth="repeat">
      <a:schemeClr val="accent4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80000"/>
      </a:schemeClr>
    </dgm:fillClrLst>
    <dgm:linClrLst meth="repeat">
      <a:schemeClr val="accent4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44.xml><?xml version="1.0" encoding="utf-8"?>
<dgm:colorsDef xmlns:dgm="http://schemas.openxmlformats.org/drawingml/2006/diagram" xmlns:a="http://schemas.openxmlformats.org/drawingml/2006/main" uniqueId="urn:microsoft.com/office/officeart/2005/8/colors/accent2_4">
  <dgm:title val=""/>
  <dgm:desc val=""/>
  <dgm:catLst>
    <dgm:cat type="accent2" pri="11400"/>
  </dgm:catLst>
  <dgm:styleLbl name="node0">
    <dgm:fillClrLst meth="cycle">
      <a:schemeClr val="accent2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2">
        <a:shade val="50000"/>
      </a:schemeClr>
      <a:schemeClr val="accent2">
        <a:tint val="45000"/>
      </a:schemeClr>
    </dgm:fillClrLst>
    <dgm:linClrLst meth="cycle">
      <a:schemeClr val="accent2">
        <a:shade val="50000"/>
      </a:schemeClr>
      <a:schemeClr val="accent2">
        <a:tint val="45000"/>
      </a:schemeClr>
    </dgm:linClrLst>
    <dgm:effectClrLst/>
    <dgm:txLinClrLst/>
    <dgm:txFillClrLst/>
    <dgm:txEffectClrLst/>
  </dgm:styleLbl>
  <dgm:styleLbl name="ln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2">
        <a:shade val="80000"/>
        <a:alpha val="50000"/>
      </a:schemeClr>
      <a:schemeClr val="accent2">
        <a:tint val="45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55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45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46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47.xml><?xml version="1.0" encoding="utf-8"?>
<dgm:colorsDef xmlns:dgm="http://schemas.openxmlformats.org/drawingml/2006/diagram" xmlns:a="http://schemas.openxmlformats.org/drawingml/2006/main" uniqueId="urn:microsoft.com/office/officeart/2005/8/colors/accent2_4">
  <dgm:title val=""/>
  <dgm:desc val=""/>
  <dgm:catLst>
    <dgm:cat type="accent2" pri="11400"/>
  </dgm:catLst>
  <dgm:styleLbl name="node0">
    <dgm:fillClrLst meth="cycle">
      <a:schemeClr val="accent2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2">
        <a:shade val="50000"/>
      </a:schemeClr>
      <a:schemeClr val="accent2">
        <a:tint val="45000"/>
      </a:schemeClr>
    </dgm:fillClrLst>
    <dgm:linClrLst meth="cycle">
      <a:schemeClr val="accent2">
        <a:shade val="50000"/>
      </a:schemeClr>
      <a:schemeClr val="accent2">
        <a:tint val="45000"/>
      </a:schemeClr>
    </dgm:linClrLst>
    <dgm:effectClrLst/>
    <dgm:txLinClrLst/>
    <dgm:txFillClrLst/>
    <dgm:txEffectClrLst/>
  </dgm:styleLbl>
  <dgm:styleLbl name="ln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2">
        <a:shade val="80000"/>
        <a:alpha val="50000"/>
      </a:schemeClr>
      <a:schemeClr val="accent2">
        <a:tint val="45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55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48.xml><?xml version="1.0" encoding="utf-8"?>
<dgm:colorsDef xmlns:dgm="http://schemas.openxmlformats.org/drawingml/2006/diagram" xmlns:a="http://schemas.openxmlformats.org/drawingml/2006/main" uniqueId="urn:microsoft.com/office/officeart/2005/8/colors/accent2_5">
  <dgm:title val=""/>
  <dgm:desc val=""/>
  <dgm:catLst>
    <dgm:cat type="accent2" pri="11500"/>
  </dgm:catLst>
  <dgm:styleLbl name="node0">
    <dgm:fillClrLst meth="cycle">
      <a:schemeClr val="accent2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alpha val="90000"/>
      </a:schemeClr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alpha val="90000"/>
      </a:schemeClr>
      <a:schemeClr val="accent2">
        <a:alpha val="5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/>
    <dgm:txEffectClrLst/>
  </dgm:styleLbl>
  <dgm:styleLbl name="lnNode1">
    <dgm:fillClrLst>
      <a:schemeClr val="accent2">
        <a:shade val="90000"/>
      </a:schemeClr>
      <a:schemeClr val="accent2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alpha val="2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  <a:alpha val="90000"/>
      </a:schemeClr>
      <a:schemeClr val="accent2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alpha val="90000"/>
        <a:tint val="40000"/>
      </a:schemeClr>
      <a:schemeClr val="accent2">
        <a:alpha val="5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49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5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5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51.xml><?xml version="1.0" encoding="utf-8"?>
<dgm:colorsDef xmlns:dgm="http://schemas.openxmlformats.org/drawingml/2006/diagram" xmlns:a="http://schemas.openxmlformats.org/drawingml/2006/main" uniqueId="urn:microsoft.com/office/officeart/2005/8/colors/accent4_3">
  <dgm:title val=""/>
  <dgm:desc val=""/>
  <dgm:catLst>
    <dgm:cat type="accent4" pri="11300"/>
  </dgm:catLst>
  <dgm:styleLbl name="node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>
        <a:shade val="80000"/>
      </a:schemeClr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>
        <a:shade val="80000"/>
      </a:schemeClr>
      <a:schemeClr val="accent4">
        <a:tint val="7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/>
    <dgm:txEffectClrLst/>
  </dgm:styleLbl>
  <dgm:styleLbl name="lnNode1">
    <dgm:fillClrLst>
      <a:schemeClr val="accent4">
        <a:shade val="80000"/>
      </a:schemeClr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shade val="80000"/>
        <a:alpha val="50000"/>
      </a:schemeClr>
      <a:schemeClr val="accent4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/>
    <dgm:txEffectClrLst/>
  </dgm:styleLbl>
  <dgm:styleLbl name="fg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>
        <a:shade val="8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9000"/>
      </a:schemeClr>
    </dgm:fillClrLst>
    <dgm:linClrLst meth="repeat">
      <a:schemeClr val="accent4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80000"/>
      </a:schemeClr>
    </dgm:fillClrLst>
    <dgm:linClrLst meth="repeat">
      <a:schemeClr val="accent4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52.xml><?xml version="1.0" encoding="utf-8"?>
<dgm:colorsDef xmlns:dgm="http://schemas.openxmlformats.org/drawingml/2006/diagram" xmlns:a="http://schemas.openxmlformats.org/drawingml/2006/main" uniqueId="urn:microsoft.com/office/officeart/2005/8/colors/accent2_4">
  <dgm:title val=""/>
  <dgm:desc val=""/>
  <dgm:catLst>
    <dgm:cat type="accent2" pri="11400"/>
  </dgm:catLst>
  <dgm:styleLbl name="node0">
    <dgm:fillClrLst meth="cycle">
      <a:schemeClr val="accent2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2">
        <a:shade val="50000"/>
      </a:schemeClr>
      <a:schemeClr val="accent2">
        <a:tint val="45000"/>
      </a:schemeClr>
    </dgm:fillClrLst>
    <dgm:linClrLst meth="cycle">
      <a:schemeClr val="accent2">
        <a:shade val="50000"/>
      </a:schemeClr>
      <a:schemeClr val="accent2">
        <a:tint val="45000"/>
      </a:schemeClr>
    </dgm:linClrLst>
    <dgm:effectClrLst/>
    <dgm:txLinClrLst/>
    <dgm:txFillClrLst/>
    <dgm:txEffectClrLst/>
  </dgm:styleLbl>
  <dgm:styleLbl name="ln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2">
        <a:shade val="80000"/>
        <a:alpha val="50000"/>
      </a:schemeClr>
      <a:schemeClr val="accent2">
        <a:tint val="45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55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5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54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55.xml><?xml version="1.0" encoding="utf-8"?>
<dgm:colorsDef xmlns:dgm="http://schemas.openxmlformats.org/drawingml/2006/diagram" xmlns:a="http://schemas.openxmlformats.org/drawingml/2006/main" uniqueId="urn:microsoft.com/office/officeart/2005/8/colors/accent2_4">
  <dgm:title val=""/>
  <dgm:desc val=""/>
  <dgm:catLst>
    <dgm:cat type="accent2" pri="11400"/>
  </dgm:catLst>
  <dgm:styleLbl name="node0">
    <dgm:fillClrLst meth="cycle">
      <a:schemeClr val="accent2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2">
        <a:shade val="50000"/>
      </a:schemeClr>
      <a:schemeClr val="accent2">
        <a:tint val="45000"/>
      </a:schemeClr>
    </dgm:fillClrLst>
    <dgm:linClrLst meth="cycle">
      <a:schemeClr val="accent2">
        <a:shade val="50000"/>
      </a:schemeClr>
      <a:schemeClr val="accent2">
        <a:tint val="45000"/>
      </a:schemeClr>
    </dgm:linClrLst>
    <dgm:effectClrLst/>
    <dgm:txLinClrLst/>
    <dgm:txFillClrLst/>
    <dgm:txEffectClrLst/>
  </dgm:styleLbl>
  <dgm:styleLbl name="ln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2">
        <a:shade val="80000"/>
        <a:alpha val="50000"/>
      </a:schemeClr>
      <a:schemeClr val="accent2">
        <a:tint val="45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55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56.xml><?xml version="1.0" encoding="utf-8"?>
<dgm:colorsDef xmlns:dgm="http://schemas.openxmlformats.org/drawingml/2006/diagram" xmlns:a="http://schemas.openxmlformats.org/drawingml/2006/main" uniqueId="urn:microsoft.com/office/officeart/2005/8/colors/accent2_5">
  <dgm:title val=""/>
  <dgm:desc val=""/>
  <dgm:catLst>
    <dgm:cat type="accent2" pri="11500"/>
  </dgm:catLst>
  <dgm:styleLbl name="node0">
    <dgm:fillClrLst meth="cycle">
      <a:schemeClr val="accent2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alpha val="90000"/>
      </a:schemeClr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alpha val="90000"/>
      </a:schemeClr>
      <a:schemeClr val="accent2">
        <a:alpha val="5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/>
    <dgm:txEffectClrLst/>
  </dgm:styleLbl>
  <dgm:styleLbl name="lnNode1">
    <dgm:fillClrLst>
      <a:schemeClr val="accent2">
        <a:shade val="90000"/>
      </a:schemeClr>
      <a:schemeClr val="accent2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alpha val="2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  <a:alpha val="90000"/>
      </a:schemeClr>
      <a:schemeClr val="accent2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alpha val="90000"/>
        <a:tint val="40000"/>
      </a:schemeClr>
      <a:schemeClr val="accent2">
        <a:alpha val="5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57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6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7.xml><?xml version="1.0" encoding="utf-8"?>
<dgm:colorsDef xmlns:dgm="http://schemas.openxmlformats.org/drawingml/2006/diagram" xmlns:a="http://schemas.openxmlformats.org/drawingml/2006/main" uniqueId="urn:microsoft.com/office/officeart/2005/8/colors/accent2_4">
  <dgm:title val=""/>
  <dgm:desc val=""/>
  <dgm:catLst>
    <dgm:cat type="accent2" pri="11400"/>
  </dgm:catLst>
  <dgm:styleLbl name="node0">
    <dgm:fillClrLst meth="cycle">
      <a:schemeClr val="accent2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2">
        <a:shade val="50000"/>
      </a:schemeClr>
      <a:schemeClr val="accent2">
        <a:tint val="45000"/>
      </a:schemeClr>
    </dgm:fillClrLst>
    <dgm:linClrLst meth="cycle">
      <a:schemeClr val="accent2">
        <a:shade val="50000"/>
      </a:schemeClr>
      <a:schemeClr val="accent2">
        <a:tint val="45000"/>
      </a:schemeClr>
    </dgm:linClrLst>
    <dgm:effectClrLst/>
    <dgm:txLinClrLst/>
    <dgm:txFillClrLst/>
    <dgm:txEffectClrLst/>
  </dgm:styleLbl>
  <dgm:styleLbl name="ln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2">
        <a:shade val="80000"/>
        <a:alpha val="50000"/>
      </a:schemeClr>
      <a:schemeClr val="accent2">
        <a:tint val="45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55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8.xml><?xml version="1.0" encoding="utf-8"?>
<dgm:colorsDef xmlns:dgm="http://schemas.openxmlformats.org/drawingml/2006/diagram" xmlns:a="http://schemas.openxmlformats.org/drawingml/2006/main" uniqueId="urn:microsoft.com/office/officeart/2005/8/colors/accent2_5">
  <dgm:title val=""/>
  <dgm:desc val=""/>
  <dgm:catLst>
    <dgm:cat type="accent2" pri="11500"/>
  </dgm:catLst>
  <dgm:styleLbl name="node0">
    <dgm:fillClrLst meth="cycle">
      <a:schemeClr val="accent2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alpha val="90000"/>
      </a:schemeClr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alpha val="90000"/>
      </a:schemeClr>
      <a:schemeClr val="accent2">
        <a:alpha val="5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/>
    <dgm:txEffectClrLst/>
  </dgm:styleLbl>
  <dgm:styleLbl name="lnNode1">
    <dgm:fillClrLst>
      <a:schemeClr val="accent2">
        <a:shade val="90000"/>
      </a:schemeClr>
      <a:schemeClr val="accent2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alpha val="2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  <a:alpha val="90000"/>
      </a:schemeClr>
      <a:schemeClr val="accent2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alpha val="90000"/>
        <a:tint val="40000"/>
      </a:schemeClr>
      <a:schemeClr val="accent2">
        <a:alpha val="5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9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0583BBF6-3689-4186-9493-8A91FE3A8B4F}" type="doc">
      <dgm:prSet loTypeId="urn:microsoft.com/office/officeart/2005/8/layout/architecture+Icon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fr-CH"/>
        </a:p>
      </dgm:t>
    </dgm:pt>
    <dgm:pt modelId="{81D4B139-2E10-44EB-B526-811F98CB114D}">
      <dgm:prSet phldrT="[Text]"/>
      <dgm:spPr>
        <a:solidFill>
          <a:srgbClr val="2A923B"/>
        </a:solidFill>
      </dgm:spPr>
      <dgm:t>
        <a:bodyPr/>
        <a:lstStyle/>
        <a:p>
          <a:pPr algn="ctr"/>
          <a:r>
            <a:rPr lang="fr-CH"/>
            <a:t>Already implemented</a:t>
          </a:r>
        </a:p>
      </dgm:t>
    </dgm:pt>
    <dgm:pt modelId="{BC292730-E5C8-4AD2-81E8-D5D6A827F930}" type="parTrans" cxnId="{6131C64F-1554-46AB-922E-B77577F65840}">
      <dgm:prSet/>
      <dgm:spPr/>
      <dgm:t>
        <a:bodyPr/>
        <a:lstStyle/>
        <a:p>
          <a:pPr algn="ctr"/>
          <a:endParaRPr lang="fr-CH"/>
        </a:p>
      </dgm:t>
    </dgm:pt>
    <dgm:pt modelId="{E90A5A78-BB69-4A3F-AA25-C7AD53B6AD86}" type="sibTrans" cxnId="{6131C64F-1554-46AB-922E-B77577F65840}">
      <dgm:prSet/>
      <dgm:spPr/>
      <dgm:t>
        <a:bodyPr/>
        <a:lstStyle/>
        <a:p>
          <a:pPr algn="ctr"/>
          <a:endParaRPr lang="fr-CH"/>
        </a:p>
      </dgm:t>
    </dgm:pt>
    <dgm:pt modelId="{B755C34D-93F5-4740-A515-678D511B6065}">
      <dgm:prSet phldrT="[Text]"/>
      <dgm:spPr>
        <a:solidFill>
          <a:srgbClr val="D64F04"/>
        </a:solidFill>
      </dgm:spPr>
      <dgm:t>
        <a:bodyPr/>
        <a:lstStyle/>
        <a:p>
          <a:pPr algn="ctr"/>
          <a:r>
            <a:rPr lang="fr-CH"/>
            <a:t>Needs work</a:t>
          </a:r>
        </a:p>
      </dgm:t>
    </dgm:pt>
    <dgm:pt modelId="{90F7FA98-88DC-4566-8904-5A94DC107607}" type="parTrans" cxnId="{06B597E9-4812-4786-B0CB-8F87E749EE8D}">
      <dgm:prSet/>
      <dgm:spPr/>
    </dgm:pt>
    <dgm:pt modelId="{F7D96828-BD10-4763-B3B4-A8A8547CA4B4}" type="sibTrans" cxnId="{06B597E9-4812-4786-B0CB-8F87E749EE8D}">
      <dgm:prSet/>
      <dgm:spPr/>
    </dgm:pt>
    <dgm:pt modelId="{C1558CEA-B520-477C-AD23-9789DDAA55D8}" type="pres">
      <dgm:prSet presAssocID="{0583BBF6-3689-4186-9493-8A91FE3A8B4F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CC1014AB-84F5-4C50-9C30-58128B964EF5}" type="pres">
      <dgm:prSet presAssocID="{81D4B139-2E10-44EB-B526-811F98CB114D}" presName="vertOne" presStyleCnt="0"/>
      <dgm:spPr/>
    </dgm:pt>
    <dgm:pt modelId="{A6C5B9FA-F1F1-4F37-A9B0-059F9A29A014}" type="pres">
      <dgm:prSet presAssocID="{81D4B139-2E10-44EB-B526-811F98CB114D}" presName="txOne" presStyleLbl="node0" presStyleIdx="0" presStyleCnt="2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4968E362-9B0E-4DD1-A66C-4225929FD85B}" type="pres">
      <dgm:prSet presAssocID="{81D4B139-2E10-44EB-B526-811F98CB114D}" presName="horzOne" presStyleCnt="0"/>
      <dgm:spPr/>
    </dgm:pt>
    <dgm:pt modelId="{D8E3BE32-A934-4B8A-8678-5078AA7474F2}" type="pres">
      <dgm:prSet presAssocID="{E90A5A78-BB69-4A3F-AA25-C7AD53B6AD86}" presName="sibSpaceOne" presStyleCnt="0"/>
      <dgm:spPr/>
    </dgm:pt>
    <dgm:pt modelId="{9C299639-75C1-4998-A419-DAB59536F48D}" type="pres">
      <dgm:prSet presAssocID="{B755C34D-93F5-4740-A515-678D511B6065}" presName="vertOne" presStyleCnt="0"/>
      <dgm:spPr/>
    </dgm:pt>
    <dgm:pt modelId="{CB15AA38-ED7E-4B73-9AC1-6404A06ABBCF}" type="pres">
      <dgm:prSet presAssocID="{B755C34D-93F5-4740-A515-678D511B6065}" presName="txOne" presStyleLbl="node0" presStyleIdx="1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F7E7FBA-083E-4CE3-A209-8F9CE0A04E53}" type="pres">
      <dgm:prSet presAssocID="{B755C34D-93F5-4740-A515-678D511B6065}" presName="horzOne" presStyleCnt="0"/>
      <dgm:spPr/>
    </dgm:pt>
  </dgm:ptLst>
  <dgm:cxnLst>
    <dgm:cxn modelId="{398CAF24-C5EF-4C2F-8A2E-81922E0060CF}" type="presOf" srcId="{0583BBF6-3689-4186-9493-8A91FE3A8B4F}" destId="{C1558CEA-B520-477C-AD23-9789DDAA55D8}" srcOrd="0" destOrd="0" presId="urn:microsoft.com/office/officeart/2005/8/layout/architecture+Icon"/>
    <dgm:cxn modelId="{06B597E9-4812-4786-B0CB-8F87E749EE8D}" srcId="{0583BBF6-3689-4186-9493-8A91FE3A8B4F}" destId="{B755C34D-93F5-4740-A515-678D511B6065}" srcOrd="1" destOrd="0" parTransId="{90F7FA98-88DC-4566-8904-5A94DC107607}" sibTransId="{F7D96828-BD10-4763-B3B4-A8A8547CA4B4}"/>
    <dgm:cxn modelId="{3AF8FE2B-7002-468E-A101-DA0DB9510E69}" type="presOf" srcId="{81D4B139-2E10-44EB-B526-811F98CB114D}" destId="{A6C5B9FA-F1F1-4F37-A9B0-059F9A29A014}" srcOrd="0" destOrd="0" presId="urn:microsoft.com/office/officeart/2005/8/layout/architecture+Icon"/>
    <dgm:cxn modelId="{EE01D401-0FBB-4952-A9DA-F0CD27E17318}" type="presOf" srcId="{B755C34D-93F5-4740-A515-678D511B6065}" destId="{CB15AA38-ED7E-4B73-9AC1-6404A06ABBCF}" srcOrd="0" destOrd="0" presId="urn:microsoft.com/office/officeart/2005/8/layout/architecture+Icon"/>
    <dgm:cxn modelId="{6131C64F-1554-46AB-922E-B77577F65840}" srcId="{0583BBF6-3689-4186-9493-8A91FE3A8B4F}" destId="{81D4B139-2E10-44EB-B526-811F98CB114D}" srcOrd="0" destOrd="0" parTransId="{BC292730-E5C8-4AD2-81E8-D5D6A827F930}" sibTransId="{E90A5A78-BB69-4A3F-AA25-C7AD53B6AD86}"/>
    <dgm:cxn modelId="{3A5F9BC7-E4AA-4E8C-A46D-60A503DDBA1B}" type="presParOf" srcId="{C1558CEA-B520-477C-AD23-9789DDAA55D8}" destId="{CC1014AB-84F5-4C50-9C30-58128B964EF5}" srcOrd="0" destOrd="0" presId="urn:microsoft.com/office/officeart/2005/8/layout/architecture+Icon"/>
    <dgm:cxn modelId="{4EC41D68-DC74-4E56-ACD4-F924027D1B59}" type="presParOf" srcId="{CC1014AB-84F5-4C50-9C30-58128B964EF5}" destId="{A6C5B9FA-F1F1-4F37-A9B0-059F9A29A014}" srcOrd="0" destOrd="0" presId="urn:microsoft.com/office/officeart/2005/8/layout/architecture+Icon"/>
    <dgm:cxn modelId="{C4A386B6-851A-4889-AE76-3B9EE5ADD8F8}" type="presParOf" srcId="{CC1014AB-84F5-4C50-9C30-58128B964EF5}" destId="{4968E362-9B0E-4DD1-A66C-4225929FD85B}" srcOrd="1" destOrd="0" presId="urn:microsoft.com/office/officeart/2005/8/layout/architecture+Icon"/>
    <dgm:cxn modelId="{03B98F90-DC96-4055-9E45-F05BC0A19CA1}" type="presParOf" srcId="{C1558CEA-B520-477C-AD23-9789DDAA55D8}" destId="{D8E3BE32-A934-4B8A-8678-5078AA7474F2}" srcOrd="1" destOrd="0" presId="urn:microsoft.com/office/officeart/2005/8/layout/architecture+Icon"/>
    <dgm:cxn modelId="{040A43CF-EE09-4B9A-BB40-C5050506EC3E}" type="presParOf" srcId="{C1558CEA-B520-477C-AD23-9789DDAA55D8}" destId="{9C299639-75C1-4998-A419-DAB59536F48D}" srcOrd="2" destOrd="0" presId="urn:microsoft.com/office/officeart/2005/8/layout/architecture+Icon"/>
    <dgm:cxn modelId="{F19B4630-E17A-450D-B6ED-849414731A08}" type="presParOf" srcId="{9C299639-75C1-4998-A419-DAB59536F48D}" destId="{CB15AA38-ED7E-4B73-9AC1-6404A06ABBCF}" srcOrd="0" destOrd="0" presId="urn:microsoft.com/office/officeart/2005/8/layout/architecture+Icon"/>
    <dgm:cxn modelId="{8790A782-8F88-4A4E-8878-99CB21563321}" type="presParOf" srcId="{9C299639-75C1-4998-A419-DAB59536F48D}" destId="{DF7E7FBA-083E-4CE3-A209-8F9CE0A04E53}" srcOrd="1" destOrd="0" presId="urn:microsoft.com/office/officeart/2005/8/layout/architecture+Icon"/>
  </dgm:cxnLst>
  <dgm:bg/>
  <dgm:whole/>
  <dgm:extLst>
    <a:ext uri="http://schemas.microsoft.com/office/drawing/2008/diagram">
      <dsp:dataModelExt xmlns:dsp="http://schemas.microsoft.com/office/drawing/2008/diagram" relId="rId14" minVer="http://schemas.openxmlformats.org/drawingml/2006/diagram"/>
    </a:ext>
  </dgm:extLst>
</dgm:dataModel>
</file>

<file path=word/diagrams/data10.xml><?xml version="1.0" encoding="utf-8"?>
<dgm:dataModel xmlns:dgm="http://schemas.openxmlformats.org/drawingml/2006/diagram" xmlns:a="http://schemas.openxmlformats.org/drawingml/2006/main">
  <dgm:ptLst>
    <dgm:pt modelId="{C6E0BC97-C942-4B83-9F66-216CC7EC62A8}" type="doc">
      <dgm:prSet loTypeId="urn:microsoft.com/office/officeart/2005/8/layout/hierarchy4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fr-CH"/>
        </a:p>
      </dgm:t>
    </dgm:pt>
    <dgm:pt modelId="{74508BBD-C06D-4C7E-BCE0-E9C0A86BC7BD}">
      <dgm:prSet phldrT="[Text]" custT="1"/>
      <dgm:spPr/>
      <dgm:t>
        <a:bodyPr/>
        <a:lstStyle/>
        <a:p>
          <a:r>
            <a:rPr lang="fr-CH" sz="1600"/>
            <a:t>WPF Renderer</a:t>
          </a:r>
        </a:p>
      </dgm:t>
    </dgm:pt>
    <dgm:pt modelId="{E84923E4-B000-4550-B7E7-6D857A67047B}" type="parTrans" cxnId="{E3367F68-4858-4113-97BC-4421938D2513}">
      <dgm:prSet/>
      <dgm:spPr/>
      <dgm:t>
        <a:bodyPr/>
        <a:lstStyle/>
        <a:p>
          <a:endParaRPr lang="fr-CH" sz="1400"/>
        </a:p>
      </dgm:t>
    </dgm:pt>
    <dgm:pt modelId="{84DA083E-996F-4F8F-AB3C-C50FA6405F3F}" type="sibTrans" cxnId="{E3367F68-4858-4113-97BC-4421938D2513}">
      <dgm:prSet/>
      <dgm:spPr/>
      <dgm:t>
        <a:bodyPr/>
        <a:lstStyle/>
        <a:p>
          <a:endParaRPr lang="fr-CH" sz="1400"/>
        </a:p>
      </dgm:t>
    </dgm:pt>
    <dgm:pt modelId="{2771E95E-AF1A-434A-AE3C-FBC276BCAFCB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Views Management Service</a:t>
          </a:r>
        </a:p>
      </dgm:t>
    </dgm:pt>
    <dgm:pt modelId="{489C41D3-5FF5-4D7B-AE8D-53F09A076D68}" type="parTrans" cxnId="{ACC4C8DD-358F-4962-A84F-8D687B812BAC}">
      <dgm:prSet/>
      <dgm:spPr/>
      <dgm:t>
        <a:bodyPr/>
        <a:lstStyle/>
        <a:p>
          <a:endParaRPr lang="fr-CH" sz="1400"/>
        </a:p>
      </dgm:t>
    </dgm:pt>
    <dgm:pt modelId="{0849A365-3A4A-47D1-9110-1FA8F8CA20E5}" type="sibTrans" cxnId="{ACC4C8DD-358F-4962-A84F-8D687B812BAC}">
      <dgm:prSet/>
      <dgm:spPr/>
      <dgm:t>
        <a:bodyPr/>
        <a:lstStyle/>
        <a:p>
          <a:endParaRPr lang="fr-CH" sz="1400"/>
        </a:p>
      </dgm:t>
    </dgm:pt>
    <dgm:pt modelId="{3CFE84AB-F92B-4152-B038-2881A6EA55DC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Navigation Service</a:t>
          </a:r>
        </a:p>
      </dgm:t>
    </dgm:pt>
    <dgm:pt modelId="{85247D29-B3C2-4C97-B456-B982B37BD8CD}" type="parTrans" cxnId="{C04758B5-1F75-493F-A4A6-D8C435E209D1}">
      <dgm:prSet/>
      <dgm:spPr/>
      <dgm:t>
        <a:bodyPr/>
        <a:lstStyle/>
        <a:p>
          <a:endParaRPr lang="fr-CH" sz="1400"/>
        </a:p>
      </dgm:t>
    </dgm:pt>
    <dgm:pt modelId="{1B4D0DBF-9B72-4EDD-BAFF-9CD6E36F784E}" type="sibTrans" cxnId="{C04758B5-1F75-493F-A4A6-D8C435E209D1}">
      <dgm:prSet/>
      <dgm:spPr/>
      <dgm:t>
        <a:bodyPr/>
        <a:lstStyle/>
        <a:p>
          <a:endParaRPr lang="fr-CH" sz="1400"/>
        </a:p>
      </dgm:t>
    </dgm:pt>
    <dgm:pt modelId="{40DC316C-A63D-42B5-BBF0-3F71B4090F0E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Motor Information Module</a:t>
          </a:r>
        </a:p>
      </dgm:t>
    </dgm:pt>
    <dgm:pt modelId="{BB388B77-14F0-4F45-8A07-B78FDA99BA33}" type="parTrans" cxnId="{847820E4-4378-4652-8064-13A1987D0FC4}">
      <dgm:prSet/>
      <dgm:spPr/>
      <dgm:t>
        <a:bodyPr/>
        <a:lstStyle/>
        <a:p>
          <a:endParaRPr lang="fr-CH" sz="1400"/>
        </a:p>
      </dgm:t>
    </dgm:pt>
    <dgm:pt modelId="{D77E235F-CCF7-425E-B705-996F8BBCCA39}" type="sibTrans" cxnId="{847820E4-4378-4652-8064-13A1987D0FC4}">
      <dgm:prSet/>
      <dgm:spPr/>
      <dgm:t>
        <a:bodyPr/>
        <a:lstStyle/>
        <a:p>
          <a:endParaRPr lang="fr-CH" sz="1400"/>
        </a:p>
      </dgm:t>
    </dgm:pt>
    <dgm:pt modelId="{DA6D9BA8-B38B-4BC9-9932-AA5B791FDE4E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View-related logic</a:t>
          </a:r>
        </a:p>
      </dgm:t>
    </dgm:pt>
    <dgm:pt modelId="{27404FCA-7690-40DC-A9D0-A959AB2D6B5B}" type="parTrans" cxnId="{113DB3CE-9639-40D3-A59E-E0869392E4C5}">
      <dgm:prSet/>
      <dgm:spPr/>
      <dgm:t>
        <a:bodyPr/>
        <a:lstStyle/>
        <a:p>
          <a:endParaRPr lang="fr-CH" sz="1400"/>
        </a:p>
      </dgm:t>
    </dgm:pt>
    <dgm:pt modelId="{0EAD1E74-38E0-4F79-B40B-98E83774E032}" type="sibTrans" cxnId="{113DB3CE-9639-40D3-A59E-E0869392E4C5}">
      <dgm:prSet/>
      <dgm:spPr/>
      <dgm:t>
        <a:bodyPr/>
        <a:lstStyle/>
        <a:p>
          <a:endParaRPr lang="fr-CH" sz="1400"/>
        </a:p>
      </dgm:t>
    </dgm:pt>
    <dgm:pt modelId="{F9261AFF-E284-4900-BAB4-45DC7179AEE5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Info View Model</a:t>
          </a:r>
        </a:p>
      </dgm:t>
    </dgm:pt>
    <dgm:pt modelId="{3012BBE9-DFA8-4047-B037-26D9084BC05B}" type="parTrans" cxnId="{5FE9730F-F72A-464E-91D4-F5C4E2B9E1CF}">
      <dgm:prSet/>
      <dgm:spPr/>
      <dgm:t>
        <a:bodyPr/>
        <a:lstStyle/>
        <a:p>
          <a:endParaRPr lang="fr-CH" sz="1400"/>
        </a:p>
      </dgm:t>
    </dgm:pt>
    <dgm:pt modelId="{22DE0D4A-D5EC-4FEE-9D56-FCAAB7C88428}" type="sibTrans" cxnId="{5FE9730F-F72A-464E-91D4-F5C4E2B9E1CF}">
      <dgm:prSet/>
      <dgm:spPr/>
      <dgm:t>
        <a:bodyPr/>
        <a:lstStyle/>
        <a:p>
          <a:endParaRPr lang="fr-CH" sz="1400"/>
        </a:p>
      </dgm:t>
    </dgm:pt>
    <dgm:pt modelId="{E3DEF06A-1247-441F-B5B4-AFA231BF4A0D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Info View</a:t>
          </a:r>
        </a:p>
      </dgm:t>
    </dgm:pt>
    <dgm:pt modelId="{1BC9DA07-F70F-41FF-8C3D-C10185D4AD05}" type="parTrans" cxnId="{D413EFA1-427C-44D5-985F-1D273F5EF0EB}">
      <dgm:prSet/>
      <dgm:spPr/>
      <dgm:t>
        <a:bodyPr/>
        <a:lstStyle/>
        <a:p>
          <a:endParaRPr lang="fr-CH" sz="1400"/>
        </a:p>
      </dgm:t>
    </dgm:pt>
    <dgm:pt modelId="{B9526C6B-E017-423E-81A0-1234013C3AC2}" type="sibTrans" cxnId="{D413EFA1-427C-44D5-985F-1D273F5EF0EB}">
      <dgm:prSet/>
      <dgm:spPr/>
      <dgm:t>
        <a:bodyPr/>
        <a:lstStyle/>
        <a:p>
          <a:endParaRPr lang="fr-CH" sz="1400"/>
        </a:p>
      </dgm:t>
    </dgm:pt>
    <dgm:pt modelId="{8EA59BD3-B273-445E-98D5-B4BC0D31D12E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300"/>
            <a:t>Messages Reader Module</a:t>
          </a:r>
        </a:p>
      </dgm:t>
    </dgm:pt>
    <dgm:pt modelId="{5E29C359-8926-479A-9828-73343C48FD4C}" type="parTrans" cxnId="{EA8FA03A-C1DA-4611-B4A9-42370FB2E20E}">
      <dgm:prSet/>
      <dgm:spPr/>
      <dgm:t>
        <a:bodyPr/>
        <a:lstStyle/>
        <a:p>
          <a:endParaRPr lang="fr-CH" sz="1400"/>
        </a:p>
      </dgm:t>
    </dgm:pt>
    <dgm:pt modelId="{AEB2FC0E-1B59-44AF-899D-C87D5E008BF2}" type="sibTrans" cxnId="{EA8FA03A-C1DA-4611-B4A9-42370FB2E20E}">
      <dgm:prSet/>
      <dgm:spPr/>
      <dgm:t>
        <a:bodyPr/>
        <a:lstStyle/>
        <a:p>
          <a:endParaRPr lang="fr-CH" sz="1400"/>
        </a:p>
      </dgm:t>
    </dgm:pt>
    <dgm:pt modelId="{EC29F081-A66E-45B8-965E-7FC795658D63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300"/>
            <a:t>Message Reader View</a:t>
          </a:r>
        </a:p>
      </dgm:t>
    </dgm:pt>
    <dgm:pt modelId="{66D1280E-25F9-4862-8F7F-31572A17732B}" type="parTrans" cxnId="{B043AE53-DCFC-4548-AC8E-0BB83C0192D5}">
      <dgm:prSet/>
      <dgm:spPr/>
      <dgm:t>
        <a:bodyPr/>
        <a:lstStyle/>
        <a:p>
          <a:endParaRPr lang="fr-CH" sz="1400"/>
        </a:p>
      </dgm:t>
    </dgm:pt>
    <dgm:pt modelId="{7225F445-201A-4849-8B67-CD4AB05023AE}" type="sibTrans" cxnId="{B043AE53-DCFC-4548-AC8E-0BB83C0192D5}">
      <dgm:prSet/>
      <dgm:spPr/>
      <dgm:t>
        <a:bodyPr/>
        <a:lstStyle/>
        <a:p>
          <a:endParaRPr lang="fr-CH" sz="1400"/>
        </a:p>
      </dgm:t>
    </dgm:pt>
    <dgm:pt modelId="{6D8FD7E8-7460-4EC1-8ADB-223C2870C349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300"/>
            <a:t>Message Reader View Model</a:t>
          </a:r>
        </a:p>
      </dgm:t>
    </dgm:pt>
    <dgm:pt modelId="{84802968-9E8E-4569-8499-CCAFD9281C07}" type="parTrans" cxnId="{021AFA04-8E33-4FEA-9196-CE1DC7C72872}">
      <dgm:prSet/>
      <dgm:spPr/>
      <dgm:t>
        <a:bodyPr/>
        <a:lstStyle/>
        <a:p>
          <a:endParaRPr lang="fr-CH" sz="1400"/>
        </a:p>
      </dgm:t>
    </dgm:pt>
    <dgm:pt modelId="{36185F34-6D2B-41A8-9E00-31924C962734}" type="sibTrans" cxnId="{021AFA04-8E33-4FEA-9196-CE1DC7C72872}">
      <dgm:prSet/>
      <dgm:spPr/>
      <dgm:t>
        <a:bodyPr/>
        <a:lstStyle/>
        <a:p>
          <a:endParaRPr lang="fr-CH" sz="1400"/>
        </a:p>
      </dgm:t>
    </dgm:pt>
    <dgm:pt modelId="{F9111DA1-D54B-4240-8221-B4825F1CD472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300"/>
            <a:t>Message View Model</a:t>
          </a:r>
        </a:p>
      </dgm:t>
    </dgm:pt>
    <dgm:pt modelId="{9426B24F-9B12-41CD-B77B-90FC374CB5E0}" type="parTrans" cxnId="{3A803BC2-692C-48F4-AFBC-49DC871A9F99}">
      <dgm:prSet/>
      <dgm:spPr/>
      <dgm:t>
        <a:bodyPr/>
        <a:lstStyle/>
        <a:p>
          <a:endParaRPr lang="fr-CH" sz="1400"/>
        </a:p>
      </dgm:t>
    </dgm:pt>
    <dgm:pt modelId="{80A6FD4B-DE6D-4955-93BF-A0D06F4B2C2E}" type="sibTrans" cxnId="{3A803BC2-692C-48F4-AFBC-49DC871A9F99}">
      <dgm:prSet/>
      <dgm:spPr/>
      <dgm:t>
        <a:bodyPr/>
        <a:lstStyle/>
        <a:p>
          <a:endParaRPr lang="fr-CH" sz="1400"/>
        </a:p>
      </dgm:t>
    </dgm:pt>
    <dgm:pt modelId="{5E771EA7-FA58-444A-B9B1-98DB5135B2C4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300"/>
            <a:t>Additional Infos View</a:t>
          </a:r>
        </a:p>
      </dgm:t>
    </dgm:pt>
    <dgm:pt modelId="{61B59079-5333-4306-BC6C-5F39F4AF42F9}" type="parTrans" cxnId="{BF771F3B-0C3C-404E-861B-68E96B760275}">
      <dgm:prSet/>
      <dgm:spPr/>
      <dgm:t>
        <a:bodyPr/>
        <a:lstStyle/>
        <a:p>
          <a:endParaRPr lang="fr-CH" sz="1400"/>
        </a:p>
      </dgm:t>
    </dgm:pt>
    <dgm:pt modelId="{F6ECB62E-9880-4630-B914-FB48C6FF1D54}" type="sibTrans" cxnId="{BF771F3B-0C3C-404E-861B-68E96B760275}">
      <dgm:prSet/>
      <dgm:spPr/>
      <dgm:t>
        <a:bodyPr/>
        <a:lstStyle/>
        <a:p>
          <a:endParaRPr lang="fr-CH" sz="1400"/>
        </a:p>
      </dgm:t>
    </dgm:pt>
    <dgm:pt modelId="{46DB9674-2B20-4D66-B6F0-1B37ADB14A76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300"/>
            <a:t>Additional Infos View Model</a:t>
          </a:r>
        </a:p>
      </dgm:t>
    </dgm:pt>
    <dgm:pt modelId="{063E3243-1B21-4C5D-8BDF-F1C6D5FDF7F4}" type="parTrans" cxnId="{DE57B39C-F77F-4AFF-A70D-76A89F2CD1D6}">
      <dgm:prSet/>
      <dgm:spPr/>
      <dgm:t>
        <a:bodyPr/>
        <a:lstStyle/>
        <a:p>
          <a:endParaRPr lang="fr-CH" sz="1400"/>
        </a:p>
      </dgm:t>
    </dgm:pt>
    <dgm:pt modelId="{660419D5-03A8-42A0-B2D2-932467F2975E}" type="sibTrans" cxnId="{DE57B39C-F77F-4AFF-A70D-76A89F2CD1D6}">
      <dgm:prSet/>
      <dgm:spPr/>
      <dgm:t>
        <a:bodyPr/>
        <a:lstStyle/>
        <a:p>
          <a:endParaRPr lang="fr-CH" sz="1400"/>
        </a:p>
      </dgm:t>
    </dgm:pt>
    <dgm:pt modelId="{BBB81CF7-2179-4551-B2F3-B3BC4C1B118D}">
      <dgm:prSet phldrT="[Text]" custT="1"/>
      <dgm:spPr/>
      <dgm:t>
        <a:bodyPr/>
        <a:lstStyle/>
        <a:p>
          <a:r>
            <a:rPr lang="fr-CH" sz="300"/>
            <a:t>Variable Reader Module</a:t>
          </a:r>
        </a:p>
      </dgm:t>
    </dgm:pt>
    <dgm:pt modelId="{82C1A6B5-137E-4D5B-A43F-1C9E6ACE0D83}" type="parTrans" cxnId="{999DF807-7685-4F33-80C7-DA7429BC9EC8}">
      <dgm:prSet/>
      <dgm:spPr/>
      <dgm:t>
        <a:bodyPr/>
        <a:lstStyle/>
        <a:p>
          <a:endParaRPr lang="fr-CH" sz="1400"/>
        </a:p>
      </dgm:t>
    </dgm:pt>
    <dgm:pt modelId="{742AC25D-8F18-41A3-A892-39DF21DD33A8}" type="sibTrans" cxnId="{999DF807-7685-4F33-80C7-DA7429BC9EC8}">
      <dgm:prSet/>
      <dgm:spPr/>
      <dgm:t>
        <a:bodyPr/>
        <a:lstStyle/>
        <a:p>
          <a:endParaRPr lang="fr-CH" sz="1400"/>
        </a:p>
      </dgm:t>
    </dgm:pt>
    <dgm:pt modelId="{03BBA83B-319C-4A4E-B68F-D81A4461021D}">
      <dgm:prSet phldrT="[Text]" custT="1"/>
      <dgm:spPr/>
      <dgm:t>
        <a:bodyPr/>
        <a:lstStyle/>
        <a:p>
          <a:r>
            <a:rPr lang="fr-CH" sz="300"/>
            <a:t>Variable Reader View</a:t>
          </a:r>
        </a:p>
      </dgm:t>
    </dgm:pt>
    <dgm:pt modelId="{894B1136-3DD3-48BB-AC11-300D4EFB3C54}" type="parTrans" cxnId="{B4D1FCC6-40D4-45A5-B326-B5B71D12788D}">
      <dgm:prSet/>
      <dgm:spPr/>
      <dgm:t>
        <a:bodyPr/>
        <a:lstStyle/>
        <a:p>
          <a:endParaRPr lang="fr-CH" sz="1400"/>
        </a:p>
      </dgm:t>
    </dgm:pt>
    <dgm:pt modelId="{5099376D-5727-4B0F-ADE3-BA1103132765}" type="sibTrans" cxnId="{B4D1FCC6-40D4-45A5-B326-B5B71D12788D}">
      <dgm:prSet/>
      <dgm:spPr/>
      <dgm:t>
        <a:bodyPr/>
        <a:lstStyle/>
        <a:p>
          <a:endParaRPr lang="fr-CH" sz="1400"/>
        </a:p>
      </dgm:t>
    </dgm:pt>
    <dgm:pt modelId="{1F7CCF90-58E1-4380-A415-B2911A30E072}">
      <dgm:prSet phldrT="[Text]" custT="1"/>
      <dgm:spPr/>
      <dgm:t>
        <a:bodyPr/>
        <a:lstStyle/>
        <a:p>
          <a:r>
            <a:rPr lang="fr-CH" sz="300"/>
            <a:t>Variable Reader View Model</a:t>
          </a:r>
        </a:p>
      </dgm:t>
    </dgm:pt>
    <dgm:pt modelId="{542AA6E3-0300-45F2-BF5B-07FB0A58B013}" type="parTrans" cxnId="{78C77668-1CCB-4C49-8668-D64BB81BF40E}">
      <dgm:prSet/>
      <dgm:spPr/>
      <dgm:t>
        <a:bodyPr/>
        <a:lstStyle/>
        <a:p>
          <a:endParaRPr lang="fr-CH" sz="1400"/>
        </a:p>
      </dgm:t>
    </dgm:pt>
    <dgm:pt modelId="{87C98836-5B09-40B8-A366-69A4FE95843A}" type="sibTrans" cxnId="{78C77668-1CCB-4C49-8668-D64BB81BF40E}">
      <dgm:prSet/>
      <dgm:spPr/>
      <dgm:t>
        <a:bodyPr/>
        <a:lstStyle/>
        <a:p>
          <a:endParaRPr lang="fr-CH" sz="1400"/>
        </a:p>
      </dgm:t>
    </dgm:pt>
    <dgm:pt modelId="{F3E8C0B6-AE48-46E5-B6C9-CC19CAE45BD1}">
      <dgm:prSet phldrT="[Text]" custT="1"/>
      <dgm:spPr/>
      <dgm:t>
        <a:bodyPr/>
        <a:lstStyle/>
        <a:p>
          <a:r>
            <a:rPr lang="fr-CH" sz="300"/>
            <a:t>Variable Search &amp; Filter services</a:t>
          </a:r>
        </a:p>
      </dgm:t>
    </dgm:pt>
    <dgm:pt modelId="{06FB3FF1-AD62-4CBA-AA9C-76D247C985C5}" type="parTrans" cxnId="{401B312F-A64C-4C2D-9DAB-57CB883D4416}">
      <dgm:prSet/>
      <dgm:spPr/>
      <dgm:t>
        <a:bodyPr/>
        <a:lstStyle/>
        <a:p>
          <a:endParaRPr lang="fr-CH" sz="1400"/>
        </a:p>
      </dgm:t>
    </dgm:pt>
    <dgm:pt modelId="{8B4F60E2-886E-4D70-9BEB-DF88FABEBB48}" type="sibTrans" cxnId="{401B312F-A64C-4C2D-9DAB-57CB883D4416}">
      <dgm:prSet/>
      <dgm:spPr/>
      <dgm:t>
        <a:bodyPr/>
        <a:lstStyle/>
        <a:p>
          <a:endParaRPr lang="fr-CH" sz="1400"/>
        </a:p>
      </dgm:t>
    </dgm:pt>
    <dgm:pt modelId="{6D2433F6-4B69-4220-9DD9-1824E4A9E6B3}">
      <dgm:prSet phldrT="[Text]" custT="1"/>
      <dgm:spPr/>
      <dgm:t>
        <a:bodyPr/>
        <a:lstStyle/>
        <a:p>
          <a:r>
            <a:rPr lang="fr-CH" sz="300"/>
            <a:t>Oscilloscope Main View Model</a:t>
          </a:r>
        </a:p>
      </dgm:t>
    </dgm:pt>
    <dgm:pt modelId="{F323BC8C-E5ED-42A3-A936-EA9371E83142}" type="parTrans" cxnId="{2F14BB83-36A2-4F4C-97D4-39E7FCCF9EC9}">
      <dgm:prSet/>
      <dgm:spPr/>
      <dgm:t>
        <a:bodyPr/>
        <a:lstStyle/>
        <a:p>
          <a:endParaRPr lang="fr-CH" sz="1400"/>
        </a:p>
      </dgm:t>
    </dgm:pt>
    <dgm:pt modelId="{BF5DFF76-A77A-43AF-BCBD-CD1F559446FB}" type="sibTrans" cxnId="{2F14BB83-36A2-4F4C-97D4-39E7FCCF9EC9}">
      <dgm:prSet/>
      <dgm:spPr/>
      <dgm:t>
        <a:bodyPr/>
        <a:lstStyle/>
        <a:p>
          <a:endParaRPr lang="fr-CH" sz="1400"/>
        </a:p>
      </dgm:t>
    </dgm:pt>
    <dgm:pt modelId="{C8C0738D-3C14-4DC6-A940-475678734A6F}">
      <dgm:prSet phldrT="[Text]" custT="1"/>
      <dgm:spPr/>
      <dgm:t>
        <a:bodyPr/>
        <a:lstStyle/>
        <a:p>
          <a:r>
            <a:rPr lang="fr-CH" sz="300"/>
            <a:t>Variable View Model</a:t>
          </a:r>
        </a:p>
      </dgm:t>
    </dgm:pt>
    <dgm:pt modelId="{81AFA3FE-9E58-4EF6-8F1E-ADFAC3CDBCA6}" type="parTrans" cxnId="{E6C452C8-647F-4B14-9056-C7B304E904D2}">
      <dgm:prSet/>
      <dgm:spPr/>
      <dgm:t>
        <a:bodyPr/>
        <a:lstStyle/>
        <a:p>
          <a:endParaRPr lang="fr-CH" sz="1400"/>
        </a:p>
      </dgm:t>
    </dgm:pt>
    <dgm:pt modelId="{F58BBDAC-F573-4086-8620-A9B139F36756}" type="sibTrans" cxnId="{E6C452C8-647F-4B14-9056-C7B304E904D2}">
      <dgm:prSet/>
      <dgm:spPr/>
      <dgm:t>
        <a:bodyPr/>
        <a:lstStyle/>
        <a:p>
          <a:endParaRPr lang="fr-CH" sz="1400"/>
        </a:p>
      </dgm:t>
    </dgm:pt>
    <dgm:pt modelId="{1DF54A42-6B21-497C-95AD-E903CA8ED56D}">
      <dgm:prSet phldrT="[Text]" custT="1"/>
      <dgm:spPr/>
      <dgm:t>
        <a:bodyPr/>
        <a:lstStyle/>
        <a:p>
          <a:r>
            <a:rPr lang="fr-CH" sz="300"/>
            <a:t>Oscilloscole Module</a:t>
          </a:r>
        </a:p>
      </dgm:t>
    </dgm:pt>
    <dgm:pt modelId="{725A1F6A-D28A-416C-A5B0-BF2A6FD31B48}" type="parTrans" cxnId="{D009F9F9-2049-4BEF-AB97-8A1B86A6E7EC}">
      <dgm:prSet/>
      <dgm:spPr/>
      <dgm:t>
        <a:bodyPr/>
        <a:lstStyle/>
        <a:p>
          <a:endParaRPr lang="fr-CH" sz="1400"/>
        </a:p>
      </dgm:t>
    </dgm:pt>
    <dgm:pt modelId="{51C37966-339F-455A-AF6E-E3813966D27F}" type="sibTrans" cxnId="{D009F9F9-2049-4BEF-AB97-8A1B86A6E7EC}">
      <dgm:prSet/>
      <dgm:spPr/>
      <dgm:t>
        <a:bodyPr/>
        <a:lstStyle/>
        <a:p>
          <a:endParaRPr lang="fr-CH" sz="1400"/>
        </a:p>
      </dgm:t>
    </dgm:pt>
    <dgm:pt modelId="{9F642D13-FE42-41AD-9F83-F28FD636DB2B}">
      <dgm:prSet phldrT="[Text]" custT="1"/>
      <dgm:spPr/>
      <dgm:t>
        <a:bodyPr/>
        <a:lstStyle/>
        <a:p>
          <a:r>
            <a:rPr lang="fr-CH" sz="300"/>
            <a:t>Oscilloscope Main View</a:t>
          </a:r>
        </a:p>
      </dgm:t>
    </dgm:pt>
    <dgm:pt modelId="{92A73AEE-3F65-429A-B238-7C54BC6A3E1D}" type="parTrans" cxnId="{C38356AB-ABF6-4FDF-A7E2-6A92E8F60F6E}">
      <dgm:prSet/>
      <dgm:spPr/>
      <dgm:t>
        <a:bodyPr/>
        <a:lstStyle/>
        <a:p>
          <a:endParaRPr lang="fr-CH" sz="1400"/>
        </a:p>
      </dgm:t>
    </dgm:pt>
    <dgm:pt modelId="{27984431-83D6-4373-A4B2-03489D0B1254}" type="sibTrans" cxnId="{C38356AB-ABF6-4FDF-A7E2-6A92E8F60F6E}">
      <dgm:prSet/>
      <dgm:spPr/>
      <dgm:t>
        <a:bodyPr/>
        <a:lstStyle/>
        <a:p>
          <a:endParaRPr lang="fr-CH" sz="1400"/>
        </a:p>
      </dgm:t>
    </dgm:pt>
    <dgm:pt modelId="{07C8AD72-52AA-4D0E-B8D8-A9685F366DB2}">
      <dgm:prSet phldrT="[Text]" custT="1"/>
      <dgm:spPr/>
      <dgm:t>
        <a:bodyPr/>
        <a:lstStyle/>
        <a:p>
          <a:r>
            <a:rPr lang="fr-CH" sz="300"/>
            <a:t>Variable Reader Tile View + View Model</a:t>
          </a:r>
        </a:p>
      </dgm:t>
    </dgm:pt>
    <dgm:pt modelId="{F6FF1BD6-77A6-4D3B-8463-9C7E320BA6D4}" type="parTrans" cxnId="{625A5339-6A08-41B3-BD93-4BB488F0B5DD}">
      <dgm:prSet/>
      <dgm:spPr/>
      <dgm:t>
        <a:bodyPr/>
        <a:lstStyle/>
        <a:p>
          <a:endParaRPr lang="fr-CH" sz="1400"/>
        </a:p>
      </dgm:t>
    </dgm:pt>
    <dgm:pt modelId="{A8A21673-8DCE-4EDB-8CF9-44C39FD934E4}" type="sibTrans" cxnId="{625A5339-6A08-41B3-BD93-4BB488F0B5DD}">
      <dgm:prSet/>
      <dgm:spPr/>
      <dgm:t>
        <a:bodyPr/>
        <a:lstStyle/>
        <a:p>
          <a:endParaRPr lang="fr-CH" sz="1400"/>
        </a:p>
      </dgm:t>
    </dgm:pt>
    <dgm:pt modelId="{5ED83A2F-812D-405E-AAED-0316273586C8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300"/>
            <a:t>Message Reader Tile View + View Model</a:t>
          </a:r>
        </a:p>
      </dgm:t>
    </dgm:pt>
    <dgm:pt modelId="{F6C37176-5EFC-48FA-B9FC-5F0F68F4F0CF}" type="parTrans" cxnId="{6C1F8EFD-F70A-4CA2-848C-95A04A18FDFA}">
      <dgm:prSet/>
      <dgm:spPr/>
      <dgm:t>
        <a:bodyPr/>
        <a:lstStyle/>
        <a:p>
          <a:endParaRPr lang="fr-CH" sz="1400"/>
        </a:p>
      </dgm:t>
    </dgm:pt>
    <dgm:pt modelId="{BF351FF7-6B76-41E5-8120-5E3E562BCBA8}" type="sibTrans" cxnId="{6C1F8EFD-F70A-4CA2-848C-95A04A18FDFA}">
      <dgm:prSet/>
      <dgm:spPr/>
      <dgm:t>
        <a:bodyPr/>
        <a:lstStyle/>
        <a:p>
          <a:endParaRPr lang="fr-CH" sz="1400"/>
        </a:p>
      </dgm:t>
    </dgm:pt>
    <dgm:pt modelId="{4A1B8CD6-0423-45AD-9FCB-9D1EAF62E4E4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Motor Information Tile View + View Model</a:t>
          </a:r>
        </a:p>
      </dgm:t>
    </dgm:pt>
    <dgm:pt modelId="{A95D7139-FD7A-474A-948A-941414262E01}" type="parTrans" cxnId="{E9B33E99-5451-4AD4-9BF0-8FFA8DF02755}">
      <dgm:prSet/>
      <dgm:spPr/>
      <dgm:t>
        <a:bodyPr/>
        <a:lstStyle/>
        <a:p>
          <a:endParaRPr lang="fr-CH" sz="1400"/>
        </a:p>
      </dgm:t>
    </dgm:pt>
    <dgm:pt modelId="{5373E687-FC9B-4434-B6B6-9ED3FC2B693E}" type="sibTrans" cxnId="{E9B33E99-5451-4AD4-9BF0-8FFA8DF02755}">
      <dgm:prSet/>
      <dgm:spPr/>
      <dgm:t>
        <a:bodyPr/>
        <a:lstStyle/>
        <a:p>
          <a:endParaRPr lang="fr-CH" sz="1400"/>
        </a:p>
      </dgm:t>
    </dgm:pt>
    <dgm:pt modelId="{539544ED-1387-4EA5-A832-11AA1545BD20}">
      <dgm:prSet phldrT="[Text]" custT="1"/>
      <dgm:spPr/>
      <dgm:t>
        <a:bodyPr/>
        <a:lstStyle/>
        <a:p>
          <a:r>
            <a:rPr lang="fr-CH" sz="300"/>
            <a:t>Oscilloscope Tile View + View Model</a:t>
          </a:r>
        </a:p>
      </dgm:t>
    </dgm:pt>
    <dgm:pt modelId="{B55A792A-6042-41EA-B957-CA74E2966177}" type="parTrans" cxnId="{63477463-7BCD-4F77-BEF8-D589BB16E37C}">
      <dgm:prSet/>
      <dgm:spPr/>
      <dgm:t>
        <a:bodyPr/>
        <a:lstStyle/>
        <a:p>
          <a:endParaRPr lang="fr-CH" sz="1400"/>
        </a:p>
      </dgm:t>
    </dgm:pt>
    <dgm:pt modelId="{219EDDA2-8B0D-47EB-B69D-DA5DE2257F84}" type="sibTrans" cxnId="{63477463-7BCD-4F77-BEF8-D589BB16E37C}">
      <dgm:prSet/>
      <dgm:spPr/>
      <dgm:t>
        <a:bodyPr/>
        <a:lstStyle/>
        <a:p>
          <a:endParaRPr lang="fr-CH" sz="1400"/>
        </a:p>
      </dgm:t>
    </dgm:pt>
    <dgm:pt modelId="{58F31A8F-752D-4442-A0C7-1F95FE8803CF}">
      <dgm:prSet phldrT="[Text]" custT="1"/>
      <dgm:spPr/>
      <dgm:t>
        <a:bodyPr/>
        <a:lstStyle/>
        <a:p>
          <a:r>
            <a:rPr lang="fr-CH" sz="300"/>
            <a:t>Legend View + View Model</a:t>
          </a:r>
        </a:p>
      </dgm:t>
    </dgm:pt>
    <dgm:pt modelId="{8ACD4C07-BE15-4BE3-A078-A0963DD17950}" type="parTrans" cxnId="{957B69DF-1A87-4321-8E7E-57369CD5F97E}">
      <dgm:prSet/>
      <dgm:spPr/>
      <dgm:t>
        <a:bodyPr/>
        <a:lstStyle/>
        <a:p>
          <a:endParaRPr lang="fr-CH" sz="1400"/>
        </a:p>
      </dgm:t>
    </dgm:pt>
    <dgm:pt modelId="{3C43D44F-D7E6-44FB-A158-56D4BF9A3734}" type="sibTrans" cxnId="{957B69DF-1A87-4321-8E7E-57369CD5F97E}">
      <dgm:prSet/>
      <dgm:spPr/>
      <dgm:t>
        <a:bodyPr/>
        <a:lstStyle/>
        <a:p>
          <a:endParaRPr lang="fr-CH" sz="1400"/>
        </a:p>
      </dgm:t>
    </dgm:pt>
    <dgm:pt modelId="{3C9DFB99-DCCF-485C-BD8E-AD7D097447BF}">
      <dgm:prSet phldrT="[Text]" custT="1"/>
      <dgm:spPr/>
      <dgm:t>
        <a:bodyPr/>
        <a:lstStyle/>
        <a:p>
          <a:r>
            <a:rPr lang="fr-CH" sz="300"/>
            <a:t>Chart View + View Model</a:t>
          </a:r>
        </a:p>
      </dgm:t>
    </dgm:pt>
    <dgm:pt modelId="{1EBD43B4-5D02-4512-B708-5A90459B2DDC}" type="parTrans" cxnId="{10E4AF6D-C324-4EAB-A773-C4AAE7824D8B}">
      <dgm:prSet/>
      <dgm:spPr/>
      <dgm:t>
        <a:bodyPr/>
        <a:lstStyle/>
        <a:p>
          <a:endParaRPr lang="fr-CH" sz="1400"/>
        </a:p>
      </dgm:t>
    </dgm:pt>
    <dgm:pt modelId="{5E056F03-367E-4E58-A91C-CBFE1328AF61}" type="sibTrans" cxnId="{10E4AF6D-C324-4EAB-A773-C4AAE7824D8B}">
      <dgm:prSet/>
      <dgm:spPr/>
      <dgm:t>
        <a:bodyPr/>
        <a:lstStyle/>
        <a:p>
          <a:endParaRPr lang="fr-CH" sz="1400"/>
        </a:p>
      </dgm:t>
    </dgm:pt>
    <dgm:pt modelId="{D27616BE-524F-4741-83D9-36820F710E52}">
      <dgm:prSet phldrT="[Text]" custT="1"/>
      <dgm:spPr/>
      <dgm:t>
        <a:bodyPr/>
        <a:lstStyle/>
        <a:p>
          <a:r>
            <a:rPr lang="fr-CH" sz="300"/>
            <a:t>In-Module Navigation for settings display</a:t>
          </a:r>
        </a:p>
      </dgm:t>
    </dgm:pt>
    <dgm:pt modelId="{7765477D-89C8-41DF-A890-5ECF8A3B641A}" type="parTrans" cxnId="{B2CE2CFC-4906-47C5-9629-CE337A94CA9F}">
      <dgm:prSet/>
      <dgm:spPr/>
      <dgm:t>
        <a:bodyPr/>
        <a:lstStyle/>
        <a:p>
          <a:endParaRPr lang="fr-CH" sz="1400"/>
        </a:p>
      </dgm:t>
    </dgm:pt>
    <dgm:pt modelId="{32184248-ADB8-4BBB-9DD5-6108F679AE8E}" type="sibTrans" cxnId="{B2CE2CFC-4906-47C5-9629-CE337A94CA9F}">
      <dgm:prSet/>
      <dgm:spPr/>
      <dgm:t>
        <a:bodyPr/>
        <a:lstStyle/>
        <a:p>
          <a:endParaRPr lang="fr-CH" sz="1400"/>
        </a:p>
      </dgm:t>
    </dgm:pt>
    <dgm:pt modelId="{C3DC1E5E-8502-4162-AD34-429F04AF08A5}">
      <dgm:prSet phldrT="[Text]" custT="1"/>
      <dgm:spPr/>
      <dgm:t>
        <a:bodyPr/>
        <a:lstStyle/>
        <a:p>
          <a:r>
            <a:rPr lang="fr-CH" sz="300"/>
            <a:t>Settings View</a:t>
          </a:r>
        </a:p>
      </dgm:t>
    </dgm:pt>
    <dgm:pt modelId="{256EDDEA-E3DC-49EB-942D-A5BEE5D11F75}" type="parTrans" cxnId="{8772D070-8325-4DB0-95F5-D1BDBDC004D5}">
      <dgm:prSet/>
      <dgm:spPr/>
      <dgm:t>
        <a:bodyPr/>
        <a:lstStyle/>
        <a:p>
          <a:endParaRPr lang="fr-CH" sz="1400"/>
        </a:p>
      </dgm:t>
    </dgm:pt>
    <dgm:pt modelId="{1E3975FA-469E-4CCF-AE5B-5C8339886641}" type="sibTrans" cxnId="{8772D070-8325-4DB0-95F5-D1BDBDC004D5}">
      <dgm:prSet/>
      <dgm:spPr/>
      <dgm:t>
        <a:bodyPr/>
        <a:lstStyle/>
        <a:p>
          <a:endParaRPr lang="fr-CH" sz="1400"/>
        </a:p>
      </dgm:t>
    </dgm:pt>
    <dgm:pt modelId="{95CCBE3A-571B-4B48-9B29-440EBD2C5B49}">
      <dgm:prSet phldrT="[Text]" custT="1"/>
      <dgm:spPr/>
      <dgm:t>
        <a:bodyPr/>
        <a:lstStyle/>
        <a:p>
          <a:r>
            <a:rPr lang="fr-CH" sz="300"/>
            <a:t>Settings View Model</a:t>
          </a:r>
        </a:p>
      </dgm:t>
    </dgm:pt>
    <dgm:pt modelId="{0121C59F-72B9-4995-AE54-DD8247004D7D}" type="parTrans" cxnId="{02CD0782-ED40-4433-ADB8-681FB71619C5}">
      <dgm:prSet/>
      <dgm:spPr/>
      <dgm:t>
        <a:bodyPr/>
        <a:lstStyle/>
        <a:p>
          <a:endParaRPr lang="fr-CH" sz="1400"/>
        </a:p>
      </dgm:t>
    </dgm:pt>
    <dgm:pt modelId="{60637F50-A8C2-4963-9775-25A90DE67F6B}" type="sibTrans" cxnId="{02CD0782-ED40-4433-ADB8-681FB71619C5}">
      <dgm:prSet/>
      <dgm:spPr/>
      <dgm:t>
        <a:bodyPr/>
        <a:lstStyle/>
        <a:p>
          <a:endParaRPr lang="fr-CH" sz="1400"/>
        </a:p>
      </dgm:t>
    </dgm:pt>
    <dgm:pt modelId="{F2417F5E-E700-4E67-B39D-EF90FE915668}">
      <dgm:prSet phldrT="[Text]" custT="1"/>
      <dgm:spPr/>
      <dgm:t>
        <a:bodyPr/>
        <a:lstStyle/>
        <a:p>
          <a:r>
            <a:rPr lang="fr-CH" sz="300"/>
            <a:t>Curve View Model</a:t>
          </a:r>
        </a:p>
      </dgm:t>
    </dgm:pt>
    <dgm:pt modelId="{5706D7A8-482B-466B-9EDB-55E50C143A40}" type="parTrans" cxnId="{3F956D28-D392-44D1-8E2B-89E1DE28A332}">
      <dgm:prSet/>
      <dgm:spPr/>
      <dgm:t>
        <a:bodyPr/>
        <a:lstStyle/>
        <a:p>
          <a:endParaRPr lang="fr-CH" sz="1400"/>
        </a:p>
      </dgm:t>
    </dgm:pt>
    <dgm:pt modelId="{074B21B3-62BB-47C6-AEC1-EB7FC99AA134}" type="sibTrans" cxnId="{3F956D28-D392-44D1-8E2B-89E1DE28A332}">
      <dgm:prSet/>
      <dgm:spPr/>
      <dgm:t>
        <a:bodyPr/>
        <a:lstStyle/>
        <a:p>
          <a:endParaRPr lang="fr-CH" sz="1400"/>
        </a:p>
      </dgm:t>
    </dgm:pt>
    <dgm:pt modelId="{C942CE57-271C-4065-A2E1-5CF19A56E67E}">
      <dgm:prSet phldrT="[Text]" custT="1"/>
      <dgm:spPr/>
      <dgm:t>
        <a:bodyPr/>
        <a:lstStyle/>
        <a:p>
          <a:r>
            <a:rPr lang="fr-CH" sz="300"/>
            <a:t>About box Module</a:t>
          </a:r>
        </a:p>
      </dgm:t>
    </dgm:pt>
    <dgm:pt modelId="{1877595E-2C05-4883-BDBA-85AFBE65943F}" type="parTrans" cxnId="{C7B840C1-838F-40C1-99E5-4D6A75C8ACB4}">
      <dgm:prSet/>
      <dgm:spPr/>
      <dgm:t>
        <a:bodyPr/>
        <a:lstStyle/>
        <a:p>
          <a:endParaRPr lang="fr-CH" sz="1400"/>
        </a:p>
      </dgm:t>
    </dgm:pt>
    <dgm:pt modelId="{DAF8687E-798A-4146-8667-3A9C9F98E0EB}" type="sibTrans" cxnId="{C7B840C1-838F-40C1-99E5-4D6A75C8ACB4}">
      <dgm:prSet/>
      <dgm:spPr/>
      <dgm:t>
        <a:bodyPr/>
        <a:lstStyle/>
        <a:p>
          <a:endParaRPr lang="fr-CH" sz="1400"/>
        </a:p>
      </dgm:t>
    </dgm:pt>
    <dgm:pt modelId="{6CCB8FA2-0E30-4047-879C-BE77AFBA9948}">
      <dgm:prSet phldrT="[Text]" custT="1"/>
      <dgm:spPr/>
      <dgm:t>
        <a:bodyPr/>
        <a:lstStyle/>
        <a:p>
          <a:r>
            <a:rPr lang="fr-CH" sz="300"/>
            <a:t>Aboutbox tile view &amp; view model</a:t>
          </a:r>
        </a:p>
      </dgm:t>
    </dgm:pt>
    <dgm:pt modelId="{D3973733-EDF2-4197-8EF2-98A74369E52D}" type="parTrans" cxnId="{453B5E68-E7E3-4BFF-813E-A1E364175076}">
      <dgm:prSet/>
      <dgm:spPr/>
      <dgm:t>
        <a:bodyPr/>
        <a:lstStyle/>
        <a:p>
          <a:endParaRPr lang="fr-CH" sz="1400"/>
        </a:p>
      </dgm:t>
    </dgm:pt>
    <dgm:pt modelId="{D5401667-9B11-4EF8-98EB-5D596460AB29}" type="sibTrans" cxnId="{453B5E68-E7E3-4BFF-813E-A1E364175076}">
      <dgm:prSet/>
      <dgm:spPr/>
      <dgm:t>
        <a:bodyPr/>
        <a:lstStyle/>
        <a:p>
          <a:endParaRPr lang="fr-CH" sz="1400"/>
        </a:p>
      </dgm:t>
    </dgm:pt>
    <dgm:pt modelId="{2700EC51-1410-40A2-821D-0A0FCBD9EB19}">
      <dgm:prSet phldrT="[Text]" custT="1"/>
      <dgm:spPr/>
      <dgm:t>
        <a:bodyPr/>
        <a:lstStyle/>
        <a:p>
          <a:r>
            <a:rPr lang="fr-CH" sz="300"/>
            <a:t>About view &amp; View model</a:t>
          </a:r>
        </a:p>
      </dgm:t>
    </dgm:pt>
    <dgm:pt modelId="{FC4902F7-F6EB-47E9-9F79-20DDA92F15E3}" type="parTrans" cxnId="{961783D5-4200-4365-9E32-23E0B2442A35}">
      <dgm:prSet/>
      <dgm:spPr/>
      <dgm:t>
        <a:bodyPr/>
        <a:lstStyle/>
        <a:p>
          <a:endParaRPr lang="fr-CH" sz="1400"/>
        </a:p>
      </dgm:t>
    </dgm:pt>
    <dgm:pt modelId="{A32A05F2-2812-47EF-B4AC-9E9044D08170}" type="sibTrans" cxnId="{961783D5-4200-4365-9E32-23E0B2442A35}">
      <dgm:prSet/>
      <dgm:spPr/>
      <dgm:t>
        <a:bodyPr/>
        <a:lstStyle/>
        <a:p>
          <a:endParaRPr lang="fr-CH" sz="1400"/>
        </a:p>
      </dgm:t>
    </dgm:pt>
    <dgm:pt modelId="{D8E5EAB6-40FE-4F35-87E6-70BC590FC8A5}">
      <dgm:prSet phldrT="[Text]" custT="1"/>
      <dgm:spPr/>
      <dgm:t>
        <a:bodyPr/>
        <a:lstStyle/>
        <a:p>
          <a:r>
            <a:rPr lang="fr-CH" sz="300"/>
            <a:t>Module release update services.</a:t>
          </a:r>
        </a:p>
      </dgm:t>
    </dgm:pt>
    <dgm:pt modelId="{AAD73214-BBD7-4E78-907A-597A87797BB4}">
      <dgm:prSet phldrT="[Text]" custT="1"/>
      <dgm:spPr/>
      <dgm:t>
        <a:bodyPr/>
        <a:lstStyle/>
        <a:p>
          <a:r>
            <a:rPr lang="fr-CH" sz="300"/>
            <a:t>Module versions gathering services</a:t>
          </a:r>
        </a:p>
      </dgm:t>
    </dgm:pt>
    <dgm:pt modelId="{958C66C2-EB83-4ECB-BE8E-597706497480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UX Feedback &amp; Instrumentalization Services</a:t>
          </a:r>
        </a:p>
      </dgm:t>
    </dgm:pt>
    <dgm:pt modelId="{DA510E6A-B6AA-4757-B464-EE205ECD0F72}">
      <dgm:prSet phldrT="[Text]" custT="1"/>
      <dgm:spPr/>
      <dgm:t>
        <a:bodyPr/>
        <a:lstStyle/>
        <a:p>
          <a:r>
            <a:rPr lang="fr-CH" sz="300"/>
            <a:t>General Infrastructure</a:t>
          </a:r>
        </a:p>
      </dgm:t>
    </dgm:pt>
    <dgm:pt modelId="{03A006BB-56F8-4E6D-AEAD-E8B856573052}" type="sibTrans" cxnId="{F7D2F22A-B197-4DE7-AA84-B8ECE1E60D66}">
      <dgm:prSet/>
      <dgm:spPr/>
      <dgm:t>
        <a:bodyPr/>
        <a:lstStyle/>
        <a:p>
          <a:endParaRPr lang="fr-CH" sz="1400"/>
        </a:p>
      </dgm:t>
    </dgm:pt>
    <dgm:pt modelId="{9C4DC142-5119-41DF-810A-BA610EFBCE54}" type="parTrans" cxnId="{F7D2F22A-B197-4DE7-AA84-B8ECE1E60D66}">
      <dgm:prSet/>
      <dgm:spPr/>
      <dgm:t>
        <a:bodyPr/>
        <a:lstStyle/>
        <a:p>
          <a:endParaRPr lang="fr-CH" sz="1400"/>
        </a:p>
      </dgm:t>
    </dgm:pt>
    <dgm:pt modelId="{9C246FAE-771E-4BD5-BBDA-504E026A6C16}" type="sibTrans" cxnId="{ECDC24CE-896D-4A47-9272-8D26273C52AD}">
      <dgm:prSet/>
      <dgm:spPr/>
      <dgm:t>
        <a:bodyPr/>
        <a:lstStyle/>
        <a:p>
          <a:endParaRPr lang="fr-CH" sz="1400"/>
        </a:p>
      </dgm:t>
    </dgm:pt>
    <dgm:pt modelId="{B5E1566C-2AFE-4766-A4E2-50B17066FFC6}" type="parTrans" cxnId="{ECDC24CE-896D-4A47-9272-8D26273C52AD}">
      <dgm:prSet/>
      <dgm:spPr/>
      <dgm:t>
        <a:bodyPr/>
        <a:lstStyle/>
        <a:p>
          <a:endParaRPr lang="fr-CH" sz="1400"/>
        </a:p>
      </dgm:t>
    </dgm:pt>
    <dgm:pt modelId="{F4106C92-0DE0-430C-9E44-C50874EC0879}" type="sibTrans" cxnId="{8891AF18-BF05-44AB-9FB8-DB6604E739A7}">
      <dgm:prSet/>
      <dgm:spPr/>
      <dgm:t>
        <a:bodyPr/>
        <a:lstStyle/>
        <a:p>
          <a:endParaRPr lang="fr-CH" sz="1400"/>
        </a:p>
      </dgm:t>
    </dgm:pt>
    <dgm:pt modelId="{45806DDA-D1C8-406B-9B2F-3B0296075912}" type="parTrans" cxnId="{8891AF18-BF05-44AB-9FB8-DB6604E739A7}">
      <dgm:prSet/>
      <dgm:spPr/>
      <dgm:t>
        <a:bodyPr/>
        <a:lstStyle/>
        <a:p>
          <a:endParaRPr lang="fr-CH" sz="1400"/>
        </a:p>
      </dgm:t>
    </dgm:pt>
    <dgm:pt modelId="{12DB8A11-80AC-4F4A-8DA4-5F44560EFB69}" type="sibTrans" cxnId="{18D201E8-6EFB-4915-952F-E5EEC094894C}">
      <dgm:prSet/>
      <dgm:spPr/>
      <dgm:t>
        <a:bodyPr/>
        <a:lstStyle/>
        <a:p>
          <a:endParaRPr lang="fr-CH" sz="1400"/>
        </a:p>
      </dgm:t>
    </dgm:pt>
    <dgm:pt modelId="{356C33DE-7A4A-4B80-A458-87A378B53B10}" type="parTrans" cxnId="{18D201E8-6EFB-4915-952F-E5EEC094894C}">
      <dgm:prSet/>
      <dgm:spPr/>
      <dgm:t>
        <a:bodyPr/>
        <a:lstStyle/>
        <a:p>
          <a:endParaRPr lang="fr-CH" sz="1400"/>
        </a:p>
      </dgm:t>
    </dgm:pt>
    <dgm:pt modelId="{2B30BEBD-700A-4E1F-9BFB-B9CD4E2AC8D0}">
      <dgm:prSet phldrT="[Text]" custT="1"/>
      <dgm:spPr/>
      <dgm:t>
        <a:bodyPr/>
        <a:lstStyle/>
        <a:p>
          <a:r>
            <a:rPr lang="fr-CH" sz="300"/>
            <a:t>License Info</a:t>
          </a:r>
        </a:p>
      </dgm:t>
    </dgm:pt>
    <dgm:pt modelId="{5BD888AB-5F06-48D5-962A-31577F603202}" type="parTrans" cxnId="{9203DC89-4FB2-4567-A7F3-B3D93F60FDD1}">
      <dgm:prSet/>
      <dgm:spPr/>
      <dgm:t>
        <a:bodyPr/>
        <a:lstStyle/>
        <a:p>
          <a:endParaRPr lang="fr-CH" sz="1400"/>
        </a:p>
      </dgm:t>
    </dgm:pt>
    <dgm:pt modelId="{C21A8906-03A1-471A-ABD9-BB4BDB4C8F4B}" type="sibTrans" cxnId="{9203DC89-4FB2-4567-A7F3-B3D93F60FDD1}">
      <dgm:prSet/>
      <dgm:spPr/>
      <dgm:t>
        <a:bodyPr/>
        <a:lstStyle/>
        <a:p>
          <a:endParaRPr lang="fr-CH" sz="1400"/>
        </a:p>
      </dgm:t>
    </dgm:pt>
    <dgm:pt modelId="{4B91A079-FCC6-4813-B1D9-EE215608BDD1}">
      <dgm:prSet phldrT="[Text]" custT="1"/>
      <dgm:spPr/>
      <dgm:t>
        <a:bodyPr/>
        <a:lstStyle/>
        <a:p>
          <a:r>
            <a:rPr lang="fr-CH" sz="300"/>
            <a:t>License Tile View &amp; Viewmodel</a:t>
          </a:r>
        </a:p>
      </dgm:t>
    </dgm:pt>
    <dgm:pt modelId="{3CB6AF55-C865-462C-B2BC-8E02A365D434}" type="parTrans" cxnId="{E660ED3A-E7D5-4400-9E1D-A9470DED9DEB}">
      <dgm:prSet/>
      <dgm:spPr/>
      <dgm:t>
        <a:bodyPr/>
        <a:lstStyle/>
        <a:p>
          <a:endParaRPr lang="fr-CH" sz="1400"/>
        </a:p>
      </dgm:t>
    </dgm:pt>
    <dgm:pt modelId="{628BDB25-A9AC-4E03-ACB2-B6C166D1D7A8}" type="sibTrans" cxnId="{E660ED3A-E7D5-4400-9E1D-A9470DED9DEB}">
      <dgm:prSet/>
      <dgm:spPr/>
      <dgm:t>
        <a:bodyPr/>
        <a:lstStyle/>
        <a:p>
          <a:endParaRPr lang="fr-CH" sz="1400"/>
        </a:p>
      </dgm:t>
    </dgm:pt>
    <dgm:pt modelId="{7C1B768C-B350-4EB3-A7C5-9763ADD2348D}">
      <dgm:prSet phldrT="[Text]" custT="1"/>
      <dgm:spPr/>
      <dgm:t>
        <a:bodyPr/>
        <a:lstStyle/>
        <a:p>
          <a:r>
            <a:rPr lang="fr-CH" sz="300"/>
            <a:t>License View</a:t>
          </a:r>
        </a:p>
      </dgm:t>
    </dgm:pt>
    <dgm:pt modelId="{6556B43B-1163-4540-8A15-6081A9F2961E}" type="parTrans" cxnId="{508D2983-9546-473D-B75A-D5525EBD905D}">
      <dgm:prSet/>
      <dgm:spPr/>
      <dgm:t>
        <a:bodyPr/>
        <a:lstStyle/>
        <a:p>
          <a:endParaRPr lang="fr-CH" sz="1400"/>
        </a:p>
      </dgm:t>
    </dgm:pt>
    <dgm:pt modelId="{E1F3060C-2B10-4615-80D5-A39349A58CDE}" type="sibTrans" cxnId="{508D2983-9546-473D-B75A-D5525EBD905D}">
      <dgm:prSet/>
      <dgm:spPr/>
      <dgm:t>
        <a:bodyPr/>
        <a:lstStyle/>
        <a:p>
          <a:endParaRPr lang="fr-CH" sz="1400"/>
        </a:p>
      </dgm:t>
    </dgm:pt>
    <dgm:pt modelId="{58F133F2-0D80-4E4C-B7FA-A5C42B489DD2}">
      <dgm:prSet phldrT="[Text]" custT="1"/>
      <dgm:spPr/>
      <dgm:t>
        <a:bodyPr/>
        <a:lstStyle/>
        <a:p>
          <a:r>
            <a:rPr lang="fr-CH" sz="300"/>
            <a:t>License View Model</a:t>
          </a:r>
        </a:p>
      </dgm:t>
    </dgm:pt>
    <dgm:pt modelId="{AD9E0824-9806-4694-9A0B-6BE0D0B26A00}" type="parTrans" cxnId="{E07D8D6C-5673-4EF6-86AC-230FF23B8B28}">
      <dgm:prSet/>
      <dgm:spPr/>
      <dgm:t>
        <a:bodyPr/>
        <a:lstStyle/>
        <a:p>
          <a:endParaRPr lang="fr-CH" sz="1400"/>
        </a:p>
      </dgm:t>
    </dgm:pt>
    <dgm:pt modelId="{047F182C-0A2A-45AE-91AA-AD93CA27DA9D}" type="sibTrans" cxnId="{E07D8D6C-5673-4EF6-86AC-230FF23B8B28}">
      <dgm:prSet/>
      <dgm:spPr/>
      <dgm:t>
        <a:bodyPr/>
        <a:lstStyle/>
        <a:p>
          <a:endParaRPr lang="fr-CH" sz="1400"/>
        </a:p>
      </dgm:t>
    </dgm:pt>
    <dgm:pt modelId="{4557C2BE-C140-45A3-B156-785BBC144D2B}">
      <dgm:prSet phldrT="[Text]" custT="1"/>
      <dgm:spPr/>
      <dgm:t>
        <a:bodyPr/>
        <a:lstStyle/>
        <a:p>
          <a:r>
            <a:rPr lang="fr-CH" sz="300"/>
            <a:t>Preferences Module</a:t>
          </a:r>
        </a:p>
      </dgm:t>
    </dgm:pt>
    <dgm:pt modelId="{1F45C6F1-A5FE-4676-9326-DCD50F808272}" type="parTrans" cxnId="{55ADCAE5-79BA-4BC9-8C5B-30E187AAA03B}">
      <dgm:prSet/>
      <dgm:spPr/>
      <dgm:t>
        <a:bodyPr/>
        <a:lstStyle/>
        <a:p>
          <a:endParaRPr lang="fr-CH" sz="1400"/>
        </a:p>
      </dgm:t>
    </dgm:pt>
    <dgm:pt modelId="{B59CE14F-91D8-4FA7-B7C0-74739A174DBE}" type="sibTrans" cxnId="{55ADCAE5-79BA-4BC9-8C5B-30E187AAA03B}">
      <dgm:prSet/>
      <dgm:spPr/>
      <dgm:t>
        <a:bodyPr/>
        <a:lstStyle/>
        <a:p>
          <a:endParaRPr lang="fr-CH" sz="1400"/>
        </a:p>
      </dgm:t>
    </dgm:pt>
    <dgm:pt modelId="{8D2BB4EC-C1FA-4FC7-99D5-EFC338045E4B}">
      <dgm:prSet phldrT="[Text]" custT="1"/>
      <dgm:spPr/>
      <dgm:t>
        <a:bodyPr/>
        <a:lstStyle/>
        <a:p>
          <a:r>
            <a:rPr lang="fr-CH" sz="300"/>
            <a:t>Preferences Tile &amp; View model</a:t>
          </a:r>
        </a:p>
      </dgm:t>
    </dgm:pt>
    <dgm:pt modelId="{8C8689A7-D91C-44DE-9D19-1B4238BD5E93}" type="parTrans" cxnId="{DECB2EB8-2EFF-486E-8084-4761358E0807}">
      <dgm:prSet/>
      <dgm:spPr/>
      <dgm:t>
        <a:bodyPr/>
        <a:lstStyle/>
        <a:p>
          <a:endParaRPr lang="fr-CH" sz="1400"/>
        </a:p>
      </dgm:t>
    </dgm:pt>
    <dgm:pt modelId="{A79C48A0-3264-4A0C-84F1-5103E2F3EDEF}" type="sibTrans" cxnId="{DECB2EB8-2EFF-486E-8084-4761358E0807}">
      <dgm:prSet/>
      <dgm:spPr/>
      <dgm:t>
        <a:bodyPr/>
        <a:lstStyle/>
        <a:p>
          <a:endParaRPr lang="fr-CH" sz="1400"/>
        </a:p>
      </dgm:t>
    </dgm:pt>
    <dgm:pt modelId="{A966B89E-573A-45C2-BE1A-9C0EC282C963}">
      <dgm:prSet phldrT="[Text]" custT="1"/>
      <dgm:spPr/>
      <dgm:t>
        <a:bodyPr/>
        <a:lstStyle/>
        <a:p>
          <a:r>
            <a:rPr lang="fr-CH" sz="300"/>
            <a:t>Preferences View</a:t>
          </a:r>
        </a:p>
      </dgm:t>
    </dgm:pt>
    <dgm:pt modelId="{9B5C166B-E5EC-450A-AFFE-59BFFF211733}" type="parTrans" cxnId="{B1D8BBDC-8B82-4517-8079-5592651EAF2B}">
      <dgm:prSet/>
      <dgm:spPr/>
      <dgm:t>
        <a:bodyPr/>
        <a:lstStyle/>
        <a:p>
          <a:endParaRPr lang="fr-CH" sz="1400"/>
        </a:p>
      </dgm:t>
    </dgm:pt>
    <dgm:pt modelId="{3312EEEF-C8A4-4E79-A654-345DEE8B17D3}" type="sibTrans" cxnId="{B1D8BBDC-8B82-4517-8079-5592651EAF2B}">
      <dgm:prSet/>
      <dgm:spPr/>
      <dgm:t>
        <a:bodyPr/>
        <a:lstStyle/>
        <a:p>
          <a:endParaRPr lang="fr-CH" sz="1400"/>
        </a:p>
      </dgm:t>
    </dgm:pt>
    <dgm:pt modelId="{F83B5D84-62AE-485A-9002-3D751849DD0A}">
      <dgm:prSet phldrT="[Text]" custT="1"/>
      <dgm:spPr/>
      <dgm:t>
        <a:bodyPr/>
        <a:lstStyle/>
        <a:p>
          <a:r>
            <a:rPr lang="fr-CH" sz="300"/>
            <a:t>Preferences View Model</a:t>
          </a:r>
        </a:p>
      </dgm:t>
    </dgm:pt>
    <dgm:pt modelId="{93E12F6F-8DF8-4F44-A0F9-92EDD46AE601}" type="parTrans" cxnId="{5295050A-D7E1-4B16-8599-D29D191328AD}">
      <dgm:prSet/>
      <dgm:spPr/>
      <dgm:t>
        <a:bodyPr/>
        <a:lstStyle/>
        <a:p>
          <a:endParaRPr lang="fr-CH" sz="1400"/>
        </a:p>
      </dgm:t>
    </dgm:pt>
    <dgm:pt modelId="{47363BC3-CBB7-4A74-AB1B-19D71FA16455}" type="sibTrans" cxnId="{5295050A-D7E1-4B16-8599-D29D191328AD}">
      <dgm:prSet/>
      <dgm:spPr/>
      <dgm:t>
        <a:bodyPr/>
        <a:lstStyle/>
        <a:p>
          <a:endParaRPr lang="fr-CH" sz="1400"/>
        </a:p>
      </dgm:t>
    </dgm:pt>
    <dgm:pt modelId="{AB1ACBD0-3BAF-4356-88C0-3D929F3B6622}">
      <dgm:prSet phldrT="[Text]" custT="1"/>
      <dgm:spPr/>
      <dgm:t>
        <a:bodyPr/>
        <a:lstStyle/>
        <a:p>
          <a:r>
            <a:rPr lang="fr-CH" sz="300"/>
            <a:t>Culture Selection Services</a:t>
          </a:r>
        </a:p>
      </dgm:t>
    </dgm:pt>
    <dgm:pt modelId="{1113BC0D-5E67-4702-9358-9B21916B4B6B}" type="parTrans" cxnId="{005A752F-8C3D-47DB-B3BB-121FDE67B1AC}">
      <dgm:prSet/>
      <dgm:spPr/>
      <dgm:t>
        <a:bodyPr/>
        <a:lstStyle/>
        <a:p>
          <a:endParaRPr lang="fr-CH" sz="1400"/>
        </a:p>
      </dgm:t>
    </dgm:pt>
    <dgm:pt modelId="{AADCC4C5-B322-4ACF-A6DA-9FC8347C1D40}" type="sibTrans" cxnId="{005A752F-8C3D-47DB-B3BB-121FDE67B1AC}">
      <dgm:prSet/>
      <dgm:spPr/>
      <dgm:t>
        <a:bodyPr/>
        <a:lstStyle/>
        <a:p>
          <a:endParaRPr lang="fr-CH" sz="1400"/>
        </a:p>
      </dgm:t>
    </dgm:pt>
    <dgm:pt modelId="{81323294-6699-4463-9448-E2143B8B7C52}">
      <dgm:prSet phldrT="[Text]" custT="1"/>
      <dgm:spPr/>
      <dgm:t>
        <a:bodyPr/>
        <a:lstStyle/>
        <a:p>
          <a:r>
            <a:rPr lang="fr-CH" sz="300"/>
            <a:t>Settings persistence services</a:t>
          </a:r>
        </a:p>
      </dgm:t>
    </dgm:pt>
    <dgm:pt modelId="{5EF82F29-FF9B-4DE0-8587-607A38862976}" type="parTrans" cxnId="{AA5A0A59-FC32-44AB-8B97-3939BD466DA5}">
      <dgm:prSet/>
      <dgm:spPr/>
      <dgm:t>
        <a:bodyPr/>
        <a:lstStyle/>
        <a:p>
          <a:endParaRPr lang="fr-CH" sz="1400"/>
        </a:p>
      </dgm:t>
    </dgm:pt>
    <dgm:pt modelId="{FB33E220-ACC9-4B74-BD60-B80167374A66}" type="sibTrans" cxnId="{AA5A0A59-FC32-44AB-8B97-3939BD466DA5}">
      <dgm:prSet/>
      <dgm:spPr/>
      <dgm:t>
        <a:bodyPr/>
        <a:lstStyle/>
        <a:p>
          <a:endParaRPr lang="fr-CH" sz="1400"/>
        </a:p>
      </dgm:t>
    </dgm:pt>
    <dgm:pt modelId="{D4A9DE9C-64B0-4D81-BD66-763825F7983E}" type="pres">
      <dgm:prSet presAssocID="{C6E0BC97-C942-4B83-9F66-216CC7EC62A8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fr-CH"/>
        </a:p>
      </dgm:t>
    </dgm:pt>
    <dgm:pt modelId="{9B2CC76C-9001-4C2C-BC2D-B9917E0A04E6}" type="pres">
      <dgm:prSet presAssocID="{74508BBD-C06D-4C7E-BCE0-E9C0A86BC7BD}" presName="vertOne" presStyleCnt="0"/>
      <dgm:spPr/>
      <dgm:t>
        <a:bodyPr/>
        <a:lstStyle/>
        <a:p>
          <a:endParaRPr lang="fr-CH"/>
        </a:p>
      </dgm:t>
    </dgm:pt>
    <dgm:pt modelId="{40DA737C-9E90-4524-97E6-331047D6B3D4}" type="pres">
      <dgm:prSet presAssocID="{74508BBD-C06D-4C7E-BCE0-E9C0A86BC7BD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B381A79-7AC8-4D33-8BA6-F0BDFC0E7768}" type="pres">
      <dgm:prSet presAssocID="{74508BBD-C06D-4C7E-BCE0-E9C0A86BC7BD}" presName="parTransOne" presStyleCnt="0"/>
      <dgm:spPr/>
      <dgm:t>
        <a:bodyPr/>
        <a:lstStyle/>
        <a:p>
          <a:endParaRPr lang="fr-CH"/>
        </a:p>
      </dgm:t>
    </dgm:pt>
    <dgm:pt modelId="{163720C3-29DF-49DA-9774-EB0CBD78E221}" type="pres">
      <dgm:prSet presAssocID="{74508BBD-C06D-4C7E-BCE0-E9C0A86BC7BD}" presName="horzOne" presStyleCnt="0"/>
      <dgm:spPr/>
      <dgm:t>
        <a:bodyPr/>
        <a:lstStyle/>
        <a:p>
          <a:endParaRPr lang="fr-CH"/>
        </a:p>
      </dgm:t>
    </dgm:pt>
    <dgm:pt modelId="{9742C278-09C7-4771-89A6-3CE83F617FC7}" type="pres">
      <dgm:prSet presAssocID="{2771E95E-AF1A-434A-AE3C-FBC276BCAFCB}" presName="vertTwo" presStyleCnt="0"/>
      <dgm:spPr/>
      <dgm:t>
        <a:bodyPr/>
        <a:lstStyle/>
        <a:p>
          <a:endParaRPr lang="fr-CH"/>
        </a:p>
      </dgm:t>
    </dgm:pt>
    <dgm:pt modelId="{A2A9AA55-614F-4371-8C87-B893A459A1C5}" type="pres">
      <dgm:prSet presAssocID="{2771E95E-AF1A-434A-AE3C-FBC276BCAFCB}" presName="txTwo" presStyleLbl="node2" presStyleIdx="0" presStyleCnt="10" custScaleY="241953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BCE23C2-CB2F-402D-8D96-6469844B0973}" type="pres">
      <dgm:prSet presAssocID="{2771E95E-AF1A-434A-AE3C-FBC276BCAFCB}" presName="horzTwo" presStyleCnt="0"/>
      <dgm:spPr/>
      <dgm:t>
        <a:bodyPr/>
        <a:lstStyle/>
        <a:p>
          <a:endParaRPr lang="fr-CH"/>
        </a:p>
      </dgm:t>
    </dgm:pt>
    <dgm:pt modelId="{85F4B852-46B6-412B-A8FE-A6D83ADDBCB8}" type="pres">
      <dgm:prSet presAssocID="{0849A365-3A4A-47D1-9110-1FA8F8CA20E5}" presName="sibSpaceTwo" presStyleCnt="0"/>
      <dgm:spPr/>
      <dgm:t>
        <a:bodyPr/>
        <a:lstStyle/>
        <a:p>
          <a:endParaRPr lang="fr-CH"/>
        </a:p>
      </dgm:t>
    </dgm:pt>
    <dgm:pt modelId="{D859D7E1-30C8-448E-A26A-9BEF69C5154C}" type="pres">
      <dgm:prSet presAssocID="{3CFE84AB-F92B-4152-B038-2881A6EA55DC}" presName="vertTwo" presStyleCnt="0"/>
      <dgm:spPr/>
      <dgm:t>
        <a:bodyPr/>
        <a:lstStyle/>
        <a:p>
          <a:endParaRPr lang="fr-CH"/>
        </a:p>
      </dgm:t>
    </dgm:pt>
    <dgm:pt modelId="{D7155EF7-C3EC-4A6A-841C-0081317E9CC9}" type="pres">
      <dgm:prSet presAssocID="{3CFE84AB-F92B-4152-B038-2881A6EA55DC}" presName="txTwo" presStyleLbl="node2" presStyleIdx="1" presStyleCnt="10" custScaleY="241953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4E807BE5-A2F5-4E67-8919-883274E996B5}" type="pres">
      <dgm:prSet presAssocID="{3CFE84AB-F92B-4152-B038-2881A6EA55DC}" presName="horzTwo" presStyleCnt="0"/>
      <dgm:spPr/>
      <dgm:t>
        <a:bodyPr/>
        <a:lstStyle/>
        <a:p>
          <a:endParaRPr lang="fr-CH"/>
        </a:p>
      </dgm:t>
    </dgm:pt>
    <dgm:pt modelId="{98DDFA96-5F4E-465E-BBCB-156E46AEBC0A}" type="pres">
      <dgm:prSet presAssocID="{1B4D0DBF-9B72-4EDD-BAFF-9CD6E36F784E}" presName="sibSpaceTwo" presStyleCnt="0"/>
      <dgm:spPr/>
      <dgm:t>
        <a:bodyPr/>
        <a:lstStyle/>
        <a:p>
          <a:endParaRPr lang="fr-CH"/>
        </a:p>
      </dgm:t>
    </dgm:pt>
    <dgm:pt modelId="{445B5957-E44E-4C2D-BA5E-DCF827F64F5C}" type="pres">
      <dgm:prSet presAssocID="{40DC316C-A63D-42B5-BBF0-3F71B4090F0E}" presName="vertTwo" presStyleCnt="0"/>
      <dgm:spPr/>
      <dgm:t>
        <a:bodyPr/>
        <a:lstStyle/>
        <a:p>
          <a:endParaRPr lang="fr-CH"/>
        </a:p>
      </dgm:t>
    </dgm:pt>
    <dgm:pt modelId="{764A8297-C9DF-4180-B00D-9878EBAE1B65}" type="pres">
      <dgm:prSet presAssocID="{40DC316C-A63D-42B5-BBF0-3F71B4090F0E}" presName="txTwo" presStyleLbl="node2" presStyleIdx="2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BC81AF2-F878-4466-9D98-5089134DD821}" type="pres">
      <dgm:prSet presAssocID="{40DC316C-A63D-42B5-BBF0-3F71B4090F0E}" presName="parTransTwo" presStyleCnt="0"/>
      <dgm:spPr/>
      <dgm:t>
        <a:bodyPr/>
        <a:lstStyle/>
        <a:p>
          <a:endParaRPr lang="fr-CH"/>
        </a:p>
      </dgm:t>
    </dgm:pt>
    <dgm:pt modelId="{2E959048-2B23-4B16-AE6F-2E56652DC006}" type="pres">
      <dgm:prSet presAssocID="{40DC316C-A63D-42B5-BBF0-3F71B4090F0E}" presName="horzTwo" presStyleCnt="0"/>
      <dgm:spPr/>
      <dgm:t>
        <a:bodyPr/>
        <a:lstStyle/>
        <a:p>
          <a:endParaRPr lang="fr-CH"/>
        </a:p>
      </dgm:t>
    </dgm:pt>
    <dgm:pt modelId="{7C25EF1A-BE8D-4623-BC02-06C3C10A7287}" type="pres">
      <dgm:prSet presAssocID="{4A1B8CD6-0423-45AD-9FCB-9D1EAF62E4E4}" presName="vertThree" presStyleCnt="0"/>
      <dgm:spPr/>
      <dgm:t>
        <a:bodyPr/>
        <a:lstStyle/>
        <a:p>
          <a:endParaRPr lang="fr-CH"/>
        </a:p>
      </dgm:t>
    </dgm:pt>
    <dgm:pt modelId="{4B5E4DCB-D06E-4948-AEC3-CB00005784D3}" type="pres">
      <dgm:prSet presAssocID="{4A1B8CD6-0423-45AD-9FCB-9D1EAF62E4E4}" presName="txThree" presStyleLbl="node3" presStyleIdx="0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5F1D94C-3322-4879-A1C0-1248A41A37ED}" type="pres">
      <dgm:prSet presAssocID="{4A1B8CD6-0423-45AD-9FCB-9D1EAF62E4E4}" presName="horzThree" presStyleCnt="0"/>
      <dgm:spPr/>
      <dgm:t>
        <a:bodyPr/>
        <a:lstStyle/>
        <a:p>
          <a:endParaRPr lang="fr-CH"/>
        </a:p>
      </dgm:t>
    </dgm:pt>
    <dgm:pt modelId="{36D4A61E-18E9-4094-BDA3-4ED87650C9C2}" type="pres">
      <dgm:prSet presAssocID="{5373E687-FC9B-4434-B6B6-9ED3FC2B693E}" presName="sibSpaceThree" presStyleCnt="0"/>
      <dgm:spPr/>
      <dgm:t>
        <a:bodyPr/>
        <a:lstStyle/>
        <a:p>
          <a:endParaRPr lang="fr-CH"/>
        </a:p>
      </dgm:t>
    </dgm:pt>
    <dgm:pt modelId="{4441B417-8097-4C67-8343-494ACB8A078D}" type="pres">
      <dgm:prSet presAssocID="{DA6D9BA8-B38B-4BC9-9932-AA5B791FDE4E}" presName="vertThree" presStyleCnt="0"/>
      <dgm:spPr/>
      <dgm:t>
        <a:bodyPr/>
        <a:lstStyle/>
        <a:p>
          <a:endParaRPr lang="fr-CH"/>
        </a:p>
      </dgm:t>
    </dgm:pt>
    <dgm:pt modelId="{4E094300-E778-4948-B978-67B8F8C21D6E}" type="pres">
      <dgm:prSet presAssocID="{DA6D9BA8-B38B-4BC9-9932-AA5B791FDE4E}" presName="txThree" presStyleLbl="node3" presStyleIdx="1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49467C2-190E-4D22-8FCA-C95E0A664CFB}" type="pres">
      <dgm:prSet presAssocID="{DA6D9BA8-B38B-4BC9-9932-AA5B791FDE4E}" presName="horzThree" presStyleCnt="0"/>
      <dgm:spPr/>
      <dgm:t>
        <a:bodyPr/>
        <a:lstStyle/>
        <a:p>
          <a:endParaRPr lang="fr-CH"/>
        </a:p>
      </dgm:t>
    </dgm:pt>
    <dgm:pt modelId="{8E4487C0-DE3B-48DC-921D-16A44A3EF0A6}" type="pres">
      <dgm:prSet presAssocID="{0EAD1E74-38E0-4F79-B40B-98E83774E032}" presName="sibSpaceThree" presStyleCnt="0"/>
      <dgm:spPr/>
      <dgm:t>
        <a:bodyPr/>
        <a:lstStyle/>
        <a:p>
          <a:endParaRPr lang="fr-CH"/>
        </a:p>
      </dgm:t>
    </dgm:pt>
    <dgm:pt modelId="{2CEDBD5C-B810-40AA-9A80-A21D97B5A030}" type="pres">
      <dgm:prSet presAssocID="{E3DEF06A-1247-441F-B5B4-AFA231BF4A0D}" presName="vertThree" presStyleCnt="0"/>
      <dgm:spPr/>
      <dgm:t>
        <a:bodyPr/>
        <a:lstStyle/>
        <a:p>
          <a:endParaRPr lang="fr-CH"/>
        </a:p>
      </dgm:t>
    </dgm:pt>
    <dgm:pt modelId="{7402F280-A08F-442F-9145-1EAEF6AB2A1E}" type="pres">
      <dgm:prSet presAssocID="{E3DEF06A-1247-441F-B5B4-AFA231BF4A0D}" presName="txThree" presStyleLbl="node3" presStyleIdx="2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46E1369F-2883-4A98-AF6D-E8E20864E923}" type="pres">
      <dgm:prSet presAssocID="{E3DEF06A-1247-441F-B5B4-AFA231BF4A0D}" presName="horzThree" presStyleCnt="0"/>
      <dgm:spPr/>
      <dgm:t>
        <a:bodyPr/>
        <a:lstStyle/>
        <a:p>
          <a:endParaRPr lang="fr-CH"/>
        </a:p>
      </dgm:t>
    </dgm:pt>
    <dgm:pt modelId="{3AE5B719-F19E-4985-B15B-4335C0297C37}" type="pres">
      <dgm:prSet presAssocID="{B9526C6B-E017-423E-81A0-1234013C3AC2}" presName="sibSpaceThree" presStyleCnt="0"/>
      <dgm:spPr/>
      <dgm:t>
        <a:bodyPr/>
        <a:lstStyle/>
        <a:p>
          <a:endParaRPr lang="fr-CH"/>
        </a:p>
      </dgm:t>
    </dgm:pt>
    <dgm:pt modelId="{44D31858-71CA-4713-9146-438369605BB6}" type="pres">
      <dgm:prSet presAssocID="{F9261AFF-E284-4900-BAB4-45DC7179AEE5}" presName="vertThree" presStyleCnt="0"/>
      <dgm:spPr/>
      <dgm:t>
        <a:bodyPr/>
        <a:lstStyle/>
        <a:p>
          <a:endParaRPr lang="fr-CH"/>
        </a:p>
      </dgm:t>
    </dgm:pt>
    <dgm:pt modelId="{4A65E20C-4C1C-400E-9C50-897FF21AA7A3}" type="pres">
      <dgm:prSet presAssocID="{F9261AFF-E284-4900-BAB4-45DC7179AEE5}" presName="txThree" presStyleLbl="node3" presStyleIdx="3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2F07E2B-395A-45FF-A659-125DA410D782}" type="pres">
      <dgm:prSet presAssocID="{F9261AFF-E284-4900-BAB4-45DC7179AEE5}" presName="horzThree" presStyleCnt="0"/>
      <dgm:spPr/>
      <dgm:t>
        <a:bodyPr/>
        <a:lstStyle/>
        <a:p>
          <a:endParaRPr lang="fr-CH"/>
        </a:p>
      </dgm:t>
    </dgm:pt>
    <dgm:pt modelId="{1C09C59D-B179-465E-8743-ED58FF711471}" type="pres">
      <dgm:prSet presAssocID="{D77E235F-CCF7-425E-B705-996F8BBCCA39}" presName="sibSpaceTwo" presStyleCnt="0"/>
      <dgm:spPr/>
      <dgm:t>
        <a:bodyPr/>
        <a:lstStyle/>
        <a:p>
          <a:endParaRPr lang="fr-CH"/>
        </a:p>
      </dgm:t>
    </dgm:pt>
    <dgm:pt modelId="{0CB4A78F-A61E-45B5-8C19-63D463573B44}" type="pres">
      <dgm:prSet presAssocID="{8EA59BD3-B273-445E-98D5-B4BC0D31D12E}" presName="vertTwo" presStyleCnt="0"/>
      <dgm:spPr/>
      <dgm:t>
        <a:bodyPr/>
        <a:lstStyle/>
        <a:p>
          <a:endParaRPr lang="fr-CH"/>
        </a:p>
      </dgm:t>
    </dgm:pt>
    <dgm:pt modelId="{1363A2D0-A995-4AFC-BC77-F08785E8B021}" type="pres">
      <dgm:prSet presAssocID="{8EA59BD3-B273-445E-98D5-B4BC0D31D12E}" presName="txTwo" presStyleLbl="node2" presStyleIdx="3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81DC7DC-8AB1-48BF-9B20-090DA104FADB}" type="pres">
      <dgm:prSet presAssocID="{8EA59BD3-B273-445E-98D5-B4BC0D31D12E}" presName="parTransTwo" presStyleCnt="0"/>
      <dgm:spPr/>
      <dgm:t>
        <a:bodyPr/>
        <a:lstStyle/>
        <a:p>
          <a:endParaRPr lang="fr-CH"/>
        </a:p>
      </dgm:t>
    </dgm:pt>
    <dgm:pt modelId="{67DF48EC-0B49-4458-8535-A7384C25D72E}" type="pres">
      <dgm:prSet presAssocID="{8EA59BD3-B273-445E-98D5-B4BC0D31D12E}" presName="horzTwo" presStyleCnt="0"/>
      <dgm:spPr/>
      <dgm:t>
        <a:bodyPr/>
        <a:lstStyle/>
        <a:p>
          <a:endParaRPr lang="fr-CH"/>
        </a:p>
      </dgm:t>
    </dgm:pt>
    <dgm:pt modelId="{2A001229-B422-4A6B-9EF5-B10DA8FD19BE}" type="pres">
      <dgm:prSet presAssocID="{5ED83A2F-812D-405E-AAED-0316273586C8}" presName="vertThree" presStyleCnt="0"/>
      <dgm:spPr/>
      <dgm:t>
        <a:bodyPr/>
        <a:lstStyle/>
        <a:p>
          <a:endParaRPr lang="fr-CH"/>
        </a:p>
      </dgm:t>
    </dgm:pt>
    <dgm:pt modelId="{9433F6A8-52FC-491A-8D31-F9E0CF16236D}" type="pres">
      <dgm:prSet presAssocID="{5ED83A2F-812D-405E-AAED-0316273586C8}" presName="txThree" presStyleLbl="node3" presStyleIdx="4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8B6DEB8-AF55-4EDC-9B89-6573CC717BE8}" type="pres">
      <dgm:prSet presAssocID="{5ED83A2F-812D-405E-AAED-0316273586C8}" presName="horzThree" presStyleCnt="0"/>
      <dgm:spPr/>
      <dgm:t>
        <a:bodyPr/>
        <a:lstStyle/>
        <a:p>
          <a:endParaRPr lang="fr-CH"/>
        </a:p>
      </dgm:t>
    </dgm:pt>
    <dgm:pt modelId="{643299A6-1807-4311-9F67-FC94759B6E4C}" type="pres">
      <dgm:prSet presAssocID="{BF351FF7-6B76-41E5-8120-5E3E562BCBA8}" presName="sibSpaceThree" presStyleCnt="0"/>
      <dgm:spPr/>
      <dgm:t>
        <a:bodyPr/>
        <a:lstStyle/>
        <a:p>
          <a:endParaRPr lang="fr-CH"/>
        </a:p>
      </dgm:t>
    </dgm:pt>
    <dgm:pt modelId="{AFB00E50-02E1-430A-A785-18534C508672}" type="pres">
      <dgm:prSet presAssocID="{EC29F081-A66E-45B8-965E-7FC795658D63}" presName="vertThree" presStyleCnt="0"/>
      <dgm:spPr/>
      <dgm:t>
        <a:bodyPr/>
        <a:lstStyle/>
        <a:p>
          <a:endParaRPr lang="fr-CH"/>
        </a:p>
      </dgm:t>
    </dgm:pt>
    <dgm:pt modelId="{01161A3B-3380-415F-86C4-64081C6CFBD8}" type="pres">
      <dgm:prSet presAssocID="{EC29F081-A66E-45B8-965E-7FC795658D63}" presName="txThree" presStyleLbl="node3" presStyleIdx="5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104B10C2-7EE1-48EC-BCE2-F4C28695276B}" type="pres">
      <dgm:prSet presAssocID="{EC29F081-A66E-45B8-965E-7FC795658D63}" presName="horzThree" presStyleCnt="0"/>
      <dgm:spPr/>
      <dgm:t>
        <a:bodyPr/>
        <a:lstStyle/>
        <a:p>
          <a:endParaRPr lang="fr-CH"/>
        </a:p>
      </dgm:t>
    </dgm:pt>
    <dgm:pt modelId="{32DA7DE2-15D1-404D-A2F9-3835F239F164}" type="pres">
      <dgm:prSet presAssocID="{7225F445-201A-4849-8B67-CD4AB05023AE}" presName="sibSpaceThree" presStyleCnt="0"/>
      <dgm:spPr/>
      <dgm:t>
        <a:bodyPr/>
        <a:lstStyle/>
        <a:p>
          <a:endParaRPr lang="fr-CH"/>
        </a:p>
      </dgm:t>
    </dgm:pt>
    <dgm:pt modelId="{2CC877D2-CE1F-4014-912B-DD65138E3D69}" type="pres">
      <dgm:prSet presAssocID="{6D8FD7E8-7460-4EC1-8ADB-223C2870C349}" presName="vertThree" presStyleCnt="0"/>
      <dgm:spPr/>
      <dgm:t>
        <a:bodyPr/>
        <a:lstStyle/>
        <a:p>
          <a:endParaRPr lang="fr-CH"/>
        </a:p>
      </dgm:t>
    </dgm:pt>
    <dgm:pt modelId="{B1AD3F33-7E18-4F84-8614-379B737AA3E0}" type="pres">
      <dgm:prSet presAssocID="{6D8FD7E8-7460-4EC1-8ADB-223C2870C349}" presName="txThree" presStyleLbl="node3" presStyleIdx="6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A7A19AF-D4DC-4815-BA2C-DC34509055FE}" type="pres">
      <dgm:prSet presAssocID="{6D8FD7E8-7460-4EC1-8ADB-223C2870C349}" presName="horzThree" presStyleCnt="0"/>
      <dgm:spPr/>
      <dgm:t>
        <a:bodyPr/>
        <a:lstStyle/>
        <a:p>
          <a:endParaRPr lang="fr-CH"/>
        </a:p>
      </dgm:t>
    </dgm:pt>
    <dgm:pt modelId="{F0CD7BB7-4592-4618-93FE-A7624394C7A2}" type="pres">
      <dgm:prSet presAssocID="{36185F34-6D2B-41A8-9E00-31924C962734}" presName="sibSpaceThree" presStyleCnt="0"/>
      <dgm:spPr/>
      <dgm:t>
        <a:bodyPr/>
        <a:lstStyle/>
        <a:p>
          <a:endParaRPr lang="fr-CH"/>
        </a:p>
      </dgm:t>
    </dgm:pt>
    <dgm:pt modelId="{00B47E28-8554-4662-A490-6F1ADD4411A8}" type="pres">
      <dgm:prSet presAssocID="{5E771EA7-FA58-444A-B9B1-98DB5135B2C4}" presName="vertThree" presStyleCnt="0"/>
      <dgm:spPr/>
      <dgm:t>
        <a:bodyPr/>
        <a:lstStyle/>
        <a:p>
          <a:endParaRPr lang="fr-CH"/>
        </a:p>
      </dgm:t>
    </dgm:pt>
    <dgm:pt modelId="{069CF1D4-7378-4547-AB27-A9BB21C59D43}" type="pres">
      <dgm:prSet presAssocID="{5E771EA7-FA58-444A-B9B1-98DB5135B2C4}" presName="txThree" presStyleLbl="node3" presStyleIdx="7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5CC5B73-58F5-4B55-A47E-0C00CEFF3E6A}" type="pres">
      <dgm:prSet presAssocID="{5E771EA7-FA58-444A-B9B1-98DB5135B2C4}" presName="horzThree" presStyleCnt="0"/>
      <dgm:spPr/>
      <dgm:t>
        <a:bodyPr/>
        <a:lstStyle/>
        <a:p>
          <a:endParaRPr lang="fr-CH"/>
        </a:p>
      </dgm:t>
    </dgm:pt>
    <dgm:pt modelId="{2363DA12-5C71-4069-B9A1-42CD6D48B06D}" type="pres">
      <dgm:prSet presAssocID="{F6ECB62E-9880-4630-B914-FB48C6FF1D54}" presName="sibSpaceThree" presStyleCnt="0"/>
      <dgm:spPr/>
      <dgm:t>
        <a:bodyPr/>
        <a:lstStyle/>
        <a:p>
          <a:endParaRPr lang="fr-CH"/>
        </a:p>
      </dgm:t>
    </dgm:pt>
    <dgm:pt modelId="{2FE8FED2-5D10-4F66-95A0-E72B8EE3883F}" type="pres">
      <dgm:prSet presAssocID="{46DB9674-2B20-4D66-B6F0-1B37ADB14A76}" presName="vertThree" presStyleCnt="0"/>
      <dgm:spPr/>
      <dgm:t>
        <a:bodyPr/>
        <a:lstStyle/>
        <a:p>
          <a:endParaRPr lang="fr-CH"/>
        </a:p>
      </dgm:t>
    </dgm:pt>
    <dgm:pt modelId="{517F76A3-C4B7-4D11-9F4F-8BFD58D8A857}" type="pres">
      <dgm:prSet presAssocID="{46DB9674-2B20-4D66-B6F0-1B37ADB14A76}" presName="txThree" presStyleLbl="node3" presStyleIdx="8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D31D13C-6C62-43AB-884F-08CDF6CA61E3}" type="pres">
      <dgm:prSet presAssocID="{46DB9674-2B20-4D66-B6F0-1B37ADB14A76}" presName="horzThree" presStyleCnt="0"/>
      <dgm:spPr/>
      <dgm:t>
        <a:bodyPr/>
        <a:lstStyle/>
        <a:p>
          <a:endParaRPr lang="fr-CH"/>
        </a:p>
      </dgm:t>
    </dgm:pt>
    <dgm:pt modelId="{78608B3A-0077-43B1-A3ED-27A3B2E9FCFC}" type="pres">
      <dgm:prSet presAssocID="{660419D5-03A8-42A0-B2D2-932467F2975E}" presName="sibSpaceThree" presStyleCnt="0"/>
      <dgm:spPr/>
      <dgm:t>
        <a:bodyPr/>
        <a:lstStyle/>
        <a:p>
          <a:endParaRPr lang="fr-CH"/>
        </a:p>
      </dgm:t>
    </dgm:pt>
    <dgm:pt modelId="{C7FE692A-6D7F-4B0E-8DBB-5ECDD6AC3491}" type="pres">
      <dgm:prSet presAssocID="{F9111DA1-D54B-4240-8221-B4825F1CD472}" presName="vertThree" presStyleCnt="0"/>
      <dgm:spPr/>
      <dgm:t>
        <a:bodyPr/>
        <a:lstStyle/>
        <a:p>
          <a:endParaRPr lang="fr-CH"/>
        </a:p>
      </dgm:t>
    </dgm:pt>
    <dgm:pt modelId="{4013D418-E218-4862-AC7A-11A9CD6E3423}" type="pres">
      <dgm:prSet presAssocID="{F9111DA1-D54B-4240-8221-B4825F1CD472}" presName="txThree" presStyleLbl="node3" presStyleIdx="9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5B24EA9-0CB6-47D0-8C6B-9E5253D68043}" type="pres">
      <dgm:prSet presAssocID="{F9111DA1-D54B-4240-8221-B4825F1CD472}" presName="horzThree" presStyleCnt="0"/>
      <dgm:spPr/>
      <dgm:t>
        <a:bodyPr/>
        <a:lstStyle/>
        <a:p>
          <a:endParaRPr lang="fr-CH"/>
        </a:p>
      </dgm:t>
    </dgm:pt>
    <dgm:pt modelId="{99E9E951-FC50-4CB9-81C8-F6079544624F}" type="pres">
      <dgm:prSet presAssocID="{AEB2FC0E-1B59-44AF-899D-C87D5E008BF2}" presName="sibSpaceTwo" presStyleCnt="0"/>
      <dgm:spPr/>
      <dgm:t>
        <a:bodyPr/>
        <a:lstStyle/>
        <a:p>
          <a:endParaRPr lang="fr-CH"/>
        </a:p>
      </dgm:t>
    </dgm:pt>
    <dgm:pt modelId="{186A7DA7-9524-4EBA-B8DD-1B440200A976}" type="pres">
      <dgm:prSet presAssocID="{BBB81CF7-2179-4551-B2F3-B3BC4C1B118D}" presName="vertTwo" presStyleCnt="0"/>
      <dgm:spPr/>
      <dgm:t>
        <a:bodyPr/>
        <a:lstStyle/>
        <a:p>
          <a:endParaRPr lang="fr-CH"/>
        </a:p>
      </dgm:t>
    </dgm:pt>
    <dgm:pt modelId="{21E0CBA1-23AF-41C8-AA37-2DDCB2BFC4B5}" type="pres">
      <dgm:prSet presAssocID="{BBB81CF7-2179-4551-B2F3-B3BC4C1B118D}" presName="txTwo" presStyleLbl="node2" presStyleIdx="4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5998648-A163-44A9-806B-4E0A2E1058D3}" type="pres">
      <dgm:prSet presAssocID="{BBB81CF7-2179-4551-B2F3-B3BC4C1B118D}" presName="parTransTwo" presStyleCnt="0"/>
      <dgm:spPr/>
      <dgm:t>
        <a:bodyPr/>
        <a:lstStyle/>
        <a:p>
          <a:endParaRPr lang="fr-CH"/>
        </a:p>
      </dgm:t>
    </dgm:pt>
    <dgm:pt modelId="{65869A75-C76F-40E2-B0FD-E76CCF89E4B8}" type="pres">
      <dgm:prSet presAssocID="{BBB81CF7-2179-4551-B2F3-B3BC4C1B118D}" presName="horzTwo" presStyleCnt="0"/>
      <dgm:spPr/>
      <dgm:t>
        <a:bodyPr/>
        <a:lstStyle/>
        <a:p>
          <a:endParaRPr lang="fr-CH"/>
        </a:p>
      </dgm:t>
    </dgm:pt>
    <dgm:pt modelId="{8AEC489D-AD55-4286-B7B6-A273A1F2686C}" type="pres">
      <dgm:prSet presAssocID="{07C8AD72-52AA-4D0E-B8D8-A9685F366DB2}" presName="vertThree" presStyleCnt="0"/>
      <dgm:spPr/>
      <dgm:t>
        <a:bodyPr/>
        <a:lstStyle/>
        <a:p>
          <a:endParaRPr lang="fr-CH"/>
        </a:p>
      </dgm:t>
    </dgm:pt>
    <dgm:pt modelId="{59CFD873-436B-47E8-A4FD-F9F48E4E851B}" type="pres">
      <dgm:prSet presAssocID="{07C8AD72-52AA-4D0E-B8D8-A9685F366DB2}" presName="txThree" presStyleLbl="node3" presStyleIdx="10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ED3FA87E-ACA2-49EA-B0FE-AB42D347B8E3}" type="pres">
      <dgm:prSet presAssocID="{07C8AD72-52AA-4D0E-B8D8-A9685F366DB2}" presName="horzThree" presStyleCnt="0"/>
      <dgm:spPr/>
      <dgm:t>
        <a:bodyPr/>
        <a:lstStyle/>
        <a:p>
          <a:endParaRPr lang="fr-CH"/>
        </a:p>
      </dgm:t>
    </dgm:pt>
    <dgm:pt modelId="{EF4BE8B4-E310-415B-AC27-3701F9DBE3E7}" type="pres">
      <dgm:prSet presAssocID="{A8A21673-8DCE-4EDB-8CF9-44C39FD934E4}" presName="sibSpaceThree" presStyleCnt="0"/>
      <dgm:spPr/>
      <dgm:t>
        <a:bodyPr/>
        <a:lstStyle/>
        <a:p>
          <a:endParaRPr lang="fr-CH"/>
        </a:p>
      </dgm:t>
    </dgm:pt>
    <dgm:pt modelId="{A31DB3AD-356B-4080-90E3-2A1033F05692}" type="pres">
      <dgm:prSet presAssocID="{03BBA83B-319C-4A4E-B68F-D81A4461021D}" presName="vertThree" presStyleCnt="0"/>
      <dgm:spPr/>
      <dgm:t>
        <a:bodyPr/>
        <a:lstStyle/>
        <a:p>
          <a:endParaRPr lang="fr-CH"/>
        </a:p>
      </dgm:t>
    </dgm:pt>
    <dgm:pt modelId="{19ED2D56-F7E6-43E4-9477-0A5E667DEAD5}" type="pres">
      <dgm:prSet presAssocID="{03BBA83B-319C-4A4E-B68F-D81A4461021D}" presName="txThree" presStyleLbl="node3" presStyleIdx="11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907A5B4-9B6B-459F-9ABF-C452FA61E0E8}" type="pres">
      <dgm:prSet presAssocID="{03BBA83B-319C-4A4E-B68F-D81A4461021D}" presName="horzThree" presStyleCnt="0"/>
      <dgm:spPr/>
      <dgm:t>
        <a:bodyPr/>
        <a:lstStyle/>
        <a:p>
          <a:endParaRPr lang="fr-CH"/>
        </a:p>
      </dgm:t>
    </dgm:pt>
    <dgm:pt modelId="{5CCD277E-5F5B-4BC0-9DE5-5DE58136E3B1}" type="pres">
      <dgm:prSet presAssocID="{5099376D-5727-4B0F-ADE3-BA1103132765}" presName="sibSpaceThree" presStyleCnt="0"/>
      <dgm:spPr/>
      <dgm:t>
        <a:bodyPr/>
        <a:lstStyle/>
        <a:p>
          <a:endParaRPr lang="fr-CH"/>
        </a:p>
      </dgm:t>
    </dgm:pt>
    <dgm:pt modelId="{39646BAE-81DE-4B3E-813B-46BF4B73507B}" type="pres">
      <dgm:prSet presAssocID="{1F7CCF90-58E1-4380-A415-B2911A30E072}" presName="vertThree" presStyleCnt="0"/>
      <dgm:spPr/>
      <dgm:t>
        <a:bodyPr/>
        <a:lstStyle/>
        <a:p>
          <a:endParaRPr lang="fr-CH"/>
        </a:p>
      </dgm:t>
    </dgm:pt>
    <dgm:pt modelId="{00E4DE85-445A-444D-9249-B0ED5927BE80}" type="pres">
      <dgm:prSet presAssocID="{1F7CCF90-58E1-4380-A415-B2911A30E072}" presName="txThree" presStyleLbl="node3" presStyleIdx="12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EC00014-943B-44D6-B272-ABD977A89A7D}" type="pres">
      <dgm:prSet presAssocID="{1F7CCF90-58E1-4380-A415-B2911A30E072}" presName="horzThree" presStyleCnt="0"/>
      <dgm:spPr/>
      <dgm:t>
        <a:bodyPr/>
        <a:lstStyle/>
        <a:p>
          <a:endParaRPr lang="fr-CH"/>
        </a:p>
      </dgm:t>
    </dgm:pt>
    <dgm:pt modelId="{0A831B8D-1FD5-44A2-A239-4629463981C4}" type="pres">
      <dgm:prSet presAssocID="{87C98836-5B09-40B8-A366-69A4FE95843A}" presName="sibSpaceThree" presStyleCnt="0"/>
      <dgm:spPr/>
      <dgm:t>
        <a:bodyPr/>
        <a:lstStyle/>
        <a:p>
          <a:endParaRPr lang="fr-CH"/>
        </a:p>
      </dgm:t>
    </dgm:pt>
    <dgm:pt modelId="{33432D3A-E514-48C7-A846-E120CA5F5FF7}" type="pres">
      <dgm:prSet presAssocID="{F3E8C0B6-AE48-46E5-B6C9-CC19CAE45BD1}" presName="vertThree" presStyleCnt="0"/>
      <dgm:spPr/>
      <dgm:t>
        <a:bodyPr/>
        <a:lstStyle/>
        <a:p>
          <a:endParaRPr lang="fr-CH"/>
        </a:p>
      </dgm:t>
    </dgm:pt>
    <dgm:pt modelId="{99193D71-42E3-4CB5-83C8-40556CAB950A}" type="pres">
      <dgm:prSet presAssocID="{F3E8C0B6-AE48-46E5-B6C9-CC19CAE45BD1}" presName="txThree" presStyleLbl="node3" presStyleIdx="13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F73D6B9-9AE9-4904-9265-993072F36D9F}" type="pres">
      <dgm:prSet presAssocID="{F3E8C0B6-AE48-46E5-B6C9-CC19CAE45BD1}" presName="horzThree" presStyleCnt="0"/>
      <dgm:spPr/>
      <dgm:t>
        <a:bodyPr/>
        <a:lstStyle/>
        <a:p>
          <a:endParaRPr lang="fr-CH"/>
        </a:p>
      </dgm:t>
    </dgm:pt>
    <dgm:pt modelId="{6D58CE9B-85F2-443E-9801-8EA3AA61D527}" type="pres">
      <dgm:prSet presAssocID="{8B4F60E2-886E-4D70-9BEB-DF88FABEBB48}" presName="sibSpaceThree" presStyleCnt="0"/>
      <dgm:spPr/>
      <dgm:t>
        <a:bodyPr/>
        <a:lstStyle/>
        <a:p>
          <a:endParaRPr lang="fr-CH"/>
        </a:p>
      </dgm:t>
    </dgm:pt>
    <dgm:pt modelId="{51C5E9F9-4F05-47A1-A247-84459E9ACB86}" type="pres">
      <dgm:prSet presAssocID="{C8C0738D-3C14-4DC6-A940-475678734A6F}" presName="vertThree" presStyleCnt="0"/>
      <dgm:spPr/>
      <dgm:t>
        <a:bodyPr/>
        <a:lstStyle/>
        <a:p>
          <a:endParaRPr lang="fr-CH"/>
        </a:p>
      </dgm:t>
    </dgm:pt>
    <dgm:pt modelId="{872E3BB2-DF26-4C6F-B4FC-4CBFC6BED65C}" type="pres">
      <dgm:prSet presAssocID="{C8C0738D-3C14-4DC6-A940-475678734A6F}" presName="txThree" presStyleLbl="node3" presStyleIdx="14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9642C8BF-216C-4BB7-90D0-62E956CA280E}" type="pres">
      <dgm:prSet presAssocID="{C8C0738D-3C14-4DC6-A940-475678734A6F}" presName="horzThree" presStyleCnt="0"/>
      <dgm:spPr/>
      <dgm:t>
        <a:bodyPr/>
        <a:lstStyle/>
        <a:p>
          <a:endParaRPr lang="fr-CH"/>
        </a:p>
      </dgm:t>
    </dgm:pt>
    <dgm:pt modelId="{A58B9969-73DC-40CC-B580-EE7C3433B12B}" type="pres">
      <dgm:prSet presAssocID="{742AC25D-8F18-41A3-A892-39DF21DD33A8}" presName="sibSpaceTwo" presStyleCnt="0"/>
      <dgm:spPr/>
      <dgm:t>
        <a:bodyPr/>
        <a:lstStyle/>
        <a:p>
          <a:endParaRPr lang="fr-CH"/>
        </a:p>
      </dgm:t>
    </dgm:pt>
    <dgm:pt modelId="{C131E5CB-043A-41C6-BCEB-EA73791E5C0F}" type="pres">
      <dgm:prSet presAssocID="{1DF54A42-6B21-497C-95AD-E903CA8ED56D}" presName="vertTwo" presStyleCnt="0"/>
      <dgm:spPr/>
      <dgm:t>
        <a:bodyPr/>
        <a:lstStyle/>
        <a:p>
          <a:endParaRPr lang="fr-CH"/>
        </a:p>
      </dgm:t>
    </dgm:pt>
    <dgm:pt modelId="{98DD3910-F9C4-4266-B674-E497112ED015}" type="pres">
      <dgm:prSet presAssocID="{1DF54A42-6B21-497C-95AD-E903CA8ED56D}" presName="txTwo" presStyleLbl="node2" presStyleIdx="5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22B3748-1A1F-424E-BB95-56840F507FE6}" type="pres">
      <dgm:prSet presAssocID="{1DF54A42-6B21-497C-95AD-E903CA8ED56D}" presName="parTransTwo" presStyleCnt="0"/>
      <dgm:spPr/>
      <dgm:t>
        <a:bodyPr/>
        <a:lstStyle/>
        <a:p>
          <a:endParaRPr lang="fr-CH"/>
        </a:p>
      </dgm:t>
    </dgm:pt>
    <dgm:pt modelId="{1EA9FA92-7082-45B2-9310-7F543FD24E95}" type="pres">
      <dgm:prSet presAssocID="{1DF54A42-6B21-497C-95AD-E903CA8ED56D}" presName="horzTwo" presStyleCnt="0"/>
      <dgm:spPr/>
      <dgm:t>
        <a:bodyPr/>
        <a:lstStyle/>
        <a:p>
          <a:endParaRPr lang="fr-CH"/>
        </a:p>
      </dgm:t>
    </dgm:pt>
    <dgm:pt modelId="{95ACD3F3-EDA1-42D6-AB6F-EE3866C83244}" type="pres">
      <dgm:prSet presAssocID="{539544ED-1387-4EA5-A832-11AA1545BD20}" presName="vertThree" presStyleCnt="0"/>
      <dgm:spPr/>
      <dgm:t>
        <a:bodyPr/>
        <a:lstStyle/>
        <a:p>
          <a:endParaRPr lang="fr-CH"/>
        </a:p>
      </dgm:t>
    </dgm:pt>
    <dgm:pt modelId="{84B14206-1F92-40C4-AAB6-05FBE6CAC6AF}" type="pres">
      <dgm:prSet presAssocID="{539544ED-1387-4EA5-A832-11AA1545BD20}" presName="txThree" presStyleLbl="node3" presStyleIdx="15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6C0F39C-3AC3-42C6-93AE-9820BC7C6089}" type="pres">
      <dgm:prSet presAssocID="{539544ED-1387-4EA5-A832-11AA1545BD20}" presName="horzThree" presStyleCnt="0"/>
      <dgm:spPr/>
      <dgm:t>
        <a:bodyPr/>
        <a:lstStyle/>
        <a:p>
          <a:endParaRPr lang="fr-CH"/>
        </a:p>
      </dgm:t>
    </dgm:pt>
    <dgm:pt modelId="{644B944B-23C6-4BF6-93B5-BF4DB97BD8DD}" type="pres">
      <dgm:prSet presAssocID="{219EDDA2-8B0D-47EB-B69D-DA5DE2257F84}" presName="sibSpaceThree" presStyleCnt="0"/>
      <dgm:spPr/>
      <dgm:t>
        <a:bodyPr/>
        <a:lstStyle/>
        <a:p>
          <a:endParaRPr lang="fr-CH"/>
        </a:p>
      </dgm:t>
    </dgm:pt>
    <dgm:pt modelId="{6F151A06-3B1D-4D75-8C25-7F4F5D933195}" type="pres">
      <dgm:prSet presAssocID="{9F642D13-FE42-41AD-9F83-F28FD636DB2B}" presName="vertThree" presStyleCnt="0"/>
      <dgm:spPr/>
      <dgm:t>
        <a:bodyPr/>
        <a:lstStyle/>
        <a:p>
          <a:endParaRPr lang="fr-CH"/>
        </a:p>
      </dgm:t>
    </dgm:pt>
    <dgm:pt modelId="{EFB39214-7B8F-4817-959B-5D3A40AC1F2C}" type="pres">
      <dgm:prSet presAssocID="{9F642D13-FE42-41AD-9F83-F28FD636DB2B}" presName="txThree" presStyleLbl="node3" presStyleIdx="16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91DFAA4-2B16-4C46-9934-57282802B342}" type="pres">
      <dgm:prSet presAssocID="{9F642D13-FE42-41AD-9F83-F28FD636DB2B}" presName="horzThree" presStyleCnt="0"/>
      <dgm:spPr/>
      <dgm:t>
        <a:bodyPr/>
        <a:lstStyle/>
        <a:p>
          <a:endParaRPr lang="fr-CH"/>
        </a:p>
      </dgm:t>
    </dgm:pt>
    <dgm:pt modelId="{90252168-2957-4D15-8C68-DE6FCEEDF8A3}" type="pres">
      <dgm:prSet presAssocID="{27984431-83D6-4373-A4B2-03489D0B1254}" presName="sibSpaceThree" presStyleCnt="0"/>
      <dgm:spPr/>
      <dgm:t>
        <a:bodyPr/>
        <a:lstStyle/>
        <a:p>
          <a:endParaRPr lang="fr-CH"/>
        </a:p>
      </dgm:t>
    </dgm:pt>
    <dgm:pt modelId="{29F4CA83-CD4E-4B60-A715-AB4282CD6B5E}" type="pres">
      <dgm:prSet presAssocID="{6D2433F6-4B69-4220-9DD9-1824E4A9E6B3}" presName="vertThree" presStyleCnt="0"/>
      <dgm:spPr/>
      <dgm:t>
        <a:bodyPr/>
        <a:lstStyle/>
        <a:p>
          <a:endParaRPr lang="fr-CH"/>
        </a:p>
      </dgm:t>
    </dgm:pt>
    <dgm:pt modelId="{EBD6A3B8-1353-40B5-A286-0A5C0FF8F8B4}" type="pres">
      <dgm:prSet presAssocID="{6D2433F6-4B69-4220-9DD9-1824E4A9E6B3}" presName="txThree" presStyleLbl="node3" presStyleIdx="17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D07BC94-69F7-4559-A998-E9CC9D26A865}" type="pres">
      <dgm:prSet presAssocID="{6D2433F6-4B69-4220-9DD9-1824E4A9E6B3}" presName="horzThree" presStyleCnt="0"/>
      <dgm:spPr/>
      <dgm:t>
        <a:bodyPr/>
        <a:lstStyle/>
        <a:p>
          <a:endParaRPr lang="fr-CH"/>
        </a:p>
      </dgm:t>
    </dgm:pt>
    <dgm:pt modelId="{10BB5B13-C253-409B-8B4F-65BCD0071823}" type="pres">
      <dgm:prSet presAssocID="{BF5DFF76-A77A-43AF-BCBD-CD1F559446FB}" presName="sibSpaceThree" presStyleCnt="0"/>
      <dgm:spPr/>
      <dgm:t>
        <a:bodyPr/>
        <a:lstStyle/>
        <a:p>
          <a:endParaRPr lang="fr-CH"/>
        </a:p>
      </dgm:t>
    </dgm:pt>
    <dgm:pt modelId="{FE25D4E5-EACA-4DBE-A656-502987F897CA}" type="pres">
      <dgm:prSet presAssocID="{58F31A8F-752D-4442-A0C7-1F95FE8803CF}" presName="vertThree" presStyleCnt="0"/>
      <dgm:spPr/>
      <dgm:t>
        <a:bodyPr/>
        <a:lstStyle/>
        <a:p>
          <a:endParaRPr lang="fr-CH"/>
        </a:p>
      </dgm:t>
    </dgm:pt>
    <dgm:pt modelId="{8B63A86D-3B73-47E8-B5D4-00D44E791E81}" type="pres">
      <dgm:prSet presAssocID="{58F31A8F-752D-4442-A0C7-1F95FE8803CF}" presName="txThree" presStyleLbl="node3" presStyleIdx="18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8DC459F-2177-47BF-9A5C-6A82F92364F4}" type="pres">
      <dgm:prSet presAssocID="{58F31A8F-752D-4442-A0C7-1F95FE8803CF}" presName="horzThree" presStyleCnt="0"/>
      <dgm:spPr/>
      <dgm:t>
        <a:bodyPr/>
        <a:lstStyle/>
        <a:p>
          <a:endParaRPr lang="fr-CH"/>
        </a:p>
      </dgm:t>
    </dgm:pt>
    <dgm:pt modelId="{CCEF7108-C001-427A-A175-B0B0472605B8}" type="pres">
      <dgm:prSet presAssocID="{3C43D44F-D7E6-44FB-A158-56D4BF9A3734}" presName="sibSpaceThree" presStyleCnt="0"/>
      <dgm:spPr/>
      <dgm:t>
        <a:bodyPr/>
        <a:lstStyle/>
        <a:p>
          <a:endParaRPr lang="fr-CH"/>
        </a:p>
      </dgm:t>
    </dgm:pt>
    <dgm:pt modelId="{8ED659FC-8F6E-472F-86D0-ED15B94DB10C}" type="pres">
      <dgm:prSet presAssocID="{3C9DFB99-DCCF-485C-BD8E-AD7D097447BF}" presName="vertThree" presStyleCnt="0"/>
      <dgm:spPr/>
      <dgm:t>
        <a:bodyPr/>
        <a:lstStyle/>
        <a:p>
          <a:endParaRPr lang="fr-CH"/>
        </a:p>
      </dgm:t>
    </dgm:pt>
    <dgm:pt modelId="{212A1099-4C9B-4ED2-BE0E-C3C8EE6540E2}" type="pres">
      <dgm:prSet presAssocID="{3C9DFB99-DCCF-485C-BD8E-AD7D097447BF}" presName="txThree" presStyleLbl="node3" presStyleIdx="19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035509F-C9C4-4444-AA15-BB8062ABC7F4}" type="pres">
      <dgm:prSet presAssocID="{3C9DFB99-DCCF-485C-BD8E-AD7D097447BF}" presName="horzThree" presStyleCnt="0"/>
      <dgm:spPr/>
      <dgm:t>
        <a:bodyPr/>
        <a:lstStyle/>
        <a:p>
          <a:endParaRPr lang="fr-CH"/>
        </a:p>
      </dgm:t>
    </dgm:pt>
    <dgm:pt modelId="{3B77F22B-F716-42F2-880D-8118A47622BF}" type="pres">
      <dgm:prSet presAssocID="{5E056F03-367E-4E58-A91C-CBFE1328AF61}" presName="sibSpaceThree" presStyleCnt="0"/>
      <dgm:spPr/>
      <dgm:t>
        <a:bodyPr/>
        <a:lstStyle/>
        <a:p>
          <a:endParaRPr lang="fr-CH"/>
        </a:p>
      </dgm:t>
    </dgm:pt>
    <dgm:pt modelId="{09C4AA9F-8CD1-4D59-88E0-AC77CA8505E7}" type="pres">
      <dgm:prSet presAssocID="{D27616BE-524F-4741-83D9-36820F710E52}" presName="vertThree" presStyleCnt="0"/>
      <dgm:spPr/>
      <dgm:t>
        <a:bodyPr/>
        <a:lstStyle/>
        <a:p>
          <a:endParaRPr lang="fr-CH"/>
        </a:p>
      </dgm:t>
    </dgm:pt>
    <dgm:pt modelId="{AD09ED92-D4ED-4AE3-B659-5DA313B15356}" type="pres">
      <dgm:prSet presAssocID="{D27616BE-524F-4741-83D9-36820F710E52}" presName="txThree" presStyleLbl="node3" presStyleIdx="20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CCBB49A2-8176-49BA-958C-F3488BCD409C}" type="pres">
      <dgm:prSet presAssocID="{D27616BE-524F-4741-83D9-36820F710E52}" presName="horzThree" presStyleCnt="0"/>
      <dgm:spPr/>
      <dgm:t>
        <a:bodyPr/>
        <a:lstStyle/>
        <a:p>
          <a:endParaRPr lang="fr-CH"/>
        </a:p>
      </dgm:t>
    </dgm:pt>
    <dgm:pt modelId="{246B7F18-AB9D-472B-A4C3-39B0E0B37334}" type="pres">
      <dgm:prSet presAssocID="{32184248-ADB8-4BBB-9DD5-6108F679AE8E}" presName="sibSpaceThree" presStyleCnt="0"/>
      <dgm:spPr/>
      <dgm:t>
        <a:bodyPr/>
        <a:lstStyle/>
        <a:p>
          <a:endParaRPr lang="fr-CH"/>
        </a:p>
      </dgm:t>
    </dgm:pt>
    <dgm:pt modelId="{2C02C21D-C2CF-4F05-96E2-2F0EEDD7FE32}" type="pres">
      <dgm:prSet presAssocID="{C3DC1E5E-8502-4162-AD34-429F04AF08A5}" presName="vertThree" presStyleCnt="0"/>
      <dgm:spPr/>
      <dgm:t>
        <a:bodyPr/>
        <a:lstStyle/>
        <a:p>
          <a:endParaRPr lang="fr-CH"/>
        </a:p>
      </dgm:t>
    </dgm:pt>
    <dgm:pt modelId="{C0AC3AE8-3815-41B2-9301-C082E253073E}" type="pres">
      <dgm:prSet presAssocID="{C3DC1E5E-8502-4162-AD34-429F04AF08A5}" presName="txThree" presStyleLbl="node3" presStyleIdx="21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26EBA98-C04A-47FB-809E-CBF2DF563D56}" type="pres">
      <dgm:prSet presAssocID="{C3DC1E5E-8502-4162-AD34-429F04AF08A5}" presName="horzThree" presStyleCnt="0"/>
      <dgm:spPr/>
      <dgm:t>
        <a:bodyPr/>
        <a:lstStyle/>
        <a:p>
          <a:endParaRPr lang="fr-CH"/>
        </a:p>
      </dgm:t>
    </dgm:pt>
    <dgm:pt modelId="{B3F11CDF-7044-4E3D-A9AF-FD07E369AB0C}" type="pres">
      <dgm:prSet presAssocID="{1E3975FA-469E-4CCF-AE5B-5C8339886641}" presName="sibSpaceThree" presStyleCnt="0"/>
      <dgm:spPr/>
      <dgm:t>
        <a:bodyPr/>
        <a:lstStyle/>
        <a:p>
          <a:endParaRPr lang="fr-CH"/>
        </a:p>
      </dgm:t>
    </dgm:pt>
    <dgm:pt modelId="{DEA4EA6A-5032-49A4-B231-837C97BB98CD}" type="pres">
      <dgm:prSet presAssocID="{95CCBE3A-571B-4B48-9B29-440EBD2C5B49}" presName="vertThree" presStyleCnt="0"/>
      <dgm:spPr/>
      <dgm:t>
        <a:bodyPr/>
        <a:lstStyle/>
        <a:p>
          <a:endParaRPr lang="fr-CH"/>
        </a:p>
      </dgm:t>
    </dgm:pt>
    <dgm:pt modelId="{3412F0E7-7C2E-4D8E-87F9-DAE794465340}" type="pres">
      <dgm:prSet presAssocID="{95CCBE3A-571B-4B48-9B29-440EBD2C5B49}" presName="txThree" presStyleLbl="node3" presStyleIdx="22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BBCF992-6752-4178-A974-9D869E3732CB}" type="pres">
      <dgm:prSet presAssocID="{95CCBE3A-571B-4B48-9B29-440EBD2C5B49}" presName="horzThree" presStyleCnt="0"/>
      <dgm:spPr/>
      <dgm:t>
        <a:bodyPr/>
        <a:lstStyle/>
        <a:p>
          <a:endParaRPr lang="fr-CH"/>
        </a:p>
      </dgm:t>
    </dgm:pt>
    <dgm:pt modelId="{8BA00402-D3AA-43D1-B252-17D1ADA550D0}" type="pres">
      <dgm:prSet presAssocID="{60637F50-A8C2-4963-9775-25A90DE67F6B}" presName="sibSpaceThree" presStyleCnt="0"/>
      <dgm:spPr/>
      <dgm:t>
        <a:bodyPr/>
        <a:lstStyle/>
        <a:p>
          <a:endParaRPr lang="fr-CH"/>
        </a:p>
      </dgm:t>
    </dgm:pt>
    <dgm:pt modelId="{74B091E5-B06F-4CF4-9408-FDC28A7DAFC0}" type="pres">
      <dgm:prSet presAssocID="{F2417F5E-E700-4E67-B39D-EF90FE915668}" presName="vertThree" presStyleCnt="0"/>
      <dgm:spPr/>
      <dgm:t>
        <a:bodyPr/>
        <a:lstStyle/>
        <a:p>
          <a:endParaRPr lang="fr-CH"/>
        </a:p>
      </dgm:t>
    </dgm:pt>
    <dgm:pt modelId="{2A86C03F-D7FB-4A1C-9C14-E075E72E834A}" type="pres">
      <dgm:prSet presAssocID="{F2417F5E-E700-4E67-B39D-EF90FE915668}" presName="txThree" presStyleLbl="node3" presStyleIdx="23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496E021-77F1-4253-AB54-F8EDC0412552}" type="pres">
      <dgm:prSet presAssocID="{F2417F5E-E700-4E67-B39D-EF90FE915668}" presName="horzThree" presStyleCnt="0"/>
      <dgm:spPr/>
      <dgm:t>
        <a:bodyPr/>
        <a:lstStyle/>
        <a:p>
          <a:endParaRPr lang="fr-CH"/>
        </a:p>
      </dgm:t>
    </dgm:pt>
    <dgm:pt modelId="{54EB5299-BEFB-4A62-B877-B8E9F07D0699}" type="pres">
      <dgm:prSet presAssocID="{51C37966-339F-455A-AF6E-E3813966D27F}" presName="sibSpaceTwo" presStyleCnt="0"/>
      <dgm:spPr/>
      <dgm:t>
        <a:bodyPr/>
        <a:lstStyle/>
        <a:p>
          <a:endParaRPr lang="fr-CH"/>
        </a:p>
      </dgm:t>
    </dgm:pt>
    <dgm:pt modelId="{BAA824C9-0270-4A92-AA56-4D3D6E8AD54A}" type="pres">
      <dgm:prSet presAssocID="{C942CE57-271C-4065-A2E1-5CF19A56E67E}" presName="vertTwo" presStyleCnt="0"/>
      <dgm:spPr/>
      <dgm:t>
        <a:bodyPr/>
        <a:lstStyle/>
        <a:p>
          <a:endParaRPr lang="fr-CH"/>
        </a:p>
      </dgm:t>
    </dgm:pt>
    <dgm:pt modelId="{EAEC940D-93DD-4068-9E8D-89D952B96CF2}" type="pres">
      <dgm:prSet presAssocID="{C942CE57-271C-4065-A2E1-5CF19A56E67E}" presName="txTwo" presStyleLbl="node2" presStyleIdx="6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3D09ABD-0386-4EF7-A00E-B638E22222D8}" type="pres">
      <dgm:prSet presAssocID="{C942CE57-271C-4065-A2E1-5CF19A56E67E}" presName="parTransTwo" presStyleCnt="0"/>
      <dgm:spPr/>
      <dgm:t>
        <a:bodyPr/>
        <a:lstStyle/>
        <a:p>
          <a:endParaRPr lang="fr-CH"/>
        </a:p>
      </dgm:t>
    </dgm:pt>
    <dgm:pt modelId="{D1D2B913-5CB2-4DDA-A6D8-90DB1A455E44}" type="pres">
      <dgm:prSet presAssocID="{C942CE57-271C-4065-A2E1-5CF19A56E67E}" presName="horzTwo" presStyleCnt="0"/>
      <dgm:spPr/>
      <dgm:t>
        <a:bodyPr/>
        <a:lstStyle/>
        <a:p>
          <a:endParaRPr lang="fr-CH"/>
        </a:p>
      </dgm:t>
    </dgm:pt>
    <dgm:pt modelId="{1B1BFA3B-EA71-49F2-A19F-B412B814C673}" type="pres">
      <dgm:prSet presAssocID="{6CCB8FA2-0E30-4047-879C-BE77AFBA9948}" presName="vertThree" presStyleCnt="0"/>
      <dgm:spPr/>
      <dgm:t>
        <a:bodyPr/>
        <a:lstStyle/>
        <a:p>
          <a:endParaRPr lang="fr-CH"/>
        </a:p>
      </dgm:t>
    </dgm:pt>
    <dgm:pt modelId="{2087C1F9-E3FC-4744-915D-C55AA9008282}" type="pres">
      <dgm:prSet presAssocID="{6CCB8FA2-0E30-4047-879C-BE77AFBA9948}" presName="txThree" presStyleLbl="node3" presStyleIdx="24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311BAE7-5E95-407D-BE73-2EAA62045981}" type="pres">
      <dgm:prSet presAssocID="{6CCB8FA2-0E30-4047-879C-BE77AFBA9948}" presName="horzThree" presStyleCnt="0"/>
      <dgm:spPr/>
      <dgm:t>
        <a:bodyPr/>
        <a:lstStyle/>
        <a:p>
          <a:endParaRPr lang="fr-CH"/>
        </a:p>
      </dgm:t>
    </dgm:pt>
    <dgm:pt modelId="{1B3A0004-6058-436A-8094-45899077575F}" type="pres">
      <dgm:prSet presAssocID="{D5401667-9B11-4EF8-98EB-5D596460AB29}" presName="sibSpaceThree" presStyleCnt="0"/>
      <dgm:spPr/>
      <dgm:t>
        <a:bodyPr/>
        <a:lstStyle/>
        <a:p>
          <a:endParaRPr lang="fr-CH"/>
        </a:p>
      </dgm:t>
    </dgm:pt>
    <dgm:pt modelId="{1BFF002F-AD49-43D6-B510-221C6A45882A}" type="pres">
      <dgm:prSet presAssocID="{2700EC51-1410-40A2-821D-0A0FCBD9EB19}" presName="vertThree" presStyleCnt="0"/>
      <dgm:spPr/>
      <dgm:t>
        <a:bodyPr/>
        <a:lstStyle/>
        <a:p>
          <a:endParaRPr lang="fr-CH"/>
        </a:p>
      </dgm:t>
    </dgm:pt>
    <dgm:pt modelId="{5723A24B-8E71-4065-9C39-FC8FAB449123}" type="pres">
      <dgm:prSet presAssocID="{2700EC51-1410-40A2-821D-0A0FCBD9EB19}" presName="txThree" presStyleLbl="node3" presStyleIdx="25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8FD331A-208D-4952-B19D-82C406E413B7}" type="pres">
      <dgm:prSet presAssocID="{2700EC51-1410-40A2-821D-0A0FCBD9EB19}" presName="horzThree" presStyleCnt="0"/>
      <dgm:spPr/>
      <dgm:t>
        <a:bodyPr/>
        <a:lstStyle/>
        <a:p>
          <a:endParaRPr lang="fr-CH"/>
        </a:p>
      </dgm:t>
    </dgm:pt>
    <dgm:pt modelId="{3A6F1F69-6375-4117-A470-2910801C7354}" type="pres">
      <dgm:prSet presAssocID="{DAF8687E-798A-4146-8667-3A9C9F98E0EB}" presName="sibSpaceTwo" presStyleCnt="0"/>
      <dgm:spPr/>
      <dgm:t>
        <a:bodyPr/>
        <a:lstStyle/>
        <a:p>
          <a:endParaRPr lang="fr-CH"/>
        </a:p>
      </dgm:t>
    </dgm:pt>
    <dgm:pt modelId="{030B2D4C-B833-4940-9856-DEA0D0DAC995}" type="pres">
      <dgm:prSet presAssocID="{2B30BEBD-700A-4E1F-9BFB-B9CD4E2AC8D0}" presName="vertTwo" presStyleCnt="0"/>
      <dgm:spPr/>
      <dgm:t>
        <a:bodyPr/>
        <a:lstStyle/>
        <a:p>
          <a:endParaRPr lang="fr-CH"/>
        </a:p>
      </dgm:t>
    </dgm:pt>
    <dgm:pt modelId="{57E9F033-619D-4237-BCCB-5C02F0106369}" type="pres">
      <dgm:prSet presAssocID="{2B30BEBD-700A-4E1F-9BFB-B9CD4E2AC8D0}" presName="txTwo" presStyleLbl="node2" presStyleIdx="7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4750179-4DA1-4BD4-B80D-85F53759E322}" type="pres">
      <dgm:prSet presAssocID="{2B30BEBD-700A-4E1F-9BFB-B9CD4E2AC8D0}" presName="parTransTwo" presStyleCnt="0"/>
      <dgm:spPr/>
      <dgm:t>
        <a:bodyPr/>
        <a:lstStyle/>
        <a:p>
          <a:endParaRPr lang="fr-CH"/>
        </a:p>
      </dgm:t>
    </dgm:pt>
    <dgm:pt modelId="{1B6140CB-5BC8-43C8-859F-74A1C5EAA6E2}" type="pres">
      <dgm:prSet presAssocID="{2B30BEBD-700A-4E1F-9BFB-B9CD4E2AC8D0}" presName="horzTwo" presStyleCnt="0"/>
      <dgm:spPr/>
      <dgm:t>
        <a:bodyPr/>
        <a:lstStyle/>
        <a:p>
          <a:endParaRPr lang="fr-CH"/>
        </a:p>
      </dgm:t>
    </dgm:pt>
    <dgm:pt modelId="{6C478E21-5531-4E07-A03E-B1EEAD418626}" type="pres">
      <dgm:prSet presAssocID="{4B91A079-FCC6-4813-B1D9-EE215608BDD1}" presName="vertThree" presStyleCnt="0"/>
      <dgm:spPr/>
      <dgm:t>
        <a:bodyPr/>
        <a:lstStyle/>
        <a:p>
          <a:endParaRPr lang="fr-CH"/>
        </a:p>
      </dgm:t>
    </dgm:pt>
    <dgm:pt modelId="{D2F2205C-A3BD-4974-9436-2D4240566253}" type="pres">
      <dgm:prSet presAssocID="{4B91A079-FCC6-4813-B1D9-EE215608BDD1}" presName="txThree" presStyleLbl="node3" presStyleIdx="26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041FE0B4-CC75-48C3-A263-1B1B9286FC16}" type="pres">
      <dgm:prSet presAssocID="{4B91A079-FCC6-4813-B1D9-EE215608BDD1}" presName="horzThree" presStyleCnt="0"/>
      <dgm:spPr/>
      <dgm:t>
        <a:bodyPr/>
        <a:lstStyle/>
        <a:p>
          <a:endParaRPr lang="fr-CH"/>
        </a:p>
      </dgm:t>
    </dgm:pt>
    <dgm:pt modelId="{74D891D8-46E8-4D8A-AFDC-778C7371104B}" type="pres">
      <dgm:prSet presAssocID="{628BDB25-A9AC-4E03-ACB2-B6C166D1D7A8}" presName="sibSpaceThree" presStyleCnt="0"/>
      <dgm:spPr/>
      <dgm:t>
        <a:bodyPr/>
        <a:lstStyle/>
        <a:p>
          <a:endParaRPr lang="fr-CH"/>
        </a:p>
      </dgm:t>
    </dgm:pt>
    <dgm:pt modelId="{F8F580DD-BF49-4B27-81BE-38D4016644E7}" type="pres">
      <dgm:prSet presAssocID="{7C1B768C-B350-4EB3-A7C5-9763ADD2348D}" presName="vertThree" presStyleCnt="0"/>
      <dgm:spPr/>
      <dgm:t>
        <a:bodyPr/>
        <a:lstStyle/>
        <a:p>
          <a:endParaRPr lang="fr-CH"/>
        </a:p>
      </dgm:t>
    </dgm:pt>
    <dgm:pt modelId="{CC366393-905C-46F9-9BC4-981EB10EA209}" type="pres">
      <dgm:prSet presAssocID="{7C1B768C-B350-4EB3-A7C5-9763ADD2348D}" presName="txThree" presStyleLbl="node3" presStyleIdx="27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1644C644-65F5-43C2-B737-F40079CDE75D}" type="pres">
      <dgm:prSet presAssocID="{7C1B768C-B350-4EB3-A7C5-9763ADD2348D}" presName="horzThree" presStyleCnt="0"/>
      <dgm:spPr/>
      <dgm:t>
        <a:bodyPr/>
        <a:lstStyle/>
        <a:p>
          <a:endParaRPr lang="fr-CH"/>
        </a:p>
      </dgm:t>
    </dgm:pt>
    <dgm:pt modelId="{F8B4A96E-7A85-4A2C-A019-039CD53184D6}" type="pres">
      <dgm:prSet presAssocID="{E1F3060C-2B10-4615-80D5-A39349A58CDE}" presName="sibSpaceThree" presStyleCnt="0"/>
      <dgm:spPr/>
      <dgm:t>
        <a:bodyPr/>
        <a:lstStyle/>
        <a:p>
          <a:endParaRPr lang="fr-CH"/>
        </a:p>
      </dgm:t>
    </dgm:pt>
    <dgm:pt modelId="{CA0AC574-89C3-4624-96C8-0887E4604ECB}" type="pres">
      <dgm:prSet presAssocID="{58F133F2-0D80-4E4C-B7FA-A5C42B489DD2}" presName="vertThree" presStyleCnt="0"/>
      <dgm:spPr/>
      <dgm:t>
        <a:bodyPr/>
        <a:lstStyle/>
        <a:p>
          <a:endParaRPr lang="fr-CH"/>
        </a:p>
      </dgm:t>
    </dgm:pt>
    <dgm:pt modelId="{1A28487D-1AE9-40EC-95F0-B69A3C6EA513}" type="pres">
      <dgm:prSet presAssocID="{58F133F2-0D80-4E4C-B7FA-A5C42B489DD2}" presName="txThree" presStyleLbl="node3" presStyleIdx="28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5839DC6-65EE-4237-9213-A2019CAFE1C2}" type="pres">
      <dgm:prSet presAssocID="{58F133F2-0D80-4E4C-B7FA-A5C42B489DD2}" presName="horzThree" presStyleCnt="0"/>
      <dgm:spPr/>
      <dgm:t>
        <a:bodyPr/>
        <a:lstStyle/>
        <a:p>
          <a:endParaRPr lang="fr-CH"/>
        </a:p>
      </dgm:t>
    </dgm:pt>
    <dgm:pt modelId="{F6AB391D-146F-41FE-9CBD-08CA8F93A3E6}" type="pres">
      <dgm:prSet presAssocID="{C21A8906-03A1-471A-ABD9-BB4BDB4C8F4B}" presName="sibSpaceTwo" presStyleCnt="0"/>
      <dgm:spPr/>
      <dgm:t>
        <a:bodyPr/>
        <a:lstStyle/>
        <a:p>
          <a:endParaRPr lang="fr-CH"/>
        </a:p>
      </dgm:t>
    </dgm:pt>
    <dgm:pt modelId="{CE74896D-32C6-417A-A2DB-BAEF8886CF7C}" type="pres">
      <dgm:prSet presAssocID="{4557C2BE-C140-45A3-B156-785BBC144D2B}" presName="vertTwo" presStyleCnt="0"/>
      <dgm:spPr/>
      <dgm:t>
        <a:bodyPr/>
        <a:lstStyle/>
        <a:p>
          <a:endParaRPr lang="fr-CH"/>
        </a:p>
      </dgm:t>
    </dgm:pt>
    <dgm:pt modelId="{18F73CBE-6D20-4209-8597-29EDA30A6D4B}" type="pres">
      <dgm:prSet presAssocID="{4557C2BE-C140-45A3-B156-785BBC144D2B}" presName="txTwo" presStyleLbl="node2" presStyleIdx="8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5FC0220-6D86-4CE4-B49C-42081D5F4C6B}" type="pres">
      <dgm:prSet presAssocID="{4557C2BE-C140-45A3-B156-785BBC144D2B}" presName="parTransTwo" presStyleCnt="0"/>
      <dgm:spPr/>
      <dgm:t>
        <a:bodyPr/>
        <a:lstStyle/>
        <a:p>
          <a:endParaRPr lang="fr-CH"/>
        </a:p>
      </dgm:t>
    </dgm:pt>
    <dgm:pt modelId="{05BE0C89-878C-4EDC-8AA8-B24D83CE7D6A}" type="pres">
      <dgm:prSet presAssocID="{4557C2BE-C140-45A3-B156-785BBC144D2B}" presName="horzTwo" presStyleCnt="0"/>
      <dgm:spPr/>
      <dgm:t>
        <a:bodyPr/>
        <a:lstStyle/>
        <a:p>
          <a:endParaRPr lang="fr-CH"/>
        </a:p>
      </dgm:t>
    </dgm:pt>
    <dgm:pt modelId="{05DA5DEA-D591-4013-96E5-05F2C8815012}" type="pres">
      <dgm:prSet presAssocID="{8D2BB4EC-C1FA-4FC7-99D5-EFC338045E4B}" presName="vertThree" presStyleCnt="0"/>
      <dgm:spPr/>
      <dgm:t>
        <a:bodyPr/>
        <a:lstStyle/>
        <a:p>
          <a:endParaRPr lang="fr-CH"/>
        </a:p>
      </dgm:t>
    </dgm:pt>
    <dgm:pt modelId="{BBA0D760-B6D6-4093-872D-64C159082C81}" type="pres">
      <dgm:prSet presAssocID="{8D2BB4EC-C1FA-4FC7-99D5-EFC338045E4B}" presName="txThree" presStyleLbl="node3" presStyleIdx="29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FCA39A2-B673-44D2-A16F-3235A16F7C75}" type="pres">
      <dgm:prSet presAssocID="{8D2BB4EC-C1FA-4FC7-99D5-EFC338045E4B}" presName="horzThree" presStyleCnt="0"/>
      <dgm:spPr/>
      <dgm:t>
        <a:bodyPr/>
        <a:lstStyle/>
        <a:p>
          <a:endParaRPr lang="fr-CH"/>
        </a:p>
      </dgm:t>
    </dgm:pt>
    <dgm:pt modelId="{72754559-7ADB-4977-806D-793C13B3078F}" type="pres">
      <dgm:prSet presAssocID="{A79C48A0-3264-4A0C-84F1-5103E2F3EDEF}" presName="sibSpaceThree" presStyleCnt="0"/>
      <dgm:spPr/>
      <dgm:t>
        <a:bodyPr/>
        <a:lstStyle/>
        <a:p>
          <a:endParaRPr lang="fr-CH"/>
        </a:p>
      </dgm:t>
    </dgm:pt>
    <dgm:pt modelId="{2A16F133-1CCD-4307-8C38-35E5982D20DC}" type="pres">
      <dgm:prSet presAssocID="{A966B89E-573A-45C2-BE1A-9C0EC282C963}" presName="vertThree" presStyleCnt="0"/>
      <dgm:spPr/>
      <dgm:t>
        <a:bodyPr/>
        <a:lstStyle/>
        <a:p>
          <a:endParaRPr lang="fr-CH"/>
        </a:p>
      </dgm:t>
    </dgm:pt>
    <dgm:pt modelId="{E1A6EB69-8C62-4FE1-AEA4-33C90319F83F}" type="pres">
      <dgm:prSet presAssocID="{A966B89E-573A-45C2-BE1A-9C0EC282C963}" presName="txThree" presStyleLbl="node3" presStyleIdx="30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D2FA4FD-F4A8-4CD9-A79F-A41B676D5E13}" type="pres">
      <dgm:prSet presAssocID="{A966B89E-573A-45C2-BE1A-9C0EC282C963}" presName="horzThree" presStyleCnt="0"/>
      <dgm:spPr/>
      <dgm:t>
        <a:bodyPr/>
        <a:lstStyle/>
        <a:p>
          <a:endParaRPr lang="fr-CH"/>
        </a:p>
      </dgm:t>
    </dgm:pt>
    <dgm:pt modelId="{DE447939-3499-49DD-B49C-112360F17637}" type="pres">
      <dgm:prSet presAssocID="{3312EEEF-C8A4-4E79-A654-345DEE8B17D3}" presName="sibSpaceThree" presStyleCnt="0"/>
      <dgm:spPr/>
      <dgm:t>
        <a:bodyPr/>
        <a:lstStyle/>
        <a:p>
          <a:endParaRPr lang="fr-CH"/>
        </a:p>
      </dgm:t>
    </dgm:pt>
    <dgm:pt modelId="{FFEF1C8A-8C5B-4739-A687-54B02C45C5E0}" type="pres">
      <dgm:prSet presAssocID="{F83B5D84-62AE-485A-9002-3D751849DD0A}" presName="vertThree" presStyleCnt="0"/>
      <dgm:spPr/>
      <dgm:t>
        <a:bodyPr/>
        <a:lstStyle/>
        <a:p>
          <a:endParaRPr lang="fr-CH"/>
        </a:p>
      </dgm:t>
    </dgm:pt>
    <dgm:pt modelId="{58DA546F-A7BC-4F27-BB7F-BB7D29F13B19}" type="pres">
      <dgm:prSet presAssocID="{F83B5D84-62AE-485A-9002-3D751849DD0A}" presName="txThree" presStyleLbl="node3" presStyleIdx="31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25E3019-C72E-422A-9278-2805409CB20F}" type="pres">
      <dgm:prSet presAssocID="{F83B5D84-62AE-485A-9002-3D751849DD0A}" presName="horzThree" presStyleCnt="0"/>
      <dgm:spPr/>
      <dgm:t>
        <a:bodyPr/>
        <a:lstStyle/>
        <a:p>
          <a:endParaRPr lang="fr-CH"/>
        </a:p>
      </dgm:t>
    </dgm:pt>
    <dgm:pt modelId="{C3806D8B-08B4-4D4C-8572-30C9686E21F3}" type="pres">
      <dgm:prSet presAssocID="{47363BC3-CBB7-4A74-AB1B-19D71FA16455}" presName="sibSpaceThree" presStyleCnt="0"/>
      <dgm:spPr/>
      <dgm:t>
        <a:bodyPr/>
        <a:lstStyle/>
        <a:p>
          <a:endParaRPr lang="fr-CH"/>
        </a:p>
      </dgm:t>
    </dgm:pt>
    <dgm:pt modelId="{7EEBFFDF-5A9A-4979-8140-7850EC8CE8E3}" type="pres">
      <dgm:prSet presAssocID="{AB1ACBD0-3BAF-4356-88C0-3D929F3B6622}" presName="vertThree" presStyleCnt="0"/>
      <dgm:spPr/>
      <dgm:t>
        <a:bodyPr/>
        <a:lstStyle/>
        <a:p>
          <a:endParaRPr lang="fr-CH"/>
        </a:p>
      </dgm:t>
    </dgm:pt>
    <dgm:pt modelId="{5E9932B2-4C5A-42B7-B2B3-EA0D3B58AB77}" type="pres">
      <dgm:prSet presAssocID="{AB1ACBD0-3BAF-4356-88C0-3D929F3B6622}" presName="txThree" presStyleLbl="node3" presStyleIdx="32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4CBC044-E584-40E9-9D6B-4CA4CC3996EB}" type="pres">
      <dgm:prSet presAssocID="{AB1ACBD0-3BAF-4356-88C0-3D929F3B6622}" presName="horzThree" presStyleCnt="0"/>
      <dgm:spPr/>
      <dgm:t>
        <a:bodyPr/>
        <a:lstStyle/>
        <a:p>
          <a:endParaRPr lang="fr-CH"/>
        </a:p>
      </dgm:t>
    </dgm:pt>
    <dgm:pt modelId="{D7AB73BB-C7BE-45C3-B881-27082432E798}" type="pres">
      <dgm:prSet presAssocID="{AADCC4C5-B322-4ACF-A6DA-9FC8347C1D40}" presName="sibSpaceThree" presStyleCnt="0"/>
      <dgm:spPr/>
      <dgm:t>
        <a:bodyPr/>
        <a:lstStyle/>
        <a:p>
          <a:endParaRPr lang="fr-CH"/>
        </a:p>
      </dgm:t>
    </dgm:pt>
    <dgm:pt modelId="{CDB84663-44F8-48A4-B20C-DC1D783B3BC8}" type="pres">
      <dgm:prSet presAssocID="{81323294-6699-4463-9448-E2143B8B7C52}" presName="vertThree" presStyleCnt="0"/>
      <dgm:spPr/>
      <dgm:t>
        <a:bodyPr/>
        <a:lstStyle/>
        <a:p>
          <a:endParaRPr lang="fr-CH"/>
        </a:p>
      </dgm:t>
    </dgm:pt>
    <dgm:pt modelId="{EDA0AC58-FB2D-475B-AAF4-698B7966E631}" type="pres">
      <dgm:prSet presAssocID="{81323294-6699-4463-9448-E2143B8B7C52}" presName="txThree" presStyleLbl="node3" presStyleIdx="33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7CF29325-C9FA-4D83-9F7D-48D4CA9295F2}" type="pres">
      <dgm:prSet presAssocID="{81323294-6699-4463-9448-E2143B8B7C52}" presName="horzThree" presStyleCnt="0"/>
      <dgm:spPr/>
      <dgm:t>
        <a:bodyPr/>
        <a:lstStyle/>
        <a:p>
          <a:endParaRPr lang="fr-CH"/>
        </a:p>
      </dgm:t>
    </dgm:pt>
    <dgm:pt modelId="{6EAB0430-FB62-41B6-A810-73970EAC7611}" type="pres">
      <dgm:prSet presAssocID="{B59CE14F-91D8-4FA7-B7C0-74739A174DBE}" presName="sibSpaceTwo" presStyleCnt="0"/>
      <dgm:spPr/>
      <dgm:t>
        <a:bodyPr/>
        <a:lstStyle/>
        <a:p>
          <a:endParaRPr lang="fr-CH"/>
        </a:p>
      </dgm:t>
    </dgm:pt>
    <dgm:pt modelId="{E917301B-5D73-4161-8282-C1E88CC47BF6}" type="pres">
      <dgm:prSet presAssocID="{DA510E6A-B6AA-4757-B464-EE205ECD0F72}" presName="vertTwo" presStyleCnt="0"/>
      <dgm:spPr/>
      <dgm:t>
        <a:bodyPr/>
        <a:lstStyle/>
        <a:p>
          <a:endParaRPr lang="fr-CH"/>
        </a:p>
      </dgm:t>
    </dgm:pt>
    <dgm:pt modelId="{E4F1856F-80BD-4650-A6EB-4E87297666D1}" type="pres">
      <dgm:prSet presAssocID="{DA510E6A-B6AA-4757-B464-EE205ECD0F72}" presName="txTwo" presStyleLbl="node2" presStyleIdx="9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8E93D7F-7EF4-4440-8868-FDCDB837DA32}" type="pres">
      <dgm:prSet presAssocID="{DA510E6A-B6AA-4757-B464-EE205ECD0F72}" presName="parTransTwo" presStyleCnt="0"/>
      <dgm:spPr/>
      <dgm:t>
        <a:bodyPr/>
        <a:lstStyle/>
        <a:p>
          <a:endParaRPr lang="fr-CH"/>
        </a:p>
      </dgm:t>
    </dgm:pt>
    <dgm:pt modelId="{EED0B002-C6D9-42F6-9DD3-C36FFB938242}" type="pres">
      <dgm:prSet presAssocID="{DA510E6A-B6AA-4757-B464-EE205ECD0F72}" presName="horzTwo" presStyleCnt="0"/>
      <dgm:spPr/>
      <dgm:t>
        <a:bodyPr/>
        <a:lstStyle/>
        <a:p>
          <a:endParaRPr lang="fr-CH"/>
        </a:p>
      </dgm:t>
    </dgm:pt>
    <dgm:pt modelId="{8B0C9E63-3EDC-4498-82D7-D7BD7DC65908}" type="pres">
      <dgm:prSet presAssocID="{958C66C2-EB83-4ECB-BE8E-597706497480}" presName="vertThree" presStyleCnt="0"/>
      <dgm:spPr/>
      <dgm:t>
        <a:bodyPr/>
        <a:lstStyle/>
        <a:p>
          <a:endParaRPr lang="fr-CH"/>
        </a:p>
      </dgm:t>
    </dgm:pt>
    <dgm:pt modelId="{C0EDAE84-45BB-4E78-9A2C-9F69D664CCC8}" type="pres">
      <dgm:prSet presAssocID="{958C66C2-EB83-4ECB-BE8E-597706497480}" presName="txThree" presStyleLbl="node3" presStyleIdx="34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4E86574F-B300-4B79-AB6C-718AFC12D6C2}" type="pres">
      <dgm:prSet presAssocID="{958C66C2-EB83-4ECB-BE8E-597706497480}" presName="horzThree" presStyleCnt="0"/>
      <dgm:spPr/>
      <dgm:t>
        <a:bodyPr/>
        <a:lstStyle/>
        <a:p>
          <a:endParaRPr lang="fr-CH"/>
        </a:p>
      </dgm:t>
    </dgm:pt>
    <dgm:pt modelId="{931591E3-0F1C-4088-84AE-1126D6EFD3D8}" type="pres">
      <dgm:prSet presAssocID="{12DB8A11-80AC-4F4A-8DA4-5F44560EFB69}" presName="sibSpaceThree" presStyleCnt="0"/>
      <dgm:spPr/>
      <dgm:t>
        <a:bodyPr/>
        <a:lstStyle/>
        <a:p>
          <a:endParaRPr lang="fr-CH"/>
        </a:p>
      </dgm:t>
    </dgm:pt>
    <dgm:pt modelId="{32B71A84-628D-4D3A-A884-A12C25056A02}" type="pres">
      <dgm:prSet presAssocID="{AAD73214-BBD7-4E78-907A-597A87797BB4}" presName="vertThree" presStyleCnt="0"/>
      <dgm:spPr/>
      <dgm:t>
        <a:bodyPr/>
        <a:lstStyle/>
        <a:p>
          <a:endParaRPr lang="fr-CH"/>
        </a:p>
      </dgm:t>
    </dgm:pt>
    <dgm:pt modelId="{9927741D-8956-4EA6-8538-7A816088A2D5}" type="pres">
      <dgm:prSet presAssocID="{AAD73214-BBD7-4E78-907A-597A87797BB4}" presName="txThree" presStyleLbl="node3" presStyleIdx="35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71908B7-CAA7-48CB-91EC-7FA447EB3B2B}" type="pres">
      <dgm:prSet presAssocID="{AAD73214-BBD7-4E78-907A-597A87797BB4}" presName="horzThree" presStyleCnt="0"/>
      <dgm:spPr/>
      <dgm:t>
        <a:bodyPr/>
        <a:lstStyle/>
        <a:p>
          <a:endParaRPr lang="fr-CH"/>
        </a:p>
      </dgm:t>
    </dgm:pt>
    <dgm:pt modelId="{2B8483E2-9CE9-49BD-BAB1-90794CA05EF3}" type="pres">
      <dgm:prSet presAssocID="{F4106C92-0DE0-430C-9E44-C50874EC0879}" presName="sibSpaceThree" presStyleCnt="0"/>
      <dgm:spPr/>
      <dgm:t>
        <a:bodyPr/>
        <a:lstStyle/>
        <a:p>
          <a:endParaRPr lang="fr-CH"/>
        </a:p>
      </dgm:t>
    </dgm:pt>
    <dgm:pt modelId="{C6A86774-9DF9-4E10-898D-ADA2BE78F68D}" type="pres">
      <dgm:prSet presAssocID="{D8E5EAB6-40FE-4F35-87E6-70BC590FC8A5}" presName="vertThree" presStyleCnt="0"/>
      <dgm:spPr/>
      <dgm:t>
        <a:bodyPr/>
        <a:lstStyle/>
        <a:p>
          <a:endParaRPr lang="fr-CH"/>
        </a:p>
      </dgm:t>
    </dgm:pt>
    <dgm:pt modelId="{13A07BED-772D-48B0-B8B9-F43DB25547BD}" type="pres">
      <dgm:prSet presAssocID="{D8E5EAB6-40FE-4F35-87E6-70BC590FC8A5}" presName="txThree" presStyleLbl="node3" presStyleIdx="36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7935DDA9-6994-41F0-83B3-518BBD8E5D01}" type="pres">
      <dgm:prSet presAssocID="{D8E5EAB6-40FE-4F35-87E6-70BC590FC8A5}" presName="horzThree" presStyleCnt="0"/>
      <dgm:spPr/>
      <dgm:t>
        <a:bodyPr/>
        <a:lstStyle/>
        <a:p>
          <a:endParaRPr lang="fr-CH"/>
        </a:p>
      </dgm:t>
    </dgm:pt>
  </dgm:ptLst>
  <dgm:cxnLst>
    <dgm:cxn modelId="{EC6C82D3-7571-4078-892D-094E2B5DBC3C}" type="presOf" srcId="{C8C0738D-3C14-4DC6-A940-475678734A6F}" destId="{872E3BB2-DF26-4C6F-B4FC-4CBFC6BED65C}" srcOrd="0" destOrd="0" presId="urn:microsoft.com/office/officeart/2005/8/layout/hierarchy4"/>
    <dgm:cxn modelId="{453B5E68-E7E3-4BFF-813E-A1E364175076}" srcId="{C942CE57-271C-4065-A2E1-5CF19A56E67E}" destId="{6CCB8FA2-0E30-4047-879C-BE77AFBA9948}" srcOrd="0" destOrd="0" parTransId="{D3973733-EDF2-4197-8EF2-98A74369E52D}" sibTransId="{D5401667-9B11-4EF8-98EB-5D596460AB29}"/>
    <dgm:cxn modelId="{A72FB1CA-8628-4BAC-AE96-A09896F71342}" type="presOf" srcId="{07C8AD72-52AA-4D0E-B8D8-A9685F366DB2}" destId="{59CFD873-436B-47E8-A4FD-F9F48E4E851B}" srcOrd="0" destOrd="0" presId="urn:microsoft.com/office/officeart/2005/8/layout/hierarchy4"/>
    <dgm:cxn modelId="{4AE1C0D8-3DC3-4034-B632-6BB924B9C9E1}" type="presOf" srcId="{7C1B768C-B350-4EB3-A7C5-9763ADD2348D}" destId="{CC366393-905C-46F9-9BC4-981EB10EA209}" srcOrd="0" destOrd="0" presId="urn:microsoft.com/office/officeart/2005/8/layout/hierarchy4"/>
    <dgm:cxn modelId="{48F4D1FA-3778-4E92-9B09-9FD721E8F1F3}" type="presOf" srcId="{4B91A079-FCC6-4813-B1D9-EE215608BDD1}" destId="{D2F2205C-A3BD-4974-9436-2D4240566253}" srcOrd="0" destOrd="0" presId="urn:microsoft.com/office/officeart/2005/8/layout/hierarchy4"/>
    <dgm:cxn modelId="{8DF0D35C-D201-4E76-8B0D-E35607C7043A}" type="presOf" srcId="{4557C2BE-C140-45A3-B156-785BBC144D2B}" destId="{18F73CBE-6D20-4209-8597-29EDA30A6D4B}" srcOrd="0" destOrd="0" presId="urn:microsoft.com/office/officeart/2005/8/layout/hierarchy4"/>
    <dgm:cxn modelId="{6C26F0A2-7E2B-4897-A39A-433231AE87DC}" type="presOf" srcId="{46DB9674-2B20-4D66-B6F0-1B37ADB14A76}" destId="{517F76A3-C4B7-4D11-9F4F-8BFD58D8A857}" srcOrd="0" destOrd="0" presId="urn:microsoft.com/office/officeart/2005/8/layout/hierarchy4"/>
    <dgm:cxn modelId="{A878AFE2-AB0C-410F-924E-E9F135496958}" type="presOf" srcId="{AB1ACBD0-3BAF-4356-88C0-3D929F3B6622}" destId="{5E9932B2-4C5A-42B7-B2B3-EA0D3B58AB77}" srcOrd="0" destOrd="0" presId="urn:microsoft.com/office/officeart/2005/8/layout/hierarchy4"/>
    <dgm:cxn modelId="{9FC89CBF-E68D-4216-9F5A-D571D261B1F3}" type="presOf" srcId="{DA510E6A-B6AA-4757-B464-EE205ECD0F72}" destId="{E4F1856F-80BD-4650-A6EB-4E87297666D1}" srcOrd="0" destOrd="0" presId="urn:microsoft.com/office/officeart/2005/8/layout/hierarchy4"/>
    <dgm:cxn modelId="{E6C452C8-647F-4B14-9056-C7B304E904D2}" srcId="{BBB81CF7-2179-4551-B2F3-B3BC4C1B118D}" destId="{C8C0738D-3C14-4DC6-A940-475678734A6F}" srcOrd="4" destOrd="0" parTransId="{81AFA3FE-9E58-4EF6-8F1E-ADFAC3CDBCA6}" sibTransId="{F58BBDAC-F573-4086-8620-A9B139F36756}"/>
    <dgm:cxn modelId="{5FE9730F-F72A-464E-91D4-F5C4E2B9E1CF}" srcId="{40DC316C-A63D-42B5-BBF0-3F71B4090F0E}" destId="{F9261AFF-E284-4900-BAB4-45DC7179AEE5}" srcOrd="3" destOrd="0" parTransId="{3012BBE9-DFA8-4047-B037-26D9084BC05B}" sibTransId="{22DE0D4A-D5EC-4FEE-9D56-FCAAB7C88428}"/>
    <dgm:cxn modelId="{4AFA27C3-5616-42B4-BAD7-98DB4C7FFA7E}" type="presOf" srcId="{58F31A8F-752D-4442-A0C7-1F95FE8803CF}" destId="{8B63A86D-3B73-47E8-B5D4-00D44E791E81}" srcOrd="0" destOrd="0" presId="urn:microsoft.com/office/officeart/2005/8/layout/hierarchy4"/>
    <dgm:cxn modelId="{55ADCAE5-79BA-4BC9-8C5B-30E187AAA03B}" srcId="{74508BBD-C06D-4C7E-BCE0-E9C0A86BC7BD}" destId="{4557C2BE-C140-45A3-B156-785BBC144D2B}" srcOrd="8" destOrd="0" parTransId="{1F45C6F1-A5FE-4676-9326-DCD50F808272}" sibTransId="{B59CE14F-91D8-4FA7-B7C0-74739A174DBE}"/>
    <dgm:cxn modelId="{1D9A4550-1913-4601-B502-813A5B51C4AD}" type="presOf" srcId="{6D2433F6-4B69-4220-9DD9-1824E4A9E6B3}" destId="{EBD6A3B8-1353-40B5-A286-0A5C0FF8F8B4}" srcOrd="0" destOrd="0" presId="urn:microsoft.com/office/officeart/2005/8/layout/hierarchy4"/>
    <dgm:cxn modelId="{C04758B5-1F75-493F-A4A6-D8C435E209D1}" srcId="{74508BBD-C06D-4C7E-BCE0-E9C0A86BC7BD}" destId="{3CFE84AB-F92B-4152-B038-2881A6EA55DC}" srcOrd="1" destOrd="0" parTransId="{85247D29-B3C2-4C97-B456-B982B37BD8CD}" sibTransId="{1B4D0DBF-9B72-4EDD-BAFF-9CD6E36F784E}"/>
    <dgm:cxn modelId="{8772D070-8325-4DB0-95F5-D1BDBDC004D5}" srcId="{1DF54A42-6B21-497C-95AD-E903CA8ED56D}" destId="{C3DC1E5E-8502-4162-AD34-429F04AF08A5}" srcOrd="6" destOrd="0" parTransId="{256EDDEA-E3DC-49EB-942D-A5BEE5D11F75}" sibTransId="{1E3975FA-469E-4CCF-AE5B-5C8339886641}"/>
    <dgm:cxn modelId="{D413EFA1-427C-44D5-985F-1D273F5EF0EB}" srcId="{40DC316C-A63D-42B5-BBF0-3F71B4090F0E}" destId="{E3DEF06A-1247-441F-B5B4-AFA231BF4A0D}" srcOrd="2" destOrd="0" parTransId="{1BC9DA07-F70F-41FF-8C3D-C10185D4AD05}" sibTransId="{B9526C6B-E017-423E-81A0-1234013C3AC2}"/>
    <dgm:cxn modelId="{E8C10D67-F9CB-4F3C-A96E-DEB63FADAD9D}" type="presOf" srcId="{6D8FD7E8-7460-4EC1-8ADB-223C2870C349}" destId="{B1AD3F33-7E18-4F84-8614-379B737AA3E0}" srcOrd="0" destOrd="0" presId="urn:microsoft.com/office/officeart/2005/8/layout/hierarchy4"/>
    <dgm:cxn modelId="{2E15ACC3-9101-45EC-A4BE-92A3D9CF358E}" type="presOf" srcId="{C6E0BC97-C942-4B83-9F66-216CC7EC62A8}" destId="{D4A9DE9C-64B0-4D81-BD66-763825F7983E}" srcOrd="0" destOrd="0" presId="urn:microsoft.com/office/officeart/2005/8/layout/hierarchy4"/>
    <dgm:cxn modelId="{B4D1FCC6-40D4-45A5-B326-B5B71D12788D}" srcId="{BBB81CF7-2179-4551-B2F3-B3BC4C1B118D}" destId="{03BBA83B-319C-4A4E-B68F-D81A4461021D}" srcOrd="1" destOrd="0" parTransId="{894B1136-3DD3-48BB-AC11-300D4EFB3C54}" sibTransId="{5099376D-5727-4B0F-ADE3-BA1103132765}"/>
    <dgm:cxn modelId="{961783D5-4200-4365-9E32-23E0B2442A35}" srcId="{C942CE57-271C-4065-A2E1-5CF19A56E67E}" destId="{2700EC51-1410-40A2-821D-0A0FCBD9EB19}" srcOrd="1" destOrd="0" parTransId="{FC4902F7-F6EB-47E9-9F79-20DDA92F15E3}" sibTransId="{A32A05F2-2812-47EF-B4AC-9E9044D08170}"/>
    <dgm:cxn modelId="{508D2983-9546-473D-B75A-D5525EBD905D}" srcId="{2B30BEBD-700A-4E1F-9BFB-B9CD4E2AC8D0}" destId="{7C1B768C-B350-4EB3-A7C5-9763ADD2348D}" srcOrd="1" destOrd="0" parTransId="{6556B43B-1163-4540-8A15-6081A9F2961E}" sibTransId="{E1F3060C-2B10-4615-80D5-A39349A58CDE}"/>
    <dgm:cxn modelId="{F36AD77E-EFD6-4E09-A724-006EE110C362}" type="presOf" srcId="{EC29F081-A66E-45B8-965E-7FC795658D63}" destId="{01161A3B-3380-415F-86C4-64081C6CFBD8}" srcOrd="0" destOrd="0" presId="urn:microsoft.com/office/officeart/2005/8/layout/hierarchy4"/>
    <dgm:cxn modelId="{C38356AB-ABF6-4FDF-A7E2-6A92E8F60F6E}" srcId="{1DF54A42-6B21-497C-95AD-E903CA8ED56D}" destId="{9F642D13-FE42-41AD-9F83-F28FD636DB2B}" srcOrd="1" destOrd="0" parTransId="{92A73AEE-3F65-429A-B238-7C54BC6A3E1D}" sibTransId="{27984431-83D6-4373-A4B2-03489D0B1254}"/>
    <dgm:cxn modelId="{C5D9A92F-D85B-43B1-8B81-1FBFC0A9CBFE}" type="presOf" srcId="{F9111DA1-D54B-4240-8221-B4825F1CD472}" destId="{4013D418-E218-4862-AC7A-11A9CD6E3423}" srcOrd="0" destOrd="0" presId="urn:microsoft.com/office/officeart/2005/8/layout/hierarchy4"/>
    <dgm:cxn modelId="{B2CE2CFC-4906-47C5-9629-CE337A94CA9F}" srcId="{1DF54A42-6B21-497C-95AD-E903CA8ED56D}" destId="{D27616BE-524F-4741-83D9-36820F710E52}" srcOrd="5" destOrd="0" parTransId="{7765477D-89C8-41DF-A890-5ECF8A3B641A}" sibTransId="{32184248-ADB8-4BBB-9DD5-6108F679AE8E}"/>
    <dgm:cxn modelId="{2F14BB83-36A2-4F4C-97D4-39E7FCCF9EC9}" srcId="{1DF54A42-6B21-497C-95AD-E903CA8ED56D}" destId="{6D2433F6-4B69-4220-9DD9-1824E4A9E6B3}" srcOrd="2" destOrd="0" parTransId="{F323BC8C-E5ED-42A3-A936-EA9371E83142}" sibTransId="{BF5DFF76-A77A-43AF-BCBD-CD1F559446FB}"/>
    <dgm:cxn modelId="{653C0B92-D633-43C3-AAC0-AD3E20E840C5}" type="presOf" srcId="{F2417F5E-E700-4E67-B39D-EF90FE915668}" destId="{2A86C03F-D7FB-4A1C-9C14-E075E72E834A}" srcOrd="0" destOrd="0" presId="urn:microsoft.com/office/officeart/2005/8/layout/hierarchy4"/>
    <dgm:cxn modelId="{63477463-7BCD-4F77-BEF8-D589BB16E37C}" srcId="{1DF54A42-6B21-497C-95AD-E903CA8ED56D}" destId="{539544ED-1387-4EA5-A832-11AA1545BD20}" srcOrd="0" destOrd="0" parTransId="{B55A792A-6042-41EA-B957-CA74E2966177}" sibTransId="{219EDDA2-8B0D-47EB-B69D-DA5DE2257F84}"/>
    <dgm:cxn modelId="{5DC4FE16-3AAD-4CDB-B5FE-B2728371F72D}" type="presOf" srcId="{D8E5EAB6-40FE-4F35-87E6-70BC590FC8A5}" destId="{13A07BED-772D-48B0-B8B9-F43DB25547BD}" srcOrd="0" destOrd="0" presId="urn:microsoft.com/office/officeart/2005/8/layout/hierarchy4"/>
    <dgm:cxn modelId="{C7B840C1-838F-40C1-99E5-4D6A75C8ACB4}" srcId="{74508BBD-C06D-4C7E-BCE0-E9C0A86BC7BD}" destId="{C942CE57-271C-4065-A2E1-5CF19A56E67E}" srcOrd="6" destOrd="0" parTransId="{1877595E-2C05-4883-BDBA-85AFBE65943F}" sibTransId="{DAF8687E-798A-4146-8667-3A9C9F98E0EB}"/>
    <dgm:cxn modelId="{8E7E16A4-BFCB-4C20-8CEB-21CDA4813241}" type="presOf" srcId="{9F642D13-FE42-41AD-9F83-F28FD636DB2B}" destId="{EFB39214-7B8F-4817-959B-5D3A40AC1F2C}" srcOrd="0" destOrd="0" presId="urn:microsoft.com/office/officeart/2005/8/layout/hierarchy4"/>
    <dgm:cxn modelId="{957B69DF-1A87-4321-8E7E-57369CD5F97E}" srcId="{1DF54A42-6B21-497C-95AD-E903CA8ED56D}" destId="{58F31A8F-752D-4442-A0C7-1F95FE8803CF}" srcOrd="3" destOrd="0" parTransId="{8ACD4C07-BE15-4BE3-A078-A0963DD17950}" sibTransId="{3C43D44F-D7E6-44FB-A158-56D4BF9A3734}"/>
    <dgm:cxn modelId="{E660ED3A-E7D5-4400-9E1D-A9470DED9DEB}" srcId="{2B30BEBD-700A-4E1F-9BFB-B9CD4E2AC8D0}" destId="{4B91A079-FCC6-4813-B1D9-EE215608BDD1}" srcOrd="0" destOrd="0" parTransId="{3CB6AF55-C865-462C-B2BC-8E02A365D434}" sibTransId="{628BDB25-A9AC-4E03-ACB2-B6C166D1D7A8}"/>
    <dgm:cxn modelId="{6C1F8EFD-F70A-4CA2-848C-95A04A18FDFA}" srcId="{8EA59BD3-B273-445E-98D5-B4BC0D31D12E}" destId="{5ED83A2F-812D-405E-AAED-0316273586C8}" srcOrd="0" destOrd="0" parTransId="{F6C37176-5EFC-48FA-B9FC-5F0F68F4F0CF}" sibTransId="{BF351FF7-6B76-41E5-8120-5E3E562BCBA8}"/>
    <dgm:cxn modelId="{BF771F3B-0C3C-404E-861B-68E96B760275}" srcId="{8EA59BD3-B273-445E-98D5-B4BC0D31D12E}" destId="{5E771EA7-FA58-444A-B9B1-98DB5135B2C4}" srcOrd="3" destOrd="0" parTransId="{61B59079-5333-4306-BC6C-5F39F4AF42F9}" sibTransId="{F6ECB62E-9880-4630-B914-FB48C6FF1D54}"/>
    <dgm:cxn modelId="{84C94F1D-0266-4E14-9336-B0DB772A5478}" type="presOf" srcId="{A966B89E-573A-45C2-BE1A-9C0EC282C963}" destId="{E1A6EB69-8C62-4FE1-AEA4-33C90319F83F}" srcOrd="0" destOrd="0" presId="urn:microsoft.com/office/officeart/2005/8/layout/hierarchy4"/>
    <dgm:cxn modelId="{012E8EE1-B33D-4FBB-8C00-3BFCAD3973D6}" type="presOf" srcId="{5E771EA7-FA58-444A-B9B1-98DB5135B2C4}" destId="{069CF1D4-7378-4547-AB27-A9BB21C59D43}" srcOrd="0" destOrd="0" presId="urn:microsoft.com/office/officeart/2005/8/layout/hierarchy4"/>
    <dgm:cxn modelId="{B043AE53-DCFC-4548-AC8E-0BB83C0192D5}" srcId="{8EA59BD3-B273-445E-98D5-B4BC0D31D12E}" destId="{EC29F081-A66E-45B8-965E-7FC795658D63}" srcOrd="1" destOrd="0" parTransId="{66D1280E-25F9-4862-8F7F-31572A17732B}" sibTransId="{7225F445-201A-4849-8B67-CD4AB05023AE}"/>
    <dgm:cxn modelId="{5295050A-D7E1-4B16-8599-D29D191328AD}" srcId="{4557C2BE-C140-45A3-B156-785BBC144D2B}" destId="{F83B5D84-62AE-485A-9002-3D751849DD0A}" srcOrd="2" destOrd="0" parTransId="{93E12F6F-8DF8-4F44-A0F9-92EDD46AE601}" sibTransId="{47363BC3-CBB7-4A74-AB1B-19D71FA16455}"/>
    <dgm:cxn modelId="{113DB3CE-9639-40D3-A59E-E0869392E4C5}" srcId="{40DC316C-A63D-42B5-BBF0-3F71B4090F0E}" destId="{DA6D9BA8-B38B-4BC9-9932-AA5B791FDE4E}" srcOrd="1" destOrd="0" parTransId="{27404FCA-7690-40DC-A9D0-A959AB2D6B5B}" sibTransId="{0EAD1E74-38E0-4F79-B40B-98E83774E032}"/>
    <dgm:cxn modelId="{847820E4-4378-4652-8064-13A1987D0FC4}" srcId="{74508BBD-C06D-4C7E-BCE0-E9C0A86BC7BD}" destId="{40DC316C-A63D-42B5-BBF0-3F71B4090F0E}" srcOrd="2" destOrd="0" parTransId="{BB388B77-14F0-4F45-8A07-B78FDA99BA33}" sibTransId="{D77E235F-CCF7-425E-B705-996F8BBCCA39}"/>
    <dgm:cxn modelId="{DE57B39C-F77F-4AFF-A70D-76A89F2CD1D6}" srcId="{8EA59BD3-B273-445E-98D5-B4BC0D31D12E}" destId="{46DB9674-2B20-4D66-B6F0-1B37ADB14A76}" srcOrd="4" destOrd="0" parTransId="{063E3243-1B21-4C5D-8BDF-F1C6D5FDF7F4}" sibTransId="{660419D5-03A8-42A0-B2D2-932467F2975E}"/>
    <dgm:cxn modelId="{78C77668-1CCB-4C49-8668-D64BB81BF40E}" srcId="{BBB81CF7-2179-4551-B2F3-B3BC4C1B118D}" destId="{1F7CCF90-58E1-4380-A415-B2911A30E072}" srcOrd="2" destOrd="0" parTransId="{542AA6E3-0300-45F2-BF5B-07FB0A58B013}" sibTransId="{87C98836-5B09-40B8-A366-69A4FE95843A}"/>
    <dgm:cxn modelId="{26252BB8-9417-4CE2-A982-14E9C472619C}" type="presOf" srcId="{E3DEF06A-1247-441F-B5B4-AFA231BF4A0D}" destId="{7402F280-A08F-442F-9145-1EAEF6AB2A1E}" srcOrd="0" destOrd="0" presId="urn:microsoft.com/office/officeart/2005/8/layout/hierarchy4"/>
    <dgm:cxn modelId="{E3367F68-4858-4113-97BC-4421938D2513}" srcId="{C6E0BC97-C942-4B83-9F66-216CC7EC62A8}" destId="{74508BBD-C06D-4C7E-BCE0-E9C0A86BC7BD}" srcOrd="0" destOrd="0" parTransId="{E84923E4-B000-4550-B7E7-6D857A67047B}" sibTransId="{84DA083E-996F-4F8F-AB3C-C50FA6405F3F}"/>
    <dgm:cxn modelId="{BD1F8A39-EA2F-4EA3-8D79-5153FAE77C40}" type="presOf" srcId="{2700EC51-1410-40A2-821D-0A0FCBD9EB19}" destId="{5723A24B-8E71-4065-9C39-FC8FAB449123}" srcOrd="0" destOrd="0" presId="urn:microsoft.com/office/officeart/2005/8/layout/hierarchy4"/>
    <dgm:cxn modelId="{DECB2EB8-2EFF-486E-8084-4761358E0807}" srcId="{4557C2BE-C140-45A3-B156-785BBC144D2B}" destId="{8D2BB4EC-C1FA-4FC7-99D5-EFC338045E4B}" srcOrd="0" destOrd="0" parTransId="{8C8689A7-D91C-44DE-9D19-1B4238BD5E93}" sibTransId="{A79C48A0-3264-4A0C-84F1-5103E2F3EDEF}"/>
    <dgm:cxn modelId="{6FC16076-B760-4C00-9A97-F9E8943B7156}" type="presOf" srcId="{3C9DFB99-DCCF-485C-BD8E-AD7D097447BF}" destId="{212A1099-4C9B-4ED2-BE0E-C3C8EE6540E2}" srcOrd="0" destOrd="0" presId="urn:microsoft.com/office/officeart/2005/8/layout/hierarchy4"/>
    <dgm:cxn modelId="{ECDC24CE-896D-4A47-9272-8D26273C52AD}" srcId="{DA510E6A-B6AA-4757-B464-EE205ECD0F72}" destId="{D8E5EAB6-40FE-4F35-87E6-70BC590FC8A5}" srcOrd="2" destOrd="0" parTransId="{B5E1566C-2AFE-4766-A4E2-50B17066FFC6}" sibTransId="{9C246FAE-771E-4BD5-BBDA-504E026A6C16}"/>
    <dgm:cxn modelId="{EA8FA03A-C1DA-4611-B4A9-42370FB2E20E}" srcId="{74508BBD-C06D-4C7E-BCE0-E9C0A86BC7BD}" destId="{8EA59BD3-B273-445E-98D5-B4BC0D31D12E}" srcOrd="3" destOrd="0" parTransId="{5E29C359-8926-479A-9828-73343C48FD4C}" sibTransId="{AEB2FC0E-1B59-44AF-899D-C87D5E008BF2}"/>
    <dgm:cxn modelId="{29C30CEB-3F00-4FE7-B902-66D790E8D9DD}" type="presOf" srcId="{F83B5D84-62AE-485A-9002-3D751849DD0A}" destId="{58DA546F-A7BC-4F27-BB7F-BB7D29F13B19}" srcOrd="0" destOrd="0" presId="urn:microsoft.com/office/officeart/2005/8/layout/hierarchy4"/>
    <dgm:cxn modelId="{23E271FA-4445-4518-9C0D-BF7594F44FFE}" type="presOf" srcId="{F9261AFF-E284-4900-BAB4-45DC7179AEE5}" destId="{4A65E20C-4C1C-400E-9C50-897FF21AA7A3}" srcOrd="0" destOrd="0" presId="urn:microsoft.com/office/officeart/2005/8/layout/hierarchy4"/>
    <dgm:cxn modelId="{499D9CE1-27DE-42FC-A185-CEA575979433}" type="presOf" srcId="{03BBA83B-319C-4A4E-B68F-D81A4461021D}" destId="{19ED2D56-F7E6-43E4-9477-0A5E667DEAD5}" srcOrd="0" destOrd="0" presId="urn:microsoft.com/office/officeart/2005/8/layout/hierarchy4"/>
    <dgm:cxn modelId="{005A752F-8C3D-47DB-B3BB-121FDE67B1AC}" srcId="{4557C2BE-C140-45A3-B156-785BBC144D2B}" destId="{AB1ACBD0-3BAF-4356-88C0-3D929F3B6622}" srcOrd="3" destOrd="0" parTransId="{1113BC0D-5E67-4702-9358-9B21916B4B6B}" sibTransId="{AADCC4C5-B322-4ACF-A6DA-9FC8347C1D40}"/>
    <dgm:cxn modelId="{680B092A-187F-4227-A390-785254B45D10}" type="presOf" srcId="{1F7CCF90-58E1-4380-A415-B2911A30E072}" destId="{00E4DE85-445A-444D-9249-B0ED5927BE80}" srcOrd="0" destOrd="0" presId="urn:microsoft.com/office/officeart/2005/8/layout/hierarchy4"/>
    <dgm:cxn modelId="{4F81FCDA-6A95-4419-8D2E-09D9D9ABCBF7}" type="presOf" srcId="{3CFE84AB-F92B-4152-B038-2881A6EA55DC}" destId="{D7155EF7-C3EC-4A6A-841C-0081317E9CC9}" srcOrd="0" destOrd="0" presId="urn:microsoft.com/office/officeart/2005/8/layout/hierarchy4"/>
    <dgm:cxn modelId="{91941192-433A-44CA-9174-B4DB547177DC}" type="presOf" srcId="{8EA59BD3-B273-445E-98D5-B4BC0D31D12E}" destId="{1363A2D0-A995-4AFC-BC77-F08785E8B021}" srcOrd="0" destOrd="0" presId="urn:microsoft.com/office/officeart/2005/8/layout/hierarchy4"/>
    <dgm:cxn modelId="{EFFD21B4-E9E4-4837-ADBB-B16899D494BD}" type="presOf" srcId="{74508BBD-C06D-4C7E-BCE0-E9C0A86BC7BD}" destId="{40DA737C-9E90-4524-97E6-331047D6B3D4}" srcOrd="0" destOrd="0" presId="urn:microsoft.com/office/officeart/2005/8/layout/hierarchy4"/>
    <dgm:cxn modelId="{2B5FE6C4-6E12-4A7A-9E59-22216DBB19EC}" type="presOf" srcId="{8D2BB4EC-C1FA-4FC7-99D5-EFC338045E4B}" destId="{BBA0D760-B6D6-4093-872D-64C159082C81}" srcOrd="0" destOrd="0" presId="urn:microsoft.com/office/officeart/2005/8/layout/hierarchy4"/>
    <dgm:cxn modelId="{3A803BC2-692C-48F4-AFBC-49DC871A9F99}" srcId="{8EA59BD3-B273-445E-98D5-B4BC0D31D12E}" destId="{F9111DA1-D54B-4240-8221-B4825F1CD472}" srcOrd="5" destOrd="0" parTransId="{9426B24F-9B12-41CD-B77B-90FC374CB5E0}" sibTransId="{80A6FD4B-DE6D-4955-93BF-A0D06F4B2C2E}"/>
    <dgm:cxn modelId="{999DF807-7685-4F33-80C7-DA7429BC9EC8}" srcId="{74508BBD-C06D-4C7E-BCE0-E9C0A86BC7BD}" destId="{BBB81CF7-2179-4551-B2F3-B3BC4C1B118D}" srcOrd="4" destOrd="0" parTransId="{82C1A6B5-137E-4D5B-A43F-1C9E6ACE0D83}" sibTransId="{742AC25D-8F18-41A3-A892-39DF21DD33A8}"/>
    <dgm:cxn modelId="{AA5A0A59-FC32-44AB-8B97-3939BD466DA5}" srcId="{4557C2BE-C140-45A3-B156-785BBC144D2B}" destId="{81323294-6699-4463-9448-E2143B8B7C52}" srcOrd="4" destOrd="0" parTransId="{5EF82F29-FF9B-4DE0-8587-607A38862976}" sibTransId="{FB33E220-ACC9-4B74-BD60-B80167374A66}"/>
    <dgm:cxn modelId="{E07D8D6C-5673-4EF6-86AC-230FF23B8B28}" srcId="{2B30BEBD-700A-4E1F-9BFB-B9CD4E2AC8D0}" destId="{58F133F2-0D80-4E4C-B7FA-A5C42B489DD2}" srcOrd="2" destOrd="0" parTransId="{AD9E0824-9806-4694-9A0B-6BE0D0B26A00}" sibTransId="{047F182C-0A2A-45AE-91AA-AD93CA27DA9D}"/>
    <dgm:cxn modelId="{786CDBF5-ECAE-4070-BA2B-04BEECD28734}" type="presOf" srcId="{5ED83A2F-812D-405E-AAED-0316273586C8}" destId="{9433F6A8-52FC-491A-8D31-F9E0CF16236D}" srcOrd="0" destOrd="0" presId="urn:microsoft.com/office/officeart/2005/8/layout/hierarchy4"/>
    <dgm:cxn modelId="{9203DC89-4FB2-4567-A7F3-B3D93F60FDD1}" srcId="{74508BBD-C06D-4C7E-BCE0-E9C0A86BC7BD}" destId="{2B30BEBD-700A-4E1F-9BFB-B9CD4E2AC8D0}" srcOrd="7" destOrd="0" parTransId="{5BD888AB-5F06-48D5-962A-31577F603202}" sibTransId="{C21A8906-03A1-471A-ABD9-BB4BDB4C8F4B}"/>
    <dgm:cxn modelId="{18D201E8-6EFB-4915-952F-E5EEC094894C}" srcId="{DA510E6A-B6AA-4757-B464-EE205ECD0F72}" destId="{958C66C2-EB83-4ECB-BE8E-597706497480}" srcOrd="0" destOrd="0" parTransId="{356C33DE-7A4A-4B80-A458-87A378B53B10}" sibTransId="{12DB8A11-80AC-4F4A-8DA4-5F44560EFB69}"/>
    <dgm:cxn modelId="{8891AF18-BF05-44AB-9FB8-DB6604E739A7}" srcId="{DA510E6A-B6AA-4757-B464-EE205ECD0F72}" destId="{AAD73214-BBD7-4E78-907A-597A87797BB4}" srcOrd="1" destOrd="0" parTransId="{45806DDA-D1C8-406B-9B2F-3B0296075912}" sibTransId="{F4106C92-0DE0-430C-9E44-C50874EC0879}"/>
    <dgm:cxn modelId="{F7D2F22A-B197-4DE7-AA84-B8ECE1E60D66}" srcId="{74508BBD-C06D-4C7E-BCE0-E9C0A86BC7BD}" destId="{DA510E6A-B6AA-4757-B464-EE205ECD0F72}" srcOrd="9" destOrd="0" parTransId="{9C4DC142-5119-41DF-810A-BA610EFBCE54}" sibTransId="{03A006BB-56F8-4E6D-AEAD-E8B856573052}"/>
    <dgm:cxn modelId="{0033D0C2-22E8-4205-964E-ED9F9ACA9E77}" type="presOf" srcId="{2B30BEBD-700A-4E1F-9BFB-B9CD4E2AC8D0}" destId="{57E9F033-619D-4237-BCCB-5C02F0106369}" srcOrd="0" destOrd="0" presId="urn:microsoft.com/office/officeart/2005/8/layout/hierarchy4"/>
    <dgm:cxn modelId="{B20B00A1-724C-43D9-8065-C791871ED3E8}" type="presOf" srcId="{958C66C2-EB83-4ECB-BE8E-597706497480}" destId="{C0EDAE84-45BB-4E78-9A2C-9F69D664CCC8}" srcOrd="0" destOrd="0" presId="urn:microsoft.com/office/officeart/2005/8/layout/hierarchy4"/>
    <dgm:cxn modelId="{39AE114C-7005-4E1C-B693-B6E887A4DAFF}" type="presOf" srcId="{D27616BE-524F-4741-83D9-36820F710E52}" destId="{AD09ED92-D4ED-4AE3-B659-5DA313B15356}" srcOrd="0" destOrd="0" presId="urn:microsoft.com/office/officeart/2005/8/layout/hierarchy4"/>
    <dgm:cxn modelId="{77E54D70-8F33-4D84-9088-FF4925BDC1E0}" type="presOf" srcId="{6CCB8FA2-0E30-4047-879C-BE77AFBA9948}" destId="{2087C1F9-E3FC-4744-915D-C55AA9008282}" srcOrd="0" destOrd="0" presId="urn:microsoft.com/office/officeart/2005/8/layout/hierarchy4"/>
    <dgm:cxn modelId="{A8691200-1DF6-4C27-88C7-457622319684}" type="presOf" srcId="{DA6D9BA8-B38B-4BC9-9932-AA5B791FDE4E}" destId="{4E094300-E778-4948-B978-67B8F8C21D6E}" srcOrd="0" destOrd="0" presId="urn:microsoft.com/office/officeart/2005/8/layout/hierarchy4"/>
    <dgm:cxn modelId="{E9B33E99-5451-4AD4-9BF0-8FFA8DF02755}" srcId="{40DC316C-A63D-42B5-BBF0-3F71B4090F0E}" destId="{4A1B8CD6-0423-45AD-9FCB-9D1EAF62E4E4}" srcOrd="0" destOrd="0" parTransId="{A95D7139-FD7A-474A-948A-941414262E01}" sibTransId="{5373E687-FC9B-4434-B6B6-9ED3FC2B693E}"/>
    <dgm:cxn modelId="{8659BFC3-9CC1-4AB0-A970-AE48BECD02A4}" type="presOf" srcId="{4A1B8CD6-0423-45AD-9FCB-9D1EAF62E4E4}" destId="{4B5E4DCB-D06E-4948-AEC3-CB00005784D3}" srcOrd="0" destOrd="0" presId="urn:microsoft.com/office/officeart/2005/8/layout/hierarchy4"/>
    <dgm:cxn modelId="{10E4AF6D-C324-4EAB-A773-C4AAE7824D8B}" srcId="{1DF54A42-6B21-497C-95AD-E903CA8ED56D}" destId="{3C9DFB99-DCCF-485C-BD8E-AD7D097447BF}" srcOrd="4" destOrd="0" parTransId="{1EBD43B4-5D02-4512-B708-5A90459B2DDC}" sibTransId="{5E056F03-367E-4E58-A91C-CBFE1328AF61}"/>
    <dgm:cxn modelId="{0A5C31F0-B258-4AAA-ACC0-B602E7348B21}" type="presOf" srcId="{81323294-6699-4463-9448-E2143B8B7C52}" destId="{EDA0AC58-FB2D-475B-AAF4-698B7966E631}" srcOrd="0" destOrd="0" presId="urn:microsoft.com/office/officeart/2005/8/layout/hierarchy4"/>
    <dgm:cxn modelId="{2F0B24C5-9EA9-46D2-977E-941788AF14D9}" type="presOf" srcId="{58F133F2-0D80-4E4C-B7FA-A5C42B489DD2}" destId="{1A28487D-1AE9-40EC-95F0-B69A3C6EA513}" srcOrd="0" destOrd="0" presId="urn:microsoft.com/office/officeart/2005/8/layout/hierarchy4"/>
    <dgm:cxn modelId="{6506D6C8-0DD5-4FAA-9C44-B5AFB72B106D}" type="presOf" srcId="{AAD73214-BBD7-4E78-907A-597A87797BB4}" destId="{9927741D-8956-4EA6-8538-7A816088A2D5}" srcOrd="0" destOrd="0" presId="urn:microsoft.com/office/officeart/2005/8/layout/hierarchy4"/>
    <dgm:cxn modelId="{634C2B72-0806-43A1-AE5A-8453AE976A79}" type="presOf" srcId="{BBB81CF7-2179-4551-B2F3-B3BC4C1B118D}" destId="{21E0CBA1-23AF-41C8-AA37-2DDCB2BFC4B5}" srcOrd="0" destOrd="0" presId="urn:microsoft.com/office/officeart/2005/8/layout/hierarchy4"/>
    <dgm:cxn modelId="{401B312F-A64C-4C2D-9DAB-57CB883D4416}" srcId="{BBB81CF7-2179-4551-B2F3-B3BC4C1B118D}" destId="{F3E8C0B6-AE48-46E5-B6C9-CC19CAE45BD1}" srcOrd="3" destOrd="0" parTransId="{06FB3FF1-AD62-4CBA-AA9C-76D247C985C5}" sibTransId="{8B4F60E2-886E-4D70-9BEB-DF88FABEBB48}"/>
    <dgm:cxn modelId="{95CFA63E-0265-4FE7-A2BE-F774AAE589EF}" type="presOf" srcId="{2771E95E-AF1A-434A-AE3C-FBC276BCAFCB}" destId="{A2A9AA55-614F-4371-8C87-B893A459A1C5}" srcOrd="0" destOrd="0" presId="urn:microsoft.com/office/officeart/2005/8/layout/hierarchy4"/>
    <dgm:cxn modelId="{FECB245C-842B-445D-A5B3-0C887A28CAA8}" type="presOf" srcId="{539544ED-1387-4EA5-A832-11AA1545BD20}" destId="{84B14206-1F92-40C4-AAB6-05FBE6CAC6AF}" srcOrd="0" destOrd="0" presId="urn:microsoft.com/office/officeart/2005/8/layout/hierarchy4"/>
    <dgm:cxn modelId="{021AFA04-8E33-4FEA-9196-CE1DC7C72872}" srcId="{8EA59BD3-B273-445E-98D5-B4BC0D31D12E}" destId="{6D8FD7E8-7460-4EC1-8ADB-223C2870C349}" srcOrd="2" destOrd="0" parTransId="{84802968-9E8E-4569-8499-CCAFD9281C07}" sibTransId="{36185F34-6D2B-41A8-9E00-31924C962734}"/>
    <dgm:cxn modelId="{DEBE5295-ED13-4CCF-9867-DAB2F93F99F9}" type="presOf" srcId="{40DC316C-A63D-42B5-BBF0-3F71B4090F0E}" destId="{764A8297-C9DF-4180-B00D-9878EBAE1B65}" srcOrd="0" destOrd="0" presId="urn:microsoft.com/office/officeart/2005/8/layout/hierarchy4"/>
    <dgm:cxn modelId="{625A5339-6A08-41B3-BD93-4BB488F0B5DD}" srcId="{BBB81CF7-2179-4551-B2F3-B3BC4C1B118D}" destId="{07C8AD72-52AA-4D0E-B8D8-A9685F366DB2}" srcOrd="0" destOrd="0" parTransId="{F6FF1BD6-77A6-4D3B-8463-9C7E320BA6D4}" sibTransId="{A8A21673-8DCE-4EDB-8CF9-44C39FD934E4}"/>
    <dgm:cxn modelId="{3F956D28-D392-44D1-8E2B-89E1DE28A332}" srcId="{1DF54A42-6B21-497C-95AD-E903CA8ED56D}" destId="{F2417F5E-E700-4E67-B39D-EF90FE915668}" srcOrd="8" destOrd="0" parTransId="{5706D7A8-482B-466B-9EDB-55E50C143A40}" sibTransId="{074B21B3-62BB-47C6-AEC1-EB7FC99AA134}"/>
    <dgm:cxn modelId="{B1D8BBDC-8B82-4517-8079-5592651EAF2B}" srcId="{4557C2BE-C140-45A3-B156-785BBC144D2B}" destId="{A966B89E-573A-45C2-BE1A-9C0EC282C963}" srcOrd="1" destOrd="0" parTransId="{9B5C166B-E5EC-450A-AFFE-59BFFF211733}" sibTransId="{3312EEEF-C8A4-4E79-A654-345DEE8B17D3}"/>
    <dgm:cxn modelId="{ACC4C8DD-358F-4962-A84F-8D687B812BAC}" srcId="{74508BBD-C06D-4C7E-BCE0-E9C0A86BC7BD}" destId="{2771E95E-AF1A-434A-AE3C-FBC276BCAFCB}" srcOrd="0" destOrd="0" parTransId="{489C41D3-5FF5-4D7B-AE8D-53F09A076D68}" sibTransId="{0849A365-3A4A-47D1-9110-1FA8F8CA20E5}"/>
    <dgm:cxn modelId="{01AE1CAC-47EF-4580-8F28-379A92F995CF}" type="presOf" srcId="{F3E8C0B6-AE48-46E5-B6C9-CC19CAE45BD1}" destId="{99193D71-42E3-4CB5-83C8-40556CAB950A}" srcOrd="0" destOrd="0" presId="urn:microsoft.com/office/officeart/2005/8/layout/hierarchy4"/>
    <dgm:cxn modelId="{D009F9F9-2049-4BEF-AB97-8A1B86A6E7EC}" srcId="{74508BBD-C06D-4C7E-BCE0-E9C0A86BC7BD}" destId="{1DF54A42-6B21-497C-95AD-E903CA8ED56D}" srcOrd="5" destOrd="0" parTransId="{725A1F6A-D28A-416C-A5B0-BF2A6FD31B48}" sibTransId="{51C37966-339F-455A-AF6E-E3813966D27F}"/>
    <dgm:cxn modelId="{31853EE4-3650-47DD-A8D7-490AF38A7629}" type="presOf" srcId="{C942CE57-271C-4065-A2E1-5CF19A56E67E}" destId="{EAEC940D-93DD-4068-9E8D-89D952B96CF2}" srcOrd="0" destOrd="0" presId="urn:microsoft.com/office/officeart/2005/8/layout/hierarchy4"/>
    <dgm:cxn modelId="{C671C93E-5786-470D-954C-0776D40B74FC}" type="presOf" srcId="{1DF54A42-6B21-497C-95AD-E903CA8ED56D}" destId="{98DD3910-F9C4-4266-B674-E497112ED015}" srcOrd="0" destOrd="0" presId="urn:microsoft.com/office/officeart/2005/8/layout/hierarchy4"/>
    <dgm:cxn modelId="{273A82D3-0687-4E28-9C2C-A67E7992D8DE}" type="presOf" srcId="{C3DC1E5E-8502-4162-AD34-429F04AF08A5}" destId="{C0AC3AE8-3815-41B2-9301-C082E253073E}" srcOrd="0" destOrd="0" presId="urn:microsoft.com/office/officeart/2005/8/layout/hierarchy4"/>
    <dgm:cxn modelId="{04F87D45-DF60-454A-B1DD-B9DECE251829}" type="presOf" srcId="{95CCBE3A-571B-4B48-9B29-440EBD2C5B49}" destId="{3412F0E7-7C2E-4D8E-87F9-DAE794465340}" srcOrd="0" destOrd="0" presId="urn:microsoft.com/office/officeart/2005/8/layout/hierarchy4"/>
    <dgm:cxn modelId="{02CD0782-ED40-4433-ADB8-681FB71619C5}" srcId="{1DF54A42-6B21-497C-95AD-E903CA8ED56D}" destId="{95CCBE3A-571B-4B48-9B29-440EBD2C5B49}" srcOrd="7" destOrd="0" parTransId="{0121C59F-72B9-4995-AE54-DD8247004D7D}" sibTransId="{60637F50-A8C2-4963-9775-25A90DE67F6B}"/>
    <dgm:cxn modelId="{0A93A461-5A9B-4333-87A6-BAEA2A832324}" type="presParOf" srcId="{D4A9DE9C-64B0-4D81-BD66-763825F7983E}" destId="{9B2CC76C-9001-4C2C-BC2D-B9917E0A04E6}" srcOrd="0" destOrd="0" presId="urn:microsoft.com/office/officeart/2005/8/layout/hierarchy4"/>
    <dgm:cxn modelId="{CB1A171F-5C27-422F-A215-AA317DA7E223}" type="presParOf" srcId="{9B2CC76C-9001-4C2C-BC2D-B9917E0A04E6}" destId="{40DA737C-9E90-4524-97E6-331047D6B3D4}" srcOrd="0" destOrd="0" presId="urn:microsoft.com/office/officeart/2005/8/layout/hierarchy4"/>
    <dgm:cxn modelId="{2B6E51ED-79D7-4123-99A9-43C817AFD31A}" type="presParOf" srcId="{9B2CC76C-9001-4C2C-BC2D-B9917E0A04E6}" destId="{2B381A79-7AC8-4D33-8BA6-F0BDFC0E7768}" srcOrd="1" destOrd="0" presId="urn:microsoft.com/office/officeart/2005/8/layout/hierarchy4"/>
    <dgm:cxn modelId="{8D987CDD-D576-41CC-A1D5-324585750B5C}" type="presParOf" srcId="{9B2CC76C-9001-4C2C-BC2D-B9917E0A04E6}" destId="{163720C3-29DF-49DA-9774-EB0CBD78E221}" srcOrd="2" destOrd="0" presId="urn:microsoft.com/office/officeart/2005/8/layout/hierarchy4"/>
    <dgm:cxn modelId="{F9818FDB-2CD0-4DDB-A202-BFD783772EF4}" type="presParOf" srcId="{163720C3-29DF-49DA-9774-EB0CBD78E221}" destId="{9742C278-09C7-4771-89A6-3CE83F617FC7}" srcOrd="0" destOrd="0" presId="urn:microsoft.com/office/officeart/2005/8/layout/hierarchy4"/>
    <dgm:cxn modelId="{3BCB96E8-ED99-41C3-B289-4119F9A9B8FA}" type="presParOf" srcId="{9742C278-09C7-4771-89A6-3CE83F617FC7}" destId="{A2A9AA55-614F-4371-8C87-B893A459A1C5}" srcOrd="0" destOrd="0" presId="urn:microsoft.com/office/officeart/2005/8/layout/hierarchy4"/>
    <dgm:cxn modelId="{3582A9E7-9C0B-4423-BF50-F37DB6F45D77}" type="presParOf" srcId="{9742C278-09C7-4771-89A6-3CE83F617FC7}" destId="{ABCE23C2-CB2F-402D-8D96-6469844B0973}" srcOrd="1" destOrd="0" presId="urn:microsoft.com/office/officeart/2005/8/layout/hierarchy4"/>
    <dgm:cxn modelId="{D661D4A5-3657-4D1C-8D0F-A830A566150B}" type="presParOf" srcId="{163720C3-29DF-49DA-9774-EB0CBD78E221}" destId="{85F4B852-46B6-412B-A8FE-A6D83ADDBCB8}" srcOrd="1" destOrd="0" presId="urn:microsoft.com/office/officeart/2005/8/layout/hierarchy4"/>
    <dgm:cxn modelId="{05191A6E-0FAD-42FD-8DBD-97B30C3735F0}" type="presParOf" srcId="{163720C3-29DF-49DA-9774-EB0CBD78E221}" destId="{D859D7E1-30C8-448E-A26A-9BEF69C5154C}" srcOrd="2" destOrd="0" presId="urn:microsoft.com/office/officeart/2005/8/layout/hierarchy4"/>
    <dgm:cxn modelId="{1DDD72C9-564B-425D-AC85-91D175AA85AC}" type="presParOf" srcId="{D859D7E1-30C8-448E-A26A-9BEF69C5154C}" destId="{D7155EF7-C3EC-4A6A-841C-0081317E9CC9}" srcOrd="0" destOrd="0" presId="urn:microsoft.com/office/officeart/2005/8/layout/hierarchy4"/>
    <dgm:cxn modelId="{2E0673DF-49CF-4FA4-B85C-E3F359A6BB5A}" type="presParOf" srcId="{D859D7E1-30C8-448E-A26A-9BEF69C5154C}" destId="{4E807BE5-A2F5-4E67-8919-883274E996B5}" srcOrd="1" destOrd="0" presId="urn:microsoft.com/office/officeart/2005/8/layout/hierarchy4"/>
    <dgm:cxn modelId="{2D603F2D-B01B-4CA8-932E-84830251BF5B}" type="presParOf" srcId="{163720C3-29DF-49DA-9774-EB0CBD78E221}" destId="{98DDFA96-5F4E-465E-BBCB-156E46AEBC0A}" srcOrd="3" destOrd="0" presId="urn:microsoft.com/office/officeart/2005/8/layout/hierarchy4"/>
    <dgm:cxn modelId="{D5E35AAD-DDF1-4BD0-B99C-7B02D3FD7679}" type="presParOf" srcId="{163720C3-29DF-49DA-9774-EB0CBD78E221}" destId="{445B5957-E44E-4C2D-BA5E-DCF827F64F5C}" srcOrd="4" destOrd="0" presId="urn:microsoft.com/office/officeart/2005/8/layout/hierarchy4"/>
    <dgm:cxn modelId="{9C661EA9-CD30-41BF-82CE-65E2894EF9D2}" type="presParOf" srcId="{445B5957-E44E-4C2D-BA5E-DCF827F64F5C}" destId="{764A8297-C9DF-4180-B00D-9878EBAE1B65}" srcOrd="0" destOrd="0" presId="urn:microsoft.com/office/officeart/2005/8/layout/hierarchy4"/>
    <dgm:cxn modelId="{DFF0BE86-D324-48B4-A260-2EEF24113109}" type="presParOf" srcId="{445B5957-E44E-4C2D-BA5E-DCF827F64F5C}" destId="{3BC81AF2-F878-4466-9D98-5089134DD821}" srcOrd="1" destOrd="0" presId="urn:microsoft.com/office/officeart/2005/8/layout/hierarchy4"/>
    <dgm:cxn modelId="{B19AFB3F-2083-4567-BD63-C268D895B24D}" type="presParOf" srcId="{445B5957-E44E-4C2D-BA5E-DCF827F64F5C}" destId="{2E959048-2B23-4B16-AE6F-2E56652DC006}" srcOrd="2" destOrd="0" presId="urn:microsoft.com/office/officeart/2005/8/layout/hierarchy4"/>
    <dgm:cxn modelId="{B4E4D68D-6EA5-45CE-A1C9-2530D50434E8}" type="presParOf" srcId="{2E959048-2B23-4B16-AE6F-2E56652DC006}" destId="{7C25EF1A-BE8D-4623-BC02-06C3C10A7287}" srcOrd="0" destOrd="0" presId="urn:microsoft.com/office/officeart/2005/8/layout/hierarchy4"/>
    <dgm:cxn modelId="{F307BBC9-CDE5-4D95-ABC7-DE670EEF7A9A}" type="presParOf" srcId="{7C25EF1A-BE8D-4623-BC02-06C3C10A7287}" destId="{4B5E4DCB-D06E-4948-AEC3-CB00005784D3}" srcOrd="0" destOrd="0" presId="urn:microsoft.com/office/officeart/2005/8/layout/hierarchy4"/>
    <dgm:cxn modelId="{0B5923A6-99AD-4C60-976F-CB8673970B7F}" type="presParOf" srcId="{7C25EF1A-BE8D-4623-BC02-06C3C10A7287}" destId="{55F1D94C-3322-4879-A1C0-1248A41A37ED}" srcOrd="1" destOrd="0" presId="urn:microsoft.com/office/officeart/2005/8/layout/hierarchy4"/>
    <dgm:cxn modelId="{C257E7C7-701F-4405-81F7-8BEDE01D3979}" type="presParOf" srcId="{2E959048-2B23-4B16-AE6F-2E56652DC006}" destId="{36D4A61E-18E9-4094-BDA3-4ED87650C9C2}" srcOrd="1" destOrd="0" presId="urn:microsoft.com/office/officeart/2005/8/layout/hierarchy4"/>
    <dgm:cxn modelId="{09F535B0-2B03-4DE6-B9C2-880CB60CF808}" type="presParOf" srcId="{2E959048-2B23-4B16-AE6F-2E56652DC006}" destId="{4441B417-8097-4C67-8343-494ACB8A078D}" srcOrd="2" destOrd="0" presId="urn:microsoft.com/office/officeart/2005/8/layout/hierarchy4"/>
    <dgm:cxn modelId="{2ECE75B0-BB7B-470E-8EC0-1D43A8EB51CE}" type="presParOf" srcId="{4441B417-8097-4C67-8343-494ACB8A078D}" destId="{4E094300-E778-4948-B978-67B8F8C21D6E}" srcOrd="0" destOrd="0" presId="urn:microsoft.com/office/officeart/2005/8/layout/hierarchy4"/>
    <dgm:cxn modelId="{111C2007-184F-4F54-B663-D0A6823E429B}" type="presParOf" srcId="{4441B417-8097-4C67-8343-494ACB8A078D}" destId="{B49467C2-190E-4D22-8FCA-C95E0A664CFB}" srcOrd="1" destOrd="0" presId="urn:microsoft.com/office/officeart/2005/8/layout/hierarchy4"/>
    <dgm:cxn modelId="{9CCF1A08-C2B0-480E-9AAF-69E29557DE1D}" type="presParOf" srcId="{2E959048-2B23-4B16-AE6F-2E56652DC006}" destId="{8E4487C0-DE3B-48DC-921D-16A44A3EF0A6}" srcOrd="3" destOrd="0" presId="urn:microsoft.com/office/officeart/2005/8/layout/hierarchy4"/>
    <dgm:cxn modelId="{95776175-0E9A-4A4A-B492-141E1A70D528}" type="presParOf" srcId="{2E959048-2B23-4B16-AE6F-2E56652DC006}" destId="{2CEDBD5C-B810-40AA-9A80-A21D97B5A030}" srcOrd="4" destOrd="0" presId="urn:microsoft.com/office/officeart/2005/8/layout/hierarchy4"/>
    <dgm:cxn modelId="{E4F82138-7D78-438A-9ED2-F8269A3EFE41}" type="presParOf" srcId="{2CEDBD5C-B810-40AA-9A80-A21D97B5A030}" destId="{7402F280-A08F-442F-9145-1EAEF6AB2A1E}" srcOrd="0" destOrd="0" presId="urn:microsoft.com/office/officeart/2005/8/layout/hierarchy4"/>
    <dgm:cxn modelId="{96932115-1A02-439B-B720-D411C421B9FC}" type="presParOf" srcId="{2CEDBD5C-B810-40AA-9A80-A21D97B5A030}" destId="{46E1369F-2883-4A98-AF6D-E8E20864E923}" srcOrd="1" destOrd="0" presId="urn:microsoft.com/office/officeart/2005/8/layout/hierarchy4"/>
    <dgm:cxn modelId="{6D5D77C1-00FB-48BC-88E8-6784F9CDE2E3}" type="presParOf" srcId="{2E959048-2B23-4B16-AE6F-2E56652DC006}" destId="{3AE5B719-F19E-4985-B15B-4335C0297C37}" srcOrd="5" destOrd="0" presId="urn:microsoft.com/office/officeart/2005/8/layout/hierarchy4"/>
    <dgm:cxn modelId="{CD9152A0-15F2-4ADA-8AF8-7AB7B35C6FDC}" type="presParOf" srcId="{2E959048-2B23-4B16-AE6F-2E56652DC006}" destId="{44D31858-71CA-4713-9146-438369605BB6}" srcOrd="6" destOrd="0" presId="urn:microsoft.com/office/officeart/2005/8/layout/hierarchy4"/>
    <dgm:cxn modelId="{33C238E2-BCB5-4347-A9B7-32B868A71CCA}" type="presParOf" srcId="{44D31858-71CA-4713-9146-438369605BB6}" destId="{4A65E20C-4C1C-400E-9C50-897FF21AA7A3}" srcOrd="0" destOrd="0" presId="urn:microsoft.com/office/officeart/2005/8/layout/hierarchy4"/>
    <dgm:cxn modelId="{1F22FA57-3BE6-434C-A505-7703F823EAF2}" type="presParOf" srcId="{44D31858-71CA-4713-9146-438369605BB6}" destId="{82F07E2B-395A-45FF-A659-125DA410D782}" srcOrd="1" destOrd="0" presId="urn:microsoft.com/office/officeart/2005/8/layout/hierarchy4"/>
    <dgm:cxn modelId="{361FC81A-F706-410A-AFED-A76214F84FAD}" type="presParOf" srcId="{163720C3-29DF-49DA-9774-EB0CBD78E221}" destId="{1C09C59D-B179-465E-8743-ED58FF711471}" srcOrd="5" destOrd="0" presId="urn:microsoft.com/office/officeart/2005/8/layout/hierarchy4"/>
    <dgm:cxn modelId="{6AD20A53-47D7-49B5-B010-D2DBD451E3FD}" type="presParOf" srcId="{163720C3-29DF-49DA-9774-EB0CBD78E221}" destId="{0CB4A78F-A61E-45B5-8C19-63D463573B44}" srcOrd="6" destOrd="0" presId="urn:microsoft.com/office/officeart/2005/8/layout/hierarchy4"/>
    <dgm:cxn modelId="{495D41CF-4171-4A87-B97F-8E721FA66FC8}" type="presParOf" srcId="{0CB4A78F-A61E-45B5-8C19-63D463573B44}" destId="{1363A2D0-A995-4AFC-BC77-F08785E8B021}" srcOrd="0" destOrd="0" presId="urn:microsoft.com/office/officeart/2005/8/layout/hierarchy4"/>
    <dgm:cxn modelId="{2B4EBB56-39D5-4FF7-9910-D020F9CA1B37}" type="presParOf" srcId="{0CB4A78F-A61E-45B5-8C19-63D463573B44}" destId="{F81DC7DC-8AB1-48BF-9B20-090DA104FADB}" srcOrd="1" destOrd="0" presId="urn:microsoft.com/office/officeart/2005/8/layout/hierarchy4"/>
    <dgm:cxn modelId="{89459A4F-35A7-45B0-A88B-15D2D9F72661}" type="presParOf" srcId="{0CB4A78F-A61E-45B5-8C19-63D463573B44}" destId="{67DF48EC-0B49-4458-8535-A7384C25D72E}" srcOrd="2" destOrd="0" presId="urn:microsoft.com/office/officeart/2005/8/layout/hierarchy4"/>
    <dgm:cxn modelId="{91CCE085-BF01-4ADF-9195-5CCD801E73C2}" type="presParOf" srcId="{67DF48EC-0B49-4458-8535-A7384C25D72E}" destId="{2A001229-B422-4A6B-9EF5-B10DA8FD19BE}" srcOrd="0" destOrd="0" presId="urn:microsoft.com/office/officeart/2005/8/layout/hierarchy4"/>
    <dgm:cxn modelId="{BF719C93-58B0-4FEA-AA06-714FC6DD48D9}" type="presParOf" srcId="{2A001229-B422-4A6B-9EF5-B10DA8FD19BE}" destId="{9433F6A8-52FC-491A-8D31-F9E0CF16236D}" srcOrd="0" destOrd="0" presId="urn:microsoft.com/office/officeart/2005/8/layout/hierarchy4"/>
    <dgm:cxn modelId="{72DAE919-8F66-48DC-96C3-CB42F94EFE5D}" type="presParOf" srcId="{2A001229-B422-4A6B-9EF5-B10DA8FD19BE}" destId="{68B6DEB8-AF55-4EDC-9B89-6573CC717BE8}" srcOrd="1" destOrd="0" presId="urn:microsoft.com/office/officeart/2005/8/layout/hierarchy4"/>
    <dgm:cxn modelId="{18D580EC-FDF2-4978-BAF4-4CEEE9C1AD13}" type="presParOf" srcId="{67DF48EC-0B49-4458-8535-A7384C25D72E}" destId="{643299A6-1807-4311-9F67-FC94759B6E4C}" srcOrd="1" destOrd="0" presId="urn:microsoft.com/office/officeart/2005/8/layout/hierarchy4"/>
    <dgm:cxn modelId="{D1931523-4DCD-414B-B112-9DE10BEDDD35}" type="presParOf" srcId="{67DF48EC-0B49-4458-8535-A7384C25D72E}" destId="{AFB00E50-02E1-430A-A785-18534C508672}" srcOrd="2" destOrd="0" presId="urn:microsoft.com/office/officeart/2005/8/layout/hierarchy4"/>
    <dgm:cxn modelId="{047C0987-B61A-48B6-83AB-9A83685736F0}" type="presParOf" srcId="{AFB00E50-02E1-430A-A785-18534C508672}" destId="{01161A3B-3380-415F-86C4-64081C6CFBD8}" srcOrd="0" destOrd="0" presId="urn:microsoft.com/office/officeart/2005/8/layout/hierarchy4"/>
    <dgm:cxn modelId="{6AAF149E-0C16-430A-BC0A-494BB637B4F3}" type="presParOf" srcId="{AFB00E50-02E1-430A-A785-18534C508672}" destId="{104B10C2-7EE1-48EC-BCE2-F4C28695276B}" srcOrd="1" destOrd="0" presId="urn:microsoft.com/office/officeart/2005/8/layout/hierarchy4"/>
    <dgm:cxn modelId="{AEBB9312-F98E-4642-BE70-0343237AFF64}" type="presParOf" srcId="{67DF48EC-0B49-4458-8535-A7384C25D72E}" destId="{32DA7DE2-15D1-404D-A2F9-3835F239F164}" srcOrd="3" destOrd="0" presId="urn:microsoft.com/office/officeart/2005/8/layout/hierarchy4"/>
    <dgm:cxn modelId="{5CCE9C9B-A8E3-4E8C-B5AE-90C64141E9A5}" type="presParOf" srcId="{67DF48EC-0B49-4458-8535-A7384C25D72E}" destId="{2CC877D2-CE1F-4014-912B-DD65138E3D69}" srcOrd="4" destOrd="0" presId="urn:microsoft.com/office/officeart/2005/8/layout/hierarchy4"/>
    <dgm:cxn modelId="{C8A0D8DC-5114-4AAB-A81B-53E3D6CD15E1}" type="presParOf" srcId="{2CC877D2-CE1F-4014-912B-DD65138E3D69}" destId="{B1AD3F33-7E18-4F84-8614-379B737AA3E0}" srcOrd="0" destOrd="0" presId="urn:microsoft.com/office/officeart/2005/8/layout/hierarchy4"/>
    <dgm:cxn modelId="{20631A85-3E74-4320-AD89-2990B0B8DE7A}" type="presParOf" srcId="{2CC877D2-CE1F-4014-912B-DD65138E3D69}" destId="{AA7A19AF-D4DC-4815-BA2C-DC34509055FE}" srcOrd="1" destOrd="0" presId="urn:microsoft.com/office/officeart/2005/8/layout/hierarchy4"/>
    <dgm:cxn modelId="{068BC729-42E9-4CFC-A466-09CED17D7035}" type="presParOf" srcId="{67DF48EC-0B49-4458-8535-A7384C25D72E}" destId="{F0CD7BB7-4592-4618-93FE-A7624394C7A2}" srcOrd="5" destOrd="0" presId="urn:microsoft.com/office/officeart/2005/8/layout/hierarchy4"/>
    <dgm:cxn modelId="{07A3C640-90B9-4D9B-9CA5-75EE2D970106}" type="presParOf" srcId="{67DF48EC-0B49-4458-8535-A7384C25D72E}" destId="{00B47E28-8554-4662-A490-6F1ADD4411A8}" srcOrd="6" destOrd="0" presId="urn:microsoft.com/office/officeart/2005/8/layout/hierarchy4"/>
    <dgm:cxn modelId="{AFFE0381-A447-413E-BB09-BE85CFC39E79}" type="presParOf" srcId="{00B47E28-8554-4662-A490-6F1ADD4411A8}" destId="{069CF1D4-7378-4547-AB27-A9BB21C59D43}" srcOrd="0" destOrd="0" presId="urn:microsoft.com/office/officeart/2005/8/layout/hierarchy4"/>
    <dgm:cxn modelId="{D0E0B27A-1856-4AFB-99CC-9DE6C1194381}" type="presParOf" srcId="{00B47E28-8554-4662-A490-6F1ADD4411A8}" destId="{65CC5B73-58F5-4B55-A47E-0C00CEFF3E6A}" srcOrd="1" destOrd="0" presId="urn:microsoft.com/office/officeart/2005/8/layout/hierarchy4"/>
    <dgm:cxn modelId="{691F3B9C-8C89-4FF6-828A-F31F85289CCF}" type="presParOf" srcId="{67DF48EC-0B49-4458-8535-A7384C25D72E}" destId="{2363DA12-5C71-4069-B9A1-42CD6D48B06D}" srcOrd="7" destOrd="0" presId="urn:microsoft.com/office/officeart/2005/8/layout/hierarchy4"/>
    <dgm:cxn modelId="{3A76924C-6A33-450C-8767-1FAC968CE9E4}" type="presParOf" srcId="{67DF48EC-0B49-4458-8535-A7384C25D72E}" destId="{2FE8FED2-5D10-4F66-95A0-E72B8EE3883F}" srcOrd="8" destOrd="0" presId="urn:microsoft.com/office/officeart/2005/8/layout/hierarchy4"/>
    <dgm:cxn modelId="{779FB685-2A0C-41DE-AB5C-920ABA32E57D}" type="presParOf" srcId="{2FE8FED2-5D10-4F66-95A0-E72B8EE3883F}" destId="{517F76A3-C4B7-4D11-9F4F-8BFD58D8A857}" srcOrd="0" destOrd="0" presId="urn:microsoft.com/office/officeart/2005/8/layout/hierarchy4"/>
    <dgm:cxn modelId="{08DE8210-639B-4470-953B-7B7877350949}" type="presParOf" srcId="{2FE8FED2-5D10-4F66-95A0-E72B8EE3883F}" destId="{3D31D13C-6C62-43AB-884F-08CDF6CA61E3}" srcOrd="1" destOrd="0" presId="urn:microsoft.com/office/officeart/2005/8/layout/hierarchy4"/>
    <dgm:cxn modelId="{65A66BA7-E878-4BA5-ADAA-252468A922B5}" type="presParOf" srcId="{67DF48EC-0B49-4458-8535-A7384C25D72E}" destId="{78608B3A-0077-43B1-A3ED-27A3B2E9FCFC}" srcOrd="9" destOrd="0" presId="urn:microsoft.com/office/officeart/2005/8/layout/hierarchy4"/>
    <dgm:cxn modelId="{2383FDDD-490B-4DF7-8570-EC04EF304C36}" type="presParOf" srcId="{67DF48EC-0B49-4458-8535-A7384C25D72E}" destId="{C7FE692A-6D7F-4B0E-8DBB-5ECDD6AC3491}" srcOrd="10" destOrd="0" presId="urn:microsoft.com/office/officeart/2005/8/layout/hierarchy4"/>
    <dgm:cxn modelId="{129172B9-140A-49A3-A6AF-3E16DBD97D59}" type="presParOf" srcId="{C7FE692A-6D7F-4B0E-8DBB-5ECDD6AC3491}" destId="{4013D418-E218-4862-AC7A-11A9CD6E3423}" srcOrd="0" destOrd="0" presId="urn:microsoft.com/office/officeart/2005/8/layout/hierarchy4"/>
    <dgm:cxn modelId="{4656F2D3-407D-48B1-A256-2935401BE930}" type="presParOf" srcId="{C7FE692A-6D7F-4B0E-8DBB-5ECDD6AC3491}" destId="{B5B24EA9-0CB6-47D0-8C6B-9E5253D68043}" srcOrd="1" destOrd="0" presId="urn:microsoft.com/office/officeart/2005/8/layout/hierarchy4"/>
    <dgm:cxn modelId="{72285466-9568-491C-89A4-A78E2C640625}" type="presParOf" srcId="{163720C3-29DF-49DA-9774-EB0CBD78E221}" destId="{99E9E951-FC50-4CB9-81C8-F6079544624F}" srcOrd="7" destOrd="0" presId="urn:microsoft.com/office/officeart/2005/8/layout/hierarchy4"/>
    <dgm:cxn modelId="{4803102F-D9A6-4C8C-9F3A-AFE1FBD1198F}" type="presParOf" srcId="{163720C3-29DF-49DA-9774-EB0CBD78E221}" destId="{186A7DA7-9524-4EBA-B8DD-1B440200A976}" srcOrd="8" destOrd="0" presId="urn:microsoft.com/office/officeart/2005/8/layout/hierarchy4"/>
    <dgm:cxn modelId="{2E7F82D0-6670-43CD-9274-52479AAB7804}" type="presParOf" srcId="{186A7DA7-9524-4EBA-B8DD-1B440200A976}" destId="{21E0CBA1-23AF-41C8-AA37-2DDCB2BFC4B5}" srcOrd="0" destOrd="0" presId="urn:microsoft.com/office/officeart/2005/8/layout/hierarchy4"/>
    <dgm:cxn modelId="{01BF3DE8-7730-41CE-900D-F51CD144DB47}" type="presParOf" srcId="{186A7DA7-9524-4EBA-B8DD-1B440200A976}" destId="{D5998648-A163-44A9-806B-4E0A2E1058D3}" srcOrd="1" destOrd="0" presId="urn:microsoft.com/office/officeart/2005/8/layout/hierarchy4"/>
    <dgm:cxn modelId="{C8386AE7-64CB-4A69-A0C4-4346C05D4A01}" type="presParOf" srcId="{186A7DA7-9524-4EBA-B8DD-1B440200A976}" destId="{65869A75-C76F-40E2-B0FD-E76CCF89E4B8}" srcOrd="2" destOrd="0" presId="urn:microsoft.com/office/officeart/2005/8/layout/hierarchy4"/>
    <dgm:cxn modelId="{7098B35A-2747-43CA-80F8-C0E143A97D40}" type="presParOf" srcId="{65869A75-C76F-40E2-B0FD-E76CCF89E4B8}" destId="{8AEC489D-AD55-4286-B7B6-A273A1F2686C}" srcOrd="0" destOrd="0" presId="urn:microsoft.com/office/officeart/2005/8/layout/hierarchy4"/>
    <dgm:cxn modelId="{79C86244-73E7-48B0-83CC-5E8819CE00C1}" type="presParOf" srcId="{8AEC489D-AD55-4286-B7B6-A273A1F2686C}" destId="{59CFD873-436B-47E8-A4FD-F9F48E4E851B}" srcOrd="0" destOrd="0" presId="urn:microsoft.com/office/officeart/2005/8/layout/hierarchy4"/>
    <dgm:cxn modelId="{0CE453B7-F738-4006-874C-0161BE51309F}" type="presParOf" srcId="{8AEC489D-AD55-4286-B7B6-A273A1F2686C}" destId="{ED3FA87E-ACA2-49EA-B0FE-AB42D347B8E3}" srcOrd="1" destOrd="0" presId="urn:microsoft.com/office/officeart/2005/8/layout/hierarchy4"/>
    <dgm:cxn modelId="{5A9F9D52-D54E-4F83-800A-1BF289B2129B}" type="presParOf" srcId="{65869A75-C76F-40E2-B0FD-E76CCF89E4B8}" destId="{EF4BE8B4-E310-415B-AC27-3701F9DBE3E7}" srcOrd="1" destOrd="0" presId="urn:microsoft.com/office/officeart/2005/8/layout/hierarchy4"/>
    <dgm:cxn modelId="{6FA0581C-DFEB-417F-822C-C6C2304DB725}" type="presParOf" srcId="{65869A75-C76F-40E2-B0FD-E76CCF89E4B8}" destId="{A31DB3AD-356B-4080-90E3-2A1033F05692}" srcOrd="2" destOrd="0" presId="urn:microsoft.com/office/officeart/2005/8/layout/hierarchy4"/>
    <dgm:cxn modelId="{53880012-54F8-4FF5-A5ED-EF31536CE512}" type="presParOf" srcId="{A31DB3AD-356B-4080-90E3-2A1033F05692}" destId="{19ED2D56-F7E6-43E4-9477-0A5E667DEAD5}" srcOrd="0" destOrd="0" presId="urn:microsoft.com/office/officeart/2005/8/layout/hierarchy4"/>
    <dgm:cxn modelId="{7B1829B1-A3CA-4A6F-A4B6-534BB5B4A657}" type="presParOf" srcId="{A31DB3AD-356B-4080-90E3-2A1033F05692}" destId="{B907A5B4-9B6B-459F-9ABF-C452FA61E0E8}" srcOrd="1" destOrd="0" presId="urn:microsoft.com/office/officeart/2005/8/layout/hierarchy4"/>
    <dgm:cxn modelId="{A9182AAC-34E2-4784-A504-5E3C0C92A66B}" type="presParOf" srcId="{65869A75-C76F-40E2-B0FD-E76CCF89E4B8}" destId="{5CCD277E-5F5B-4BC0-9DE5-5DE58136E3B1}" srcOrd="3" destOrd="0" presId="urn:microsoft.com/office/officeart/2005/8/layout/hierarchy4"/>
    <dgm:cxn modelId="{4C58C4BA-22DA-4E89-886F-314189E330A6}" type="presParOf" srcId="{65869A75-C76F-40E2-B0FD-E76CCF89E4B8}" destId="{39646BAE-81DE-4B3E-813B-46BF4B73507B}" srcOrd="4" destOrd="0" presId="urn:microsoft.com/office/officeart/2005/8/layout/hierarchy4"/>
    <dgm:cxn modelId="{1186566D-DECD-4909-9DEA-8460AEE5716F}" type="presParOf" srcId="{39646BAE-81DE-4B3E-813B-46BF4B73507B}" destId="{00E4DE85-445A-444D-9249-B0ED5927BE80}" srcOrd="0" destOrd="0" presId="urn:microsoft.com/office/officeart/2005/8/layout/hierarchy4"/>
    <dgm:cxn modelId="{B615A5EE-615C-4CE1-B65B-20D86A86C89A}" type="presParOf" srcId="{39646BAE-81DE-4B3E-813B-46BF4B73507B}" destId="{DEC00014-943B-44D6-B272-ABD977A89A7D}" srcOrd="1" destOrd="0" presId="urn:microsoft.com/office/officeart/2005/8/layout/hierarchy4"/>
    <dgm:cxn modelId="{B00D1227-BA79-4187-8B1E-CFE30B4C51F9}" type="presParOf" srcId="{65869A75-C76F-40E2-B0FD-E76CCF89E4B8}" destId="{0A831B8D-1FD5-44A2-A239-4629463981C4}" srcOrd="5" destOrd="0" presId="urn:microsoft.com/office/officeart/2005/8/layout/hierarchy4"/>
    <dgm:cxn modelId="{33A52128-4BC0-4DAA-8EAA-1F11E7E0F48D}" type="presParOf" srcId="{65869A75-C76F-40E2-B0FD-E76CCF89E4B8}" destId="{33432D3A-E514-48C7-A846-E120CA5F5FF7}" srcOrd="6" destOrd="0" presId="urn:microsoft.com/office/officeart/2005/8/layout/hierarchy4"/>
    <dgm:cxn modelId="{F7EC1316-99DE-454E-86FB-45E9C48295C7}" type="presParOf" srcId="{33432D3A-E514-48C7-A846-E120CA5F5FF7}" destId="{99193D71-42E3-4CB5-83C8-40556CAB950A}" srcOrd="0" destOrd="0" presId="urn:microsoft.com/office/officeart/2005/8/layout/hierarchy4"/>
    <dgm:cxn modelId="{33399418-E5BC-4A99-B011-96C47BA82A0A}" type="presParOf" srcId="{33432D3A-E514-48C7-A846-E120CA5F5FF7}" destId="{AF73D6B9-9AE9-4904-9265-993072F36D9F}" srcOrd="1" destOrd="0" presId="urn:microsoft.com/office/officeart/2005/8/layout/hierarchy4"/>
    <dgm:cxn modelId="{AAC6BFDF-1190-4420-A4F0-A89B800C4669}" type="presParOf" srcId="{65869A75-C76F-40E2-B0FD-E76CCF89E4B8}" destId="{6D58CE9B-85F2-443E-9801-8EA3AA61D527}" srcOrd="7" destOrd="0" presId="urn:microsoft.com/office/officeart/2005/8/layout/hierarchy4"/>
    <dgm:cxn modelId="{D299866F-7317-4F05-82B6-5CD1240102F7}" type="presParOf" srcId="{65869A75-C76F-40E2-B0FD-E76CCF89E4B8}" destId="{51C5E9F9-4F05-47A1-A247-84459E9ACB86}" srcOrd="8" destOrd="0" presId="urn:microsoft.com/office/officeart/2005/8/layout/hierarchy4"/>
    <dgm:cxn modelId="{A5F461F4-4829-48F1-A1AB-87A1B79E4B4E}" type="presParOf" srcId="{51C5E9F9-4F05-47A1-A247-84459E9ACB86}" destId="{872E3BB2-DF26-4C6F-B4FC-4CBFC6BED65C}" srcOrd="0" destOrd="0" presId="urn:microsoft.com/office/officeart/2005/8/layout/hierarchy4"/>
    <dgm:cxn modelId="{BEC526A6-9BDA-40FB-B859-67EFFE7BEE94}" type="presParOf" srcId="{51C5E9F9-4F05-47A1-A247-84459E9ACB86}" destId="{9642C8BF-216C-4BB7-90D0-62E956CA280E}" srcOrd="1" destOrd="0" presId="urn:microsoft.com/office/officeart/2005/8/layout/hierarchy4"/>
    <dgm:cxn modelId="{D56901BB-D839-435E-AB6B-D36AC02DD314}" type="presParOf" srcId="{163720C3-29DF-49DA-9774-EB0CBD78E221}" destId="{A58B9969-73DC-40CC-B580-EE7C3433B12B}" srcOrd="9" destOrd="0" presId="urn:microsoft.com/office/officeart/2005/8/layout/hierarchy4"/>
    <dgm:cxn modelId="{C8FE46EF-4B08-4826-A744-E82022D879B1}" type="presParOf" srcId="{163720C3-29DF-49DA-9774-EB0CBD78E221}" destId="{C131E5CB-043A-41C6-BCEB-EA73791E5C0F}" srcOrd="10" destOrd="0" presId="urn:microsoft.com/office/officeart/2005/8/layout/hierarchy4"/>
    <dgm:cxn modelId="{D09ACB45-0173-4FE9-9C51-17CFD29B9B64}" type="presParOf" srcId="{C131E5CB-043A-41C6-BCEB-EA73791E5C0F}" destId="{98DD3910-F9C4-4266-B674-E497112ED015}" srcOrd="0" destOrd="0" presId="urn:microsoft.com/office/officeart/2005/8/layout/hierarchy4"/>
    <dgm:cxn modelId="{66F019B2-2F57-4763-AC63-B235A6DBC228}" type="presParOf" srcId="{C131E5CB-043A-41C6-BCEB-EA73791E5C0F}" destId="{F22B3748-1A1F-424E-BB95-56840F507FE6}" srcOrd="1" destOrd="0" presId="urn:microsoft.com/office/officeart/2005/8/layout/hierarchy4"/>
    <dgm:cxn modelId="{85573A04-F0DA-4D0E-B779-816008BA6D09}" type="presParOf" srcId="{C131E5CB-043A-41C6-BCEB-EA73791E5C0F}" destId="{1EA9FA92-7082-45B2-9310-7F543FD24E95}" srcOrd="2" destOrd="0" presId="urn:microsoft.com/office/officeart/2005/8/layout/hierarchy4"/>
    <dgm:cxn modelId="{6E2D1739-E4E8-484C-A992-99C0C5A007C1}" type="presParOf" srcId="{1EA9FA92-7082-45B2-9310-7F543FD24E95}" destId="{95ACD3F3-EDA1-42D6-AB6F-EE3866C83244}" srcOrd="0" destOrd="0" presId="urn:microsoft.com/office/officeart/2005/8/layout/hierarchy4"/>
    <dgm:cxn modelId="{0CC8094E-8E5B-4441-A232-932C13890C4A}" type="presParOf" srcId="{95ACD3F3-EDA1-42D6-AB6F-EE3866C83244}" destId="{84B14206-1F92-40C4-AAB6-05FBE6CAC6AF}" srcOrd="0" destOrd="0" presId="urn:microsoft.com/office/officeart/2005/8/layout/hierarchy4"/>
    <dgm:cxn modelId="{79494EBA-3F53-4836-83A1-84DABF81641A}" type="presParOf" srcId="{95ACD3F3-EDA1-42D6-AB6F-EE3866C83244}" destId="{56C0F39C-3AC3-42C6-93AE-9820BC7C6089}" srcOrd="1" destOrd="0" presId="urn:microsoft.com/office/officeart/2005/8/layout/hierarchy4"/>
    <dgm:cxn modelId="{F895420F-ECB8-486F-B356-6F345EB41D5A}" type="presParOf" srcId="{1EA9FA92-7082-45B2-9310-7F543FD24E95}" destId="{644B944B-23C6-4BF6-93B5-BF4DB97BD8DD}" srcOrd="1" destOrd="0" presId="urn:microsoft.com/office/officeart/2005/8/layout/hierarchy4"/>
    <dgm:cxn modelId="{BD08469A-CC8B-43AE-9015-200256E1AA0F}" type="presParOf" srcId="{1EA9FA92-7082-45B2-9310-7F543FD24E95}" destId="{6F151A06-3B1D-4D75-8C25-7F4F5D933195}" srcOrd="2" destOrd="0" presId="urn:microsoft.com/office/officeart/2005/8/layout/hierarchy4"/>
    <dgm:cxn modelId="{DD10558D-EF6A-4381-AABF-692AC8CBED37}" type="presParOf" srcId="{6F151A06-3B1D-4D75-8C25-7F4F5D933195}" destId="{EFB39214-7B8F-4817-959B-5D3A40AC1F2C}" srcOrd="0" destOrd="0" presId="urn:microsoft.com/office/officeart/2005/8/layout/hierarchy4"/>
    <dgm:cxn modelId="{E8DAF556-5E7B-42C0-82A8-E49BF58C5D7C}" type="presParOf" srcId="{6F151A06-3B1D-4D75-8C25-7F4F5D933195}" destId="{B91DFAA4-2B16-4C46-9934-57282802B342}" srcOrd="1" destOrd="0" presId="urn:microsoft.com/office/officeart/2005/8/layout/hierarchy4"/>
    <dgm:cxn modelId="{583865A7-9E62-463A-A206-A396BDBD4987}" type="presParOf" srcId="{1EA9FA92-7082-45B2-9310-7F543FD24E95}" destId="{90252168-2957-4D15-8C68-DE6FCEEDF8A3}" srcOrd="3" destOrd="0" presId="urn:microsoft.com/office/officeart/2005/8/layout/hierarchy4"/>
    <dgm:cxn modelId="{F7BD1E7B-6AFB-4B4A-BD75-42F8C701242A}" type="presParOf" srcId="{1EA9FA92-7082-45B2-9310-7F543FD24E95}" destId="{29F4CA83-CD4E-4B60-A715-AB4282CD6B5E}" srcOrd="4" destOrd="0" presId="urn:microsoft.com/office/officeart/2005/8/layout/hierarchy4"/>
    <dgm:cxn modelId="{DC493B75-9D0C-453D-BDE3-4DC42E34CC53}" type="presParOf" srcId="{29F4CA83-CD4E-4B60-A715-AB4282CD6B5E}" destId="{EBD6A3B8-1353-40B5-A286-0A5C0FF8F8B4}" srcOrd="0" destOrd="0" presId="urn:microsoft.com/office/officeart/2005/8/layout/hierarchy4"/>
    <dgm:cxn modelId="{5831E60C-231F-4138-B296-0673BFA2CA32}" type="presParOf" srcId="{29F4CA83-CD4E-4B60-A715-AB4282CD6B5E}" destId="{FD07BC94-69F7-4559-A998-E9CC9D26A865}" srcOrd="1" destOrd="0" presId="urn:microsoft.com/office/officeart/2005/8/layout/hierarchy4"/>
    <dgm:cxn modelId="{960DB5B3-D7C6-4DDA-8076-6B577EABC6AC}" type="presParOf" srcId="{1EA9FA92-7082-45B2-9310-7F543FD24E95}" destId="{10BB5B13-C253-409B-8B4F-65BCD0071823}" srcOrd="5" destOrd="0" presId="urn:microsoft.com/office/officeart/2005/8/layout/hierarchy4"/>
    <dgm:cxn modelId="{DD16C324-A438-4C45-8D8B-4870D4492B13}" type="presParOf" srcId="{1EA9FA92-7082-45B2-9310-7F543FD24E95}" destId="{FE25D4E5-EACA-4DBE-A656-502987F897CA}" srcOrd="6" destOrd="0" presId="urn:microsoft.com/office/officeart/2005/8/layout/hierarchy4"/>
    <dgm:cxn modelId="{699F0933-098A-4E1E-BBA6-D5759A2616C8}" type="presParOf" srcId="{FE25D4E5-EACA-4DBE-A656-502987F897CA}" destId="{8B63A86D-3B73-47E8-B5D4-00D44E791E81}" srcOrd="0" destOrd="0" presId="urn:microsoft.com/office/officeart/2005/8/layout/hierarchy4"/>
    <dgm:cxn modelId="{515B1185-830E-4038-9C0D-55552D46FCE7}" type="presParOf" srcId="{FE25D4E5-EACA-4DBE-A656-502987F897CA}" destId="{68DC459F-2177-47BF-9A5C-6A82F92364F4}" srcOrd="1" destOrd="0" presId="urn:microsoft.com/office/officeart/2005/8/layout/hierarchy4"/>
    <dgm:cxn modelId="{2D4A0822-634C-413F-BBC0-B7435C16C52C}" type="presParOf" srcId="{1EA9FA92-7082-45B2-9310-7F543FD24E95}" destId="{CCEF7108-C001-427A-A175-B0B0472605B8}" srcOrd="7" destOrd="0" presId="urn:microsoft.com/office/officeart/2005/8/layout/hierarchy4"/>
    <dgm:cxn modelId="{21ADFD74-5A22-4E32-A720-95D1FB60281F}" type="presParOf" srcId="{1EA9FA92-7082-45B2-9310-7F543FD24E95}" destId="{8ED659FC-8F6E-472F-86D0-ED15B94DB10C}" srcOrd="8" destOrd="0" presId="urn:microsoft.com/office/officeart/2005/8/layout/hierarchy4"/>
    <dgm:cxn modelId="{11CF4065-BDDB-4FB2-B6E7-E99FFBFA04CA}" type="presParOf" srcId="{8ED659FC-8F6E-472F-86D0-ED15B94DB10C}" destId="{212A1099-4C9B-4ED2-BE0E-C3C8EE6540E2}" srcOrd="0" destOrd="0" presId="urn:microsoft.com/office/officeart/2005/8/layout/hierarchy4"/>
    <dgm:cxn modelId="{CEE7F827-55E0-4915-96C8-BFFD4777EFC8}" type="presParOf" srcId="{8ED659FC-8F6E-472F-86D0-ED15B94DB10C}" destId="{3035509F-C9C4-4444-AA15-BB8062ABC7F4}" srcOrd="1" destOrd="0" presId="urn:microsoft.com/office/officeart/2005/8/layout/hierarchy4"/>
    <dgm:cxn modelId="{6D690198-D508-4C75-BF88-707C663D930A}" type="presParOf" srcId="{1EA9FA92-7082-45B2-9310-7F543FD24E95}" destId="{3B77F22B-F716-42F2-880D-8118A47622BF}" srcOrd="9" destOrd="0" presId="urn:microsoft.com/office/officeart/2005/8/layout/hierarchy4"/>
    <dgm:cxn modelId="{DB440295-FC93-4443-94C8-CD732D81D2A6}" type="presParOf" srcId="{1EA9FA92-7082-45B2-9310-7F543FD24E95}" destId="{09C4AA9F-8CD1-4D59-88E0-AC77CA8505E7}" srcOrd="10" destOrd="0" presId="urn:microsoft.com/office/officeart/2005/8/layout/hierarchy4"/>
    <dgm:cxn modelId="{5265D7D2-6D3C-4E2E-83F1-E12BBB85F954}" type="presParOf" srcId="{09C4AA9F-8CD1-4D59-88E0-AC77CA8505E7}" destId="{AD09ED92-D4ED-4AE3-B659-5DA313B15356}" srcOrd="0" destOrd="0" presId="urn:microsoft.com/office/officeart/2005/8/layout/hierarchy4"/>
    <dgm:cxn modelId="{4894EDAD-F2EC-4ECF-90DB-6CE7FB63540C}" type="presParOf" srcId="{09C4AA9F-8CD1-4D59-88E0-AC77CA8505E7}" destId="{CCBB49A2-8176-49BA-958C-F3488BCD409C}" srcOrd="1" destOrd="0" presId="urn:microsoft.com/office/officeart/2005/8/layout/hierarchy4"/>
    <dgm:cxn modelId="{4D691315-F0F0-4C70-8C70-2068E4912BA6}" type="presParOf" srcId="{1EA9FA92-7082-45B2-9310-7F543FD24E95}" destId="{246B7F18-AB9D-472B-A4C3-39B0E0B37334}" srcOrd="11" destOrd="0" presId="urn:microsoft.com/office/officeart/2005/8/layout/hierarchy4"/>
    <dgm:cxn modelId="{38EDADD7-9825-4748-82F6-7130A213A288}" type="presParOf" srcId="{1EA9FA92-7082-45B2-9310-7F543FD24E95}" destId="{2C02C21D-C2CF-4F05-96E2-2F0EEDD7FE32}" srcOrd="12" destOrd="0" presId="urn:microsoft.com/office/officeart/2005/8/layout/hierarchy4"/>
    <dgm:cxn modelId="{E4EAB108-5FF5-468B-BA0E-DE3C71D3E70F}" type="presParOf" srcId="{2C02C21D-C2CF-4F05-96E2-2F0EEDD7FE32}" destId="{C0AC3AE8-3815-41B2-9301-C082E253073E}" srcOrd="0" destOrd="0" presId="urn:microsoft.com/office/officeart/2005/8/layout/hierarchy4"/>
    <dgm:cxn modelId="{9B987F1A-1C2E-4526-98FE-847E2635ECA8}" type="presParOf" srcId="{2C02C21D-C2CF-4F05-96E2-2F0EEDD7FE32}" destId="{326EBA98-C04A-47FB-809E-CBF2DF563D56}" srcOrd="1" destOrd="0" presId="urn:microsoft.com/office/officeart/2005/8/layout/hierarchy4"/>
    <dgm:cxn modelId="{B23D84B1-136B-4E85-8337-8326D27D428E}" type="presParOf" srcId="{1EA9FA92-7082-45B2-9310-7F543FD24E95}" destId="{B3F11CDF-7044-4E3D-A9AF-FD07E369AB0C}" srcOrd="13" destOrd="0" presId="urn:microsoft.com/office/officeart/2005/8/layout/hierarchy4"/>
    <dgm:cxn modelId="{BF5F001E-6A84-439A-95A9-7A2F8F1B4DA0}" type="presParOf" srcId="{1EA9FA92-7082-45B2-9310-7F543FD24E95}" destId="{DEA4EA6A-5032-49A4-B231-837C97BB98CD}" srcOrd="14" destOrd="0" presId="urn:microsoft.com/office/officeart/2005/8/layout/hierarchy4"/>
    <dgm:cxn modelId="{865F41C8-E5C6-4C06-89BA-0DB2C8B9D882}" type="presParOf" srcId="{DEA4EA6A-5032-49A4-B231-837C97BB98CD}" destId="{3412F0E7-7C2E-4D8E-87F9-DAE794465340}" srcOrd="0" destOrd="0" presId="urn:microsoft.com/office/officeart/2005/8/layout/hierarchy4"/>
    <dgm:cxn modelId="{F282E62A-BF80-4C93-A154-D7483A04BAF2}" type="presParOf" srcId="{DEA4EA6A-5032-49A4-B231-837C97BB98CD}" destId="{2BBCF992-6752-4178-A974-9D869E3732CB}" srcOrd="1" destOrd="0" presId="urn:microsoft.com/office/officeart/2005/8/layout/hierarchy4"/>
    <dgm:cxn modelId="{20D7224A-5A30-49A0-B3B3-F86E76B8F27F}" type="presParOf" srcId="{1EA9FA92-7082-45B2-9310-7F543FD24E95}" destId="{8BA00402-D3AA-43D1-B252-17D1ADA550D0}" srcOrd="15" destOrd="0" presId="urn:microsoft.com/office/officeart/2005/8/layout/hierarchy4"/>
    <dgm:cxn modelId="{9C3C03B0-E0E4-4AFA-96F2-21FBB12757CD}" type="presParOf" srcId="{1EA9FA92-7082-45B2-9310-7F543FD24E95}" destId="{74B091E5-B06F-4CF4-9408-FDC28A7DAFC0}" srcOrd="16" destOrd="0" presId="urn:microsoft.com/office/officeart/2005/8/layout/hierarchy4"/>
    <dgm:cxn modelId="{806379D6-0BEF-4F24-A2D7-80241ECDA26E}" type="presParOf" srcId="{74B091E5-B06F-4CF4-9408-FDC28A7DAFC0}" destId="{2A86C03F-D7FB-4A1C-9C14-E075E72E834A}" srcOrd="0" destOrd="0" presId="urn:microsoft.com/office/officeart/2005/8/layout/hierarchy4"/>
    <dgm:cxn modelId="{38EA8515-3A45-4BC5-9378-0F3B95F81BA6}" type="presParOf" srcId="{74B091E5-B06F-4CF4-9408-FDC28A7DAFC0}" destId="{F496E021-77F1-4253-AB54-F8EDC0412552}" srcOrd="1" destOrd="0" presId="urn:microsoft.com/office/officeart/2005/8/layout/hierarchy4"/>
    <dgm:cxn modelId="{8849CC2B-C9CC-40D4-A1F1-2694E6D4DFB4}" type="presParOf" srcId="{163720C3-29DF-49DA-9774-EB0CBD78E221}" destId="{54EB5299-BEFB-4A62-B877-B8E9F07D0699}" srcOrd="11" destOrd="0" presId="urn:microsoft.com/office/officeart/2005/8/layout/hierarchy4"/>
    <dgm:cxn modelId="{DEC76963-1FEC-4AE5-AFCB-2B61E694B9C2}" type="presParOf" srcId="{163720C3-29DF-49DA-9774-EB0CBD78E221}" destId="{BAA824C9-0270-4A92-AA56-4D3D6E8AD54A}" srcOrd="12" destOrd="0" presId="urn:microsoft.com/office/officeart/2005/8/layout/hierarchy4"/>
    <dgm:cxn modelId="{49C57BA7-A264-4AF1-AAAF-22E8384F4FE0}" type="presParOf" srcId="{BAA824C9-0270-4A92-AA56-4D3D6E8AD54A}" destId="{EAEC940D-93DD-4068-9E8D-89D952B96CF2}" srcOrd="0" destOrd="0" presId="urn:microsoft.com/office/officeart/2005/8/layout/hierarchy4"/>
    <dgm:cxn modelId="{82B9D3A7-9AA5-4EE0-9F8A-788B73A44380}" type="presParOf" srcId="{BAA824C9-0270-4A92-AA56-4D3D6E8AD54A}" destId="{B3D09ABD-0386-4EF7-A00E-B638E22222D8}" srcOrd="1" destOrd="0" presId="urn:microsoft.com/office/officeart/2005/8/layout/hierarchy4"/>
    <dgm:cxn modelId="{C2289390-2365-49B0-9FD8-C37581856DBD}" type="presParOf" srcId="{BAA824C9-0270-4A92-AA56-4D3D6E8AD54A}" destId="{D1D2B913-5CB2-4DDA-A6D8-90DB1A455E44}" srcOrd="2" destOrd="0" presId="urn:microsoft.com/office/officeart/2005/8/layout/hierarchy4"/>
    <dgm:cxn modelId="{1404FF0E-C6B3-4091-8407-A06B200B5FB1}" type="presParOf" srcId="{D1D2B913-5CB2-4DDA-A6D8-90DB1A455E44}" destId="{1B1BFA3B-EA71-49F2-A19F-B412B814C673}" srcOrd="0" destOrd="0" presId="urn:microsoft.com/office/officeart/2005/8/layout/hierarchy4"/>
    <dgm:cxn modelId="{9456845E-2B88-406E-8CCC-9224CD82AF87}" type="presParOf" srcId="{1B1BFA3B-EA71-49F2-A19F-B412B814C673}" destId="{2087C1F9-E3FC-4744-915D-C55AA9008282}" srcOrd="0" destOrd="0" presId="urn:microsoft.com/office/officeart/2005/8/layout/hierarchy4"/>
    <dgm:cxn modelId="{E29FD619-3EF9-4AC2-B353-2A927B82541B}" type="presParOf" srcId="{1B1BFA3B-EA71-49F2-A19F-B412B814C673}" destId="{8311BAE7-5E95-407D-BE73-2EAA62045981}" srcOrd="1" destOrd="0" presId="urn:microsoft.com/office/officeart/2005/8/layout/hierarchy4"/>
    <dgm:cxn modelId="{3DD9F64B-DBF5-4CFE-B181-32A2B5DFAEC0}" type="presParOf" srcId="{D1D2B913-5CB2-4DDA-A6D8-90DB1A455E44}" destId="{1B3A0004-6058-436A-8094-45899077575F}" srcOrd="1" destOrd="0" presId="urn:microsoft.com/office/officeart/2005/8/layout/hierarchy4"/>
    <dgm:cxn modelId="{1700FD9C-FBB8-4E18-950F-37C05E12FA1B}" type="presParOf" srcId="{D1D2B913-5CB2-4DDA-A6D8-90DB1A455E44}" destId="{1BFF002F-AD49-43D6-B510-221C6A45882A}" srcOrd="2" destOrd="0" presId="urn:microsoft.com/office/officeart/2005/8/layout/hierarchy4"/>
    <dgm:cxn modelId="{9E23285E-5012-424B-BB2A-337027D79C2A}" type="presParOf" srcId="{1BFF002F-AD49-43D6-B510-221C6A45882A}" destId="{5723A24B-8E71-4065-9C39-FC8FAB449123}" srcOrd="0" destOrd="0" presId="urn:microsoft.com/office/officeart/2005/8/layout/hierarchy4"/>
    <dgm:cxn modelId="{9E968A43-FFB6-44AE-8A8C-6AF6BB221855}" type="presParOf" srcId="{1BFF002F-AD49-43D6-B510-221C6A45882A}" destId="{B8FD331A-208D-4952-B19D-82C406E413B7}" srcOrd="1" destOrd="0" presId="urn:microsoft.com/office/officeart/2005/8/layout/hierarchy4"/>
    <dgm:cxn modelId="{2DE15822-CBD2-43B0-8696-04AB4005718C}" type="presParOf" srcId="{163720C3-29DF-49DA-9774-EB0CBD78E221}" destId="{3A6F1F69-6375-4117-A470-2910801C7354}" srcOrd="13" destOrd="0" presId="urn:microsoft.com/office/officeart/2005/8/layout/hierarchy4"/>
    <dgm:cxn modelId="{2BFC027C-C596-4707-B509-7860F828BBEE}" type="presParOf" srcId="{163720C3-29DF-49DA-9774-EB0CBD78E221}" destId="{030B2D4C-B833-4940-9856-DEA0D0DAC995}" srcOrd="14" destOrd="0" presId="urn:microsoft.com/office/officeart/2005/8/layout/hierarchy4"/>
    <dgm:cxn modelId="{4C802036-2E5F-467F-8FDA-97A23D0D25C4}" type="presParOf" srcId="{030B2D4C-B833-4940-9856-DEA0D0DAC995}" destId="{57E9F033-619D-4237-BCCB-5C02F0106369}" srcOrd="0" destOrd="0" presId="urn:microsoft.com/office/officeart/2005/8/layout/hierarchy4"/>
    <dgm:cxn modelId="{33DB939B-CDAE-487B-8707-1302947CCB1C}" type="presParOf" srcId="{030B2D4C-B833-4940-9856-DEA0D0DAC995}" destId="{A4750179-4DA1-4BD4-B80D-85F53759E322}" srcOrd="1" destOrd="0" presId="urn:microsoft.com/office/officeart/2005/8/layout/hierarchy4"/>
    <dgm:cxn modelId="{3E85B591-ECBC-4032-B0A8-80E5F920D474}" type="presParOf" srcId="{030B2D4C-B833-4940-9856-DEA0D0DAC995}" destId="{1B6140CB-5BC8-43C8-859F-74A1C5EAA6E2}" srcOrd="2" destOrd="0" presId="urn:microsoft.com/office/officeart/2005/8/layout/hierarchy4"/>
    <dgm:cxn modelId="{BD1D6FE1-C38E-488C-AA06-05D86770B774}" type="presParOf" srcId="{1B6140CB-5BC8-43C8-859F-74A1C5EAA6E2}" destId="{6C478E21-5531-4E07-A03E-B1EEAD418626}" srcOrd="0" destOrd="0" presId="urn:microsoft.com/office/officeart/2005/8/layout/hierarchy4"/>
    <dgm:cxn modelId="{CA04249A-F8C0-4617-BF1C-67C59E06DEB3}" type="presParOf" srcId="{6C478E21-5531-4E07-A03E-B1EEAD418626}" destId="{D2F2205C-A3BD-4974-9436-2D4240566253}" srcOrd="0" destOrd="0" presId="urn:microsoft.com/office/officeart/2005/8/layout/hierarchy4"/>
    <dgm:cxn modelId="{418DF525-67E1-4E8A-A377-52C9F1ADC76D}" type="presParOf" srcId="{6C478E21-5531-4E07-A03E-B1EEAD418626}" destId="{041FE0B4-CC75-48C3-A263-1B1B9286FC16}" srcOrd="1" destOrd="0" presId="urn:microsoft.com/office/officeart/2005/8/layout/hierarchy4"/>
    <dgm:cxn modelId="{F501A2C2-8AA8-4E76-9349-2620EA1DFA34}" type="presParOf" srcId="{1B6140CB-5BC8-43C8-859F-74A1C5EAA6E2}" destId="{74D891D8-46E8-4D8A-AFDC-778C7371104B}" srcOrd="1" destOrd="0" presId="urn:microsoft.com/office/officeart/2005/8/layout/hierarchy4"/>
    <dgm:cxn modelId="{FDF58613-B9E9-4259-994F-B0B0BE4DC176}" type="presParOf" srcId="{1B6140CB-5BC8-43C8-859F-74A1C5EAA6E2}" destId="{F8F580DD-BF49-4B27-81BE-38D4016644E7}" srcOrd="2" destOrd="0" presId="urn:microsoft.com/office/officeart/2005/8/layout/hierarchy4"/>
    <dgm:cxn modelId="{1C6B7D57-77F2-4E4A-85CB-FD252A456384}" type="presParOf" srcId="{F8F580DD-BF49-4B27-81BE-38D4016644E7}" destId="{CC366393-905C-46F9-9BC4-981EB10EA209}" srcOrd="0" destOrd="0" presId="urn:microsoft.com/office/officeart/2005/8/layout/hierarchy4"/>
    <dgm:cxn modelId="{3A1D8588-86EB-4645-B3CB-FD2E50711624}" type="presParOf" srcId="{F8F580DD-BF49-4B27-81BE-38D4016644E7}" destId="{1644C644-65F5-43C2-B737-F40079CDE75D}" srcOrd="1" destOrd="0" presId="urn:microsoft.com/office/officeart/2005/8/layout/hierarchy4"/>
    <dgm:cxn modelId="{934150B2-EE25-4724-92D2-99B10F3D4C4F}" type="presParOf" srcId="{1B6140CB-5BC8-43C8-859F-74A1C5EAA6E2}" destId="{F8B4A96E-7A85-4A2C-A019-039CD53184D6}" srcOrd="3" destOrd="0" presId="urn:microsoft.com/office/officeart/2005/8/layout/hierarchy4"/>
    <dgm:cxn modelId="{A1E31A60-DFD6-4546-AD09-BA4669520690}" type="presParOf" srcId="{1B6140CB-5BC8-43C8-859F-74A1C5EAA6E2}" destId="{CA0AC574-89C3-4624-96C8-0887E4604ECB}" srcOrd="4" destOrd="0" presId="urn:microsoft.com/office/officeart/2005/8/layout/hierarchy4"/>
    <dgm:cxn modelId="{142EE177-B3EE-41F7-8C1A-39129FB55BDB}" type="presParOf" srcId="{CA0AC574-89C3-4624-96C8-0887E4604ECB}" destId="{1A28487D-1AE9-40EC-95F0-B69A3C6EA513}" srcOrd="0" destOrd="0" presId="urn:microsoft.com/office/officeart/2005/8/layout/hierarchy4"/>
    <dgm:cxn modelId="{8BD730E4-6212-455A-BC0A-8764FCF9842D}" type="presParOf" srcId="{CA0AC574-89C3-4624-96C8-0887E4604ECB}" destId="{65839DC6-65EE-4237-9213-A2019CAFE1C2}" srcOrd="1" destOrd="0" presId="urn:microsoft.com/office/officeart/2005/8/layout/hierarchy4"/>
    <dgm:cxn modelId="{C40C545B-E13E-4638-ABF0-88CDD10F328B}" type="presParOf" srcId="{163720C3-29DF-49DA-9774-EB0CBD78E221}" destId="{F6AB391D-146F-41FE-9CBD-08CA8F93A3E6}" srcOrd="15" destOrd="0" presId="urn:microsoft.com/office/officeart/2005/8/layout/hierarchy4"/>
    <dgm:cxn modelId="{75CA39D5-467D-4745-A17C-18D136C8ED96}" type="presParOf" srcId="{163720C3-29DF-49DA-9774-EB0CBD78E221}" destId="{CE74896D-32C6-417A-A2DB-BAEF8886CF7C}" srcOrd="16" destOrd="0" presId="urn:microsoft.com/office/officeart/2005/8/layout/hierarchy4"/>
    <dgm:cxn modelId="{831ACA8A-765A-455A-9BED-4E40AEFF1B83}" type="presParOf" srcId="{CE74896D-32C6-417A-A2DB-BAEF8886CF7C}" destId="{18F73CBE-6D20-4209-8597-29EDA30A6D4B}" srcOrd="0" destOrd="0" presId="urn:microsoft.com/office/officeart/2005/8/layout/hierarchy4"/>
    <dgm:cxn modelId="{39480F97-792E-4F74-AA48-839AD546847B}" type="presParOf" srcId="{CE74896D-32C6-417A-A2DB-BAEF8886CF7C}" destId="{65FC0220-6D86-4CE4-B49C-42081D5F4C6B}" srcOrd="1" destOrd="0" presId="urn:microsoft.com/office/officeart/2005/8/layout/hierarchy4"/>
    <dgm:cxn modelId="{9475EC31-EDF7-4316-A207-1292FCC58043}" type="presParOf" srcId="{CE74896D-32C6-417A-A2DB-BAEF8886CF7C}" destId="{05BE0C89-878C-4EDC-8AA8-B24D83CE7D6A}" srcOrd="2" destOrd="0" presId="urn:microsoft.com/office/officeart/2005/8/layout/hierarchy4"/>
    <dgm:cxn modelId="{9A3F5E65-6D88-4421-B1C6-76C292413FA3}" type="presParOf" srcId="{05BE0C89-878C-4EDC-8AA8-B24D83CE7D6A}" destId="{05DA5DEA-D591-4013-96E5-05F2C8815012}" srcOrd="0" destOrd="0" presId="urn:microsoft.com/office/officeart/2005/8/layout/hierarchy4"/>
    <dgm:cxn modelId="{D3511F9F-32DE-415A-9AA0-09BB9D407BB5}" type="presParOf" srcId="{05DA5DEA-D591-4013-96E5-05F2C8815012}" destId="{BBA0D760-B6D6-4093-872D-64C159082C81}" srcOrd="0" destOrd="0" presId="urn:microsoft.com/office/officeart/2005/8/layout/hierarchy4"/>
    <dgm:cxn modelId="{63E580F9-07AA-40EB-BFF1-4149EA89D5D1}" type="presParOf" srcId="{05DA5DEA-D591-4013-96E5-05F2C8815012}" destId="{5FCA39A2-B673-44D2-A16F-3235A16F7C75}" srcOrd="1" destOrd="0" presId="urn:microsoft.com/office/officeart/2005/8/layout/hierarchy4"/>
    <dgm:cxn modelId="{1BB1FDAD-BB92-4CD9-ABB0-DD5070168CEC}" type="presParOf" srcId="{05BE0C89-878C-4EDC-8AA8-B24D83CE7D6A}" destId="{72754559-7ADB-4977-806D-793C13B3078F}" srcOrd="1" destOrd="0" presId="urn:microsoft.com/office/officeart/2005/8/layout/hierarchy4"/>
    <dgm:cxn modelId="{07772C41-80C7-4410-A057-0CBA87FD6BE2}" type="presParOf" srcId="{05BE0C89-878C-4EDC-8AA8-B24D83CE7D6A}" destId="{2A16F133-1CCD-4307-8C38-35E5982D20DC}" srcOrd="2" destOrd="0" presId="urn:microsoft.com/office/officeart/2005/8/layout/hierarchy4"/>
    <dgm:cxn modelId="{B65EC701-23AA-43DE-8017-7398BE08911C}" type="presParOf" srcId="{2A16F133-1CCD-4307-8C38-35E5982D20DC}" destId="{E1A6EB69-8C62-4FE1-AEA4-33C90319F83F}" srcOrd="0" destOrd="0" presId="urn:microsoft.com/office/officeart/2005/8/layout/hierarchy4"/>
    <dgm:cxn modelId="{2373FDB7-4A1A-445D-BF4B-490663131CEF}" type="presParOf" srcId="{2A16F133-1CCD-4307-8C38-35E5982D20DC}" destId="{BD2FA4FD-F4A8-4CD9-A79F-A41B676D5E13}" srcOrd="1" destOrd="0" presId="urn:microsoft.com/office/officeart/2005/8/layout/hierarchy4"/>
    <dgm:cxn modelId="{CE596D32-4CB1-4875-8C22-5BEC39530033}" type="presParOf" srcId="{05BE0C89-878C-4EDC-8AA8-B24D83CE7D6A}" destId="{DE447939-3499-49DD-B49C-112360F17637}" srcOrd="3" destOrd="0" presId="urn:microsoft.com/office/officeart/2005/8/layout/hierarchy4"/>
    <dgm:cxn modelId="{196446F2-C85A-4C95-B30B-9127560001D3}" type="presParOf" srcId="{05BE0C89-878C-4EDC-8AA8-B24D83CE7D6A}" destId="{FFEF1C8A-8C5B-4739-A687-54B02C45C5E0}" srcOrd="4" destOrd="0" presId="urn:microsoft.com/office/officeart/2005/8/layout/hierarchy4"/>
    <dgm:cxn modelId="{2B0AE763-019B-43C1-938B-4B1092ADF9C0}" type="presParOf" srcId="{FFEF1C8A-8C5B-4739-A687-54B02C45C5E0}" destId="{58DA546F-A7BC-4F27-BB7F-BB7D29F13B19}" srcOrd="0" destOrd="0" presId="urn:microsoft.com/office/officeart/2005/8/layout/hierarchy4"/>
    <dgm:cxn modelId="{34A6834F-F9D3-462B-921D-75D9484DB531}" type="presParOf" srcId="{FFEF1C8A-8C5B-4739-A687-54B02C45C5E0}" destId="{525E3019-C72E-422A-9278-2805409CB20F}" srcOrd="1" destOrd="0" presId="urn:microsoft.com/office/officeart/2005/8/layout/hierarchy4"/>
    <dgm:cxn modelId="{FF28B743-C2F7-4B57-8C0C-F74FB89EAA58}" type="presParOf" srcId="{05BE0C89-878C-4EDC-8AA8-B24D83CE7D6A}" destId="{C3806D8B-08B4-4D4C-8572-30C9686E21F3}" srcOrd="5" destOrd="0" presId="urn:microsoft.com/office/officeart/2005/8/layout/hierarchy4"/>
    <dgm:cxn modelId="{337685AA-ECF6-44D0-9248-37C1823E996C}" type="presParOf" srcId="{05BE0C89-878C-4EDC-8AA8-B24D83CE7D6A}" destId="{7EEBFFDF-5A9A-4979-8140-7850EC8CE8E3}" srcOrd="6" destOrd="0" presId="urn:microsoft.com/office/officeart/2005/8/layout/hierarchy4"/>
    <dgm:cxn modelId="{548B6D41-AD47-437C-B74B-D2018953A9A5}" type="presParOf" srcId="{7EEBFFDF-5A9A-4979-8140-7850EC8CE8E3}" destId="{5E9932B2-4C5A-42B7-B2B3-EA0D3B58AB77}" srcOrd="0" destOrd="0" presId="urn:microsoft.com/office/officeart/2005/8/layout/hierarchy4"/>
    <dgm:cxn modelId="{6C553AF0-F5EB-4271-A835-848D84CF98BF}" type="presParOf" srcId="{7EEBFFDF-5A9A-4979-8140-7850EC8CE8E3}" destId="{24CBC044-E584-40E9-9D6B-4CA4CC3996EB}" srcOrd="1" destOrd="0" presId="urn:microsoft.com/office/officeart/2005/8/layout/hierarchy4"/>
    <dgm:cxn modelId="{2B98F5F0-1F08-418D-A801-09795DE233A3}" type="presParOf" srcId="{05BE0C89-878C-4EDC-8AA8-B24D83CE7D6A}" destId="{D7AB73BB-C7BE-45C3-B881-27082432E798}" srcOrd="7" destOrd="0" presId="urn:microsoft.com/office/officeart/2005/8/layout/hierarchy4"/>
    <dgm:cxn modelId="{1DB9EB03-6A34-4909-9617-EE284C810BFB}" type="presParOf" srcId="{05BE0C89-878C-4EDC-8AA8-B24D83CE7D6A}" destId="{CDB84663-44F8-48A4-B20C-DC1D783B3BC8}" srcOrd="8" destOrd="0" presId="urn:microsoft.com/office/officeart/2005/8/layout/hierarchy4"/>
    <dgm:cxn modelId="{201AE2B2-AB63-4926-80E3-C78DE05568FB}" type="presParOf" srcId="{CDB84663-44F8-48A4-B20C-DC1D783B3BC8}" destId="{EDA0AC58-FB2D-475B-AAF4-698B7966E631}" srcOrd="0" destOrd="0" presId="urn:microsoft.com/office/officeart/2005/8/layout/hierarchy4"/>
    <dgm:cxn modelId="{CE3E0E0D-DDBC-4B77-96CC-1AF553246358}" type="presParOf" srcId="{CDB84663-44F8-48A4-B20C-DC1D783B3BC8}" destId="{7CF29325-C9FA-4D83-9F7D-48D4CA9295F2}" srcOrd="1" destOrd="0" presId="urn:microsoft.com/office/officeart/2005/8/layout/hierarchy4"/>
    <dgm:cxn modelId="{296A51A8-257F-4CC1-A98A-F7A1B49DEE66}" type="presParOf" srcId="{163720C3-29DF-49DA-9774-EB0CBD78E221}" destId="{6EAB0430-FB62-41B6-A810-73970EAC7611}" srcOrd="17" destOrd="0" presId="urn:microsoft.com/office/officeart/2005/8/layout/hierarchy4"/>
    <dgm:cxn modelId="{B8A8A2EF-A18F-44DB-9908-1B303633A6F5}" type="presParOf" srcId="{163720C3-29DF-49DA-9774-EB0CBD78E221}" destId="{E917301B-5D73-4161-8282-C1E88CC47BF6}" srcOrd="18" destOrd="0" presId="urn:microsoft.com/office/officeart/2005/8/layout/hierarchy4"/>
    <dgm:cxn modelId="{A9089C2F-84F8-48BC-A028-DF35A5A052BB}" type="presParOf" srcId="{E917301B-5D73-4161-8282-C1E88CC47BF6}" destId="{E4F1856F-80BD-4650-A6EB-4E87297666D1}" srcOrd="0" destOrd="0" presId="urn:microsoft.com/office/officeart/2005/8/layout/hierarchy4"/>
    <dgm:cxn modelId="{CA65E793-A35E-4D9C-AA7D-E9210E4C0204}" type="presParOf" srcId="{E917301B-5D73-4161-8282-C1E88CC47BF6}" destId="{88E93D7F-7EF4-4440-8868-FDCDB837DA32}" srcOrd="1" destOrd="0" presId="urn:microsoft.com/office/officeart/2005/8/layout/hierarchy4"/>
    <dgm:cxn modelId="{66FB04ED-94F1-4C51-9F92-4900B1F49EE9}" type="presParOf" srcId="{E917301B-5D73-4161-8282-C1E88CC47BF6}" destId="{EED0B002-C6D9-42F6-9DD3-C36FFB938242}" srcOrd="2" destOrd="0" presId="urn:microsoft.com/office/officeart/2005/8/layout/hierarchy4"/>
    <dgm:cxn modelId="{595E02BE-B21B-4728-A78D-9962C015495D}" type="presParOf" srcId="{EED0B002-C6D9-42F6-9DD3-C36FFB938242}" destId="{8B0C9E63-3EDC-4498-82D7-D7BD7DC65908}" srcOrd="0" destOrd="0" presId="urn:microsoft.com/office/officeart/2005/8/layout/hierarchy4"/>
    <dgm:cxn modelId="{45427F06-6127-43E0-A20A-659CB7A24CB7}" type="presParOf" srcId="{8B0C9E63-3EDC-4498-82D7-D7BD7DC65908}" destId="{C0EDAE84-45BB-4E78-9A2C-9F69D664CCC8}" srcOrd="0" destOrd="0" presId="urn:microsoft.com/office/officeart/2005/8/layout/hierarchy4"/>
    <dgm:cxn modelId="{8A62F7E6-76B7-4DFE-85AF-3F1D827FB244}" type="presParOf" srcId="{8B0C9E63-3EDC-4498-82D7-D7BD7DC65908}" destId="{4E86574F-B300-4B79-AB6C-718AFC12D6C2}" srcOrd="1" destOrd="0" presId="urn:microsoft.com/office/officeart/2005/8/layout/hierarchy4"/>
    <dgm:cxn modelId="{9FE6A308-F36A-459A-AED3-6D61F343AF80}" type="presParOf" srcId="{EED0B002-C6D9-42F6-9DD3-C36FFB938242}" destId="{931591E3-0F1C-4088-84AE-1126D6EFD3D8}" srcOrd="1" destOrd="0" presId="urn:microsoft.com/office/officeart/2005/8/layout/hierarchy4"/>
    <dgm:cxn modelId="{04C14597-9589-453C-A941-BB6C4F2D5CD5}" type="presParOf" srcId="{EED0B002-C6D9-42F6-9DD3-C36FFB938242}" destId="{32B71A84-628D-4D3A-A884-A12C25056A02}" srcOrd="2" destOrd="0" presId="urn:microsoft.com/office/officeart/2005/8/layout/hierarchy4"/>
    <dgm:cxn modelId="{47DB5D37-7EC3-45BF-BE2F-40BC9B49A619}" type="presParOf" srcId="{32B71A84-628D-4D3A-A884-A12C25056A02}" destId="{9927741D-8956-4EA6-8538-7A816088A2D5}" srcOrd="0" destOrd="0" presId="urn:microsoft.com/office/officeart/2005/8/layout/hierarchy4"/>
    <dgm:cxn modelId="{3AE1BD3A-0679-49AF-A977-E3C84E2BB743}" type="presParOf" srcId="{32B71A84-628D-4D3A-A884-A12C25056A02}" destId="{F71908B7-CAA7-48CB-91EC-7FA447EB3B2B}" srcOrd="1" destOrd="0" presId="urn:microsoft.com/office/officeart/2005/8/layout/hierarchy4"/>
    <dgm:cxn modelId="{44A157A3-CC35-431F-8790-5387A062A4B8}" type="presParOf" srcId="{EED0B002-C6D9-42F6-9DD3-C36FFB938242}" destId="{2B8483E2-9CE9-49BD-BAB1-90794CA05EF3}" srcOrd="3" destOrd="0" presId="urn:microsoft.com/office/officeart/2005/8/layout/hierarchy4"/>
    <dgm:cxn modelId="{07B7D08E-FA5A-4569-A569-DA423D6FDFAC}" type="presParOf" srcId="{EED0B002-C6D9-42F6-9DD3-C36FFB938242}" destId="{C6A86774-9DF9-4E10-898D-ADA2BE78F68D}" srcOrd="4" destOrd="0" presId="urn:microsoft.com/office/officeart/2005/8/layout/hierarchy4"/>
    <dgm:cxn modelId="{610BD790-F18D-4FAC-9F97-0F1BE739E8F1}" type="presParOf" srcId="{C6A86774-9DF9-4E10-898D-ADA2BE78F68D}" destId="{13A07BED-772D-48B0-B8B9-F43DB25547BD}" srcOrd="0" destOrd="0" presId="urn:microsoft.com/office/officeart/2005/8/layout/hierarchy4"/>
    <dgm:cxn modelId="{90095A03-AA03-47BD-ADF4-AAE44CEA1C98}" type="presParOf" srcId="{C6A86774-9DF9-4E10-898D-ADA2BE78F68D}" destId="{7935DDA9-6994-41F0-83B3-518BBD8E5D01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59" minVer="http://schemas.openxmlformats.org/drawingml/2006/diagram"/>
    </a:ext>
  </dgm:extLst>
</dgm:dataModel>
</file>

<file path=word/diagrams/data11.xml><?xml version="1.0" encoding="utf-8"?>
<dgm:dataModel xmlns:dgm="http://schemas.openxmlformats.org/drawingml/2006/diagram" xmlns:a="http://schemas.openxmlformats.org/drawingml/2006/main">
  <dgm:ptLst>
    <dgm:pt modelId="{2797B6D1-E22B-4CD5-B866-06E425D6FEBA}" type="doc">
      <dgm:prSet loTypeId="urn:microsoft.com/office/officeart/2005/8/layout/hierarchy4" loCatId="relationship" qsTypeId="urn:microsoft.com/office/officeart/2005/8/quickstyle/simple1" qsCatId="simple" csTypeId="urn:microsoft.com/office/officeart/2005/8/colors/accent4_3" csCatId="accent4" phldr="1"/>
      <dgm:spPr/>
      <dgm:t>
        <a:bodyPr/>
        <a:lstStyle/>
        <a:p>
          <a:endParaRPr lang="fr-CH"/>
        </a:p>
      </dgm:t>
    </dgm:pt>
    <dgm:pt modelId="{C2D52475-AC18-42ED-AFA1-47ABDD68B31E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1400"/>
            <a:t>Feature Services</a:t>
          </a:r>
        </a:p>
        <a:p>
          <a:r>
            <a:rPr lang="fr-CH" sz="1000"/>
            <a:t>(</a:t>
          </a:r>
          <a:r>
            <a:rPr lang="fr-CH" sz="1000" b="1" i="1"/>
            <a:t>Primitive</a:t>
          </a:r>
          <a:r>
            <a:rPr lang="fr-CH" sz="1000"/>
            <a:t> contracts  which an ECU is able to fullfil: any ECU exposes a list of the feature services it is able to provide)</a:t>
          </a:r>
        </a:p>
      </dgm:t>
    </dgm:pt>
    <dgm:pt modelId="{75147004-A16C-42D8-9DC8-CBA55BCD440A}" type="parTrans" cxnId="{56A431B4-99D0-41F0-8540-8ADC73BA5993}">
      <dgm:prSet/>
      <dgm:spPr/>
      <dgm:t>
        <a:bodyPr/>
        <a:lstStyle/>
        <a:p>
          <a:endParaRPr lang="fr-CH"/>
        </a:p>
      </dgm:t>
    </dgm:pt>
    <dgm:pt modelId="{FABE8F2A-8096-49FF-949E-0F9B27390F88}" type="sibTrans" cxnId="{56A431B4-99D0-41F0-8540-8ADC73BA5993}">
      <dgm:prSet/>
      <dgm:spPr/>
      <dgm:t>
        <a:bodyPr/>
        <a:lstStyle/>
        <a:p>
          <a:endParaRPr lang="fr-CH"/>
        </a:p>
      </dgm:t>
    </dgm:pt>
    <dgm:pt modelId="{601A3EC1-2CF3-4314-B850-0652A14781EF}">
      <dgm:prSet phldrT="[Text]"/>
      <dgm:spPr>
        <a:solidFill>
          <a:srgbClr val="2A923B"/>
        </a:solidFill>
      </dgm:spPr>
      <dgm:t>
        <a:bodyPr/>
        <a:lstStyle/>
        <a:p>
          <a:r>
            <a:rPr lang="fr-CH"/>
            <a:t>Contract for </a:t>
          </a:r>
          <a:br>
            <a:rPr lang="fr-CH"/>
          </a:br>
          <a:r>
            <a:rPr lang="fr-CH" b="1"/>
            <a:t>Variable Retrieval </a:t>
          </a:r>
          <a:r>
            <a:rPr lang="fr-CH" b="1" i="1"/>
            <a:t>Feature Service</a:t>
          </a:r>
        </a:p>
      </dgm:t>
    </dgm:pt>
    <dgm:pt modelId="{241845E5-6A6D-41D3-8EB1-EC223F215FD0}" type="parTrans" cxnId="{0458A0B8-76A6-4EC1-93F2-75F27A806524}">
      <dgm:prSet/>
      <dgm:spPr/>
      <dgm:t>
        <a:bodyPr/>
        <a:lstStyle/>
        <a:p>
          <a:endParaRPr lang="fr-CH"/>
        </a:p>
      </dgm:t>
    </dgm:pt>
    <dgm:pt modelId="{DCD2A02A-FE71-4CED-9FC4-A6BF58175C28}" type="sibTrans" cxnId="{0458A0B8-76A6-4EC1-93F2-75F27A806524}">
      <dgm:prSet/>
      <dgm:spPr/>
      <dgm:t>
        <a:bodyPr/>
        <a:lstStyle/>
        <a:p>
          <a:endParaRPr lang="fr-CH"/>
        </a:p>
      </dgm:t>
    </dgm:pt>
    <dgm:pt modelId="{92B53DF0-0A28-4826-AB9D-FC0E5375CDE0}">
      <dgm:prSet phldrT="[Text]"/>
      <dgm:spPr>
        <a:solidFill>
          <a:schemeClr val="accent4">
            <a:lumMod val="60000"/>
            <a:lumOff val="40000"/>
          </a:schemeClr>
        </a:solidFill>
      </dgm:spPr>
      <dgm:t>
        <a:bodyPr/>
        <a:lstStyle/>
        <a:p>
          <a:r>
            <a:rPr lang="fr-CH"/>
            <a:t>Contract for</a:t>
          </a:r>
        </a:p>
        <a:p>
          <a:r>
            <a:rPr lang="fr-CH" b="1"/>
            <a:t>Variable polling </a:t>
          </a:r>
          <a:r>
            <a:rPr lang="fr-CH" b="1" i="1"/>
            <a:t>Feature Service</a:t>
          </a:r>
        </a:p>
      </dgm:t>
    </dgm:pt>
    <dgm:pt modelId="{F438A87E-F131-4663-B7F7-C1BAEE5E9E57}" type="parTrans" cxnId="{EA70B827-20B1-4573-810D-16AA06977433}">
      <dgm:prSet/>
      <dgm:spPr/>
      <dgm:t>
        <a:bodyPr/>
        <a:lstStyle/>
        <a:p>
          <a:endParaRPr lang="fr-CH"/>
        </a:p>
      </dgm:t>
    </dgm:pt>
    <dgm:pt modelId="{69A598D2-5518-42C1-A479-D37091FA6722}" type="sibTrans" cxnId="{EA70B827-20B1-4573-810D-16AA06977433}">
      <dgm:prSet/>
      <dgm:spPr/>
      <dgm:t>
        <a:bodyPr/>
        <a:lstStyle/>
        <a:p>
          <a:endParaRPr lang="fr-CH"/>
        </a:p>
      </dgm:t>
    </dgm:pt>
    <dgm:pt modelId="{315E2419-C7C6-4CD2-B109-1971D7D736E6}">
      <dgm:prSet phldrT="[Text]"/>
      <dgm:spPr>
        <a:solidFill>
          <a:srgbClr val="D64F04"/>
        </a:solidFill>
      </dgm:spPr>
      <dgm:t>
        <a:bodyPr/>
        <a:lstStyle/>
        <a:p>
          <a:r>
            <a:rPr lang="fr-CH" i="0"/>
            <a:t>Contract for</a:t>
          </a:r>
        </a:p>
        <a:p>
          <a:r>
            <a:rPr lang="fr-CH" b="1"/>
            <a:t>Message Retrieval </a:t>
          </a:r>
          <a:r>
            <a:rPr lang="fr-CH" b="1" i="1"/>
            <a:t>Feature Service</a:t>
          </a:r>
        </a:p>
      </dgm:t>
    </dgm:pt>
    <dgm:pt modelId="{EF682E66-1463-49A4-B169-92CD45E067B1}" type="parTrans" cxnId="{DFEDCF68-75E6-405D-A356-3B1692FC0E54}">
      <dgm:prSet/>
      <dgm:spPr/>
      <dgm:t>
        <a:bodyPr/>
        <a:lstStyle/>
        <a:p>
          <a:endParaRPr lang="fr-CH"/>
        </a:p>
      </dgm:t>
    </dgm:pt>
    <dgm:pt modelId="{FCBC18DE-0344-417A-BE63-DDB9AE704AAA}" type="sibTrans" cxnId="{DFEDCF68-75E6-405D-A356-3B1692FC0E54}">
      <dgm:prSet/>
      <dgm:spPr/>
      <dgm:t>
        <a:bodyPr/>
        <a:lstStyle/>
        <a:p>
          <a:endParaRPr lang="fr-CH"/>
        </a:p>
      </dgm:t>
    </dgm:pt>
    <dgm:pt modelId="{141770E1-4BEA-4729-93E2-93B9523B1745}">
      <dgm:prSet phldrT="[Text]"/>
      <dgm:spPr>
        <a:solidFill>
          <a:schemeClr val="bg1">
            <a:lumMod val="50000"/>
          </a:schemeClr>
        </a:solidFill>
      </dgm:spPr>
      <dgm:t>
        <a:bodyPr/>
        <a:lstStyle/>
        <a:p>
          <a:r>
            <a:rPr lang="fr-CH"/>
            <a:t>Contract for</a:t>
          </a:r>
        </a:p>
        <a:p>
          <a:r>
            <a:rPr lang="fr-CH" b="1"/>
            <a:t>Any other unpredictable </a:t>
          </a:r>
          <a:r>
            <a:rPr lang="fr-CH" b="1" i="1"/>
            <a:t>Feature Service</a:t>
          </a:r>
        </a:p>
        <a:p>
          <a:r>
            <a:rPr lang="fr-CH" i="0"/>
            <a:t>(discovery based)</a:t>
          </a:r>
        </a:p>
      </dgm:t>
    </dgm:pt>
    <dgm:pt modelId="{A9EB0DF0-91B8-4AA3-9177-AE5F79FE32FA}" type="parTrans" cxnId="{045ADE9D-48A0-49E4-B46D-7899C0187E3A}">
      <dgm:prSet/>
      <dgm:spPr/>
      <dgm:t>
        <a:bodyPr/>
        <a:lstStyle/>
        <a:p>
          <a:endParaRPr lang="fr-CH"/>
        </a:p>
      </dgm:t>
    </dgm:pt>
    <dgm:pt modelId="{ED07B535-5567-4677-B3BC-801A6929E7DD}" type="sibTrans" cxnId="{045ADE9D-48A0-49E4-B46D-7899C0187E3A}">
      <dgm:prSet/>
      <dgm:spPr/>
      <dgm:t>
        <a:bodyPr/>
        <a:lstStyle/>
        <a:p>
          <a:endParaRPr lang="fr-CH"/>
        </a:p>
      </dgm:t>
    </dgm:pt>
    <dgm:pt modelId="{C023F97F-1896-4420-9CD2-333460912B30}">
      <dgm:prSet phldrT="[Text]"/>
      <dgm:spPr/>
      <dgm:t>
        <a:bodyPr/>
        <a:lstStyle/>
        <a:p>
          <a:r>
            <a:rPr lang="fr-CH" b="0" i="0"/>
            <a:t>Contract fo</a:t>
          </a:r>
          <a:r>
            <a:rPr lang="fr-CH" b="0" i="1"/>
            <a:t>r</a:t>
          </a:r>
          <a:br>
            <a:rPr lang="fr-CH" b="0" i="1"/>
          </a:br>
          <a:r>
            <a:rPr lang="fr-CH" b="1" i="0"/>
            <a:t>Ecu Detection</a:t>
          </a:r>
          <a:r>
            <a:rPr lang="fr-CH" b="1" i="1"/>
            <a:t> Feature Service</a:t>
          </a:r>
        </a:p>
      </dgm:t>
    </dgm:pt>
    <dgm:pt modelId="{CA54857D-9678-469D-9E96-B00E0BB88173}" type="parTrans" cxnId="{F4454F34-7C2A-4006-976D-090A0CB312A0}">
      <dgm:prSet/>
      <dgm:spPr/>
      <dgm:t>
        <a:bodyPr/>
        <a:lstStyle/>
        <a:p>
          <a:endParaRPr lang="en-US"/>
        </a:p>
      </dgm:t>
    </dgm:pt>
    <dgm:pt modelId="{F78AB356-1CE3-4F75-BABE-E05F619158D9}" type="sibTrans" cxnId="{F4454F34-7C2A-4006-976D-090A0CB312A0}">
      <dgm:prSet/>
      <dgm:spPr/>
      <dgm:t>
        <a:bodyPr/>
        <a:lstStyle/>
        <a:p>
          <a:endParaRPr lang="en-US"/>
        </a:p>
      </dgm:t>
    </dgm:pt>
    <dgm:pt modelId="{0627D8A6-A2EF-4B12-9256-2E131AF184E5}">
      <dgm:prSet phldrT="[Text]" custT="1"/>
      <dgm:spPr/>
      <dgm:t>
        <a:bodyPr/>
        <a:lstStyle/>
        <a:p>
          <a:r>
            <a:rPr lang="fr-CH" sz="1000" i="1"/>
            <a:t>Heinzman Detector</a:t>
          </a:r>
        </a:p>
      </dgm:t>
    </dgm:pt>
    <dgm:pt modelId="{766118E4-059A-4343-83A7-4D74B6176902}" type="parTrans" cxnId="{539108B5-C102-4CE2-924C-E7A835E0D675}">
      <dgm:prSet/>
      <dgm:spPr/>
      <dgm:t>
        <a:bodyPr/>
        <a:lstStyle/>
        <a:p>
          <a:endParaRPr lang="en-US"/>
        </a:p>
      </dgm:t>
    </dgm:pt>
    <dgm:pt modelId="{8ACDFEC5-CBD8-49A0-9771-4065912CA6E6}" type="sibTrans" cxnId="{539108B5-C102-4CE2-924C-E7A835E0D675}">
      <dgm:prSet/>
      <dgm:spPr/>
      <dgm:t>
        <a:bodyPr/>
        <a:lstStyle/>
        <a:p>
          <a:endParaRPr lang="en-US"/>
        </a:p>
      </dgm:t>
    </dgm:pt>
    <dgm:pt modelId="{74A19521-D0BE-49CA-9FB2-74A78E701BD6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1000" i="1"/>
            <a:t>Lidec2 Detector</a:t>
          </a:r>
        </a:p>
      </dgm:t>
    </dgm:pt>
    <dgm:pt modelId="{421AE432-08BF-4CD8-9D10-E23961752627}" type="parTrans" cxnId="{6B7FBBED-9613-4CDF-A562-8FAFB96FF48C}">
      <dgm:prSet/>
      <dgm:spPr/>
      <dgm:t>
        <a:bodyPr/>
        <a:lstStyle/>
        <a:p>
          <a:endParaRPr lang="fr-CH"/>
        </a:p>
      </dgm:t>
    </dgm:pt>
    <dgm:pt modelId="{EF11C172-EA45-4B09-8202-CF392E556598}" type="sibTrans" cxnId="{6B7FBBED-9613-4CDF-A562-8FAFB96FF48C}">
      <dgm:prSet/>
      <dgm:spPr/>
      <dgm:t>
        <a:bodyPr/>
        <a:lstStyle/>
        <a:p>
          <a:endParaRPr lang="fr-CH"/>
        </a:p>
      </dgm:t>
    </dgm:pt>
    <dgm:pt modelId="{D345ADB6-A538-4D24-938B-EFEE700D07C3}">
      <dgm:prSet phldrT="[Text]" custT="1"/>
      <dgm:spPr/>
      <dgm:t>
        <a:bodyPr/>
        <a:lstStyle/>
        <a:p>
          <a:r>
            <a:rPr lang="fr-CH" sz="1000" i="1"/>
            <a:t>Master 4 Detector</a:t>
          </a:r>
        </a:p>
      </dgm:t>
    </dgm:pt>
    <dgm:pt modelId="{4DE201B7-87DA-44B6-AE70-2CFBCEAC21D4}" type="parTrans" cxnId="{84BD1474-E1BE-4ECC-8103-58CF538E9AA1}">
      <dgm:prSet/>
      <dgm:spPr/>
      <dgm:t>
        <a:bodyPr/>
        <a:lstStyle/>
        <a:p>
          <a:endParaRPr lang="fr-CH"/>
        </a:p>
      </dgm:t>
    </dgm:pt>
    <dgm:pt modelId="{4960583A-49A3-46AA-99CB-F3AA71B367B8}" type="sibTrans" cxnId="{84BD1474-E1BE-4ECC-8103-58CF538E9AA1}">
      <dgm:prSet/>
      <dgm:spPr/>
      <dgm:t>
        <a:bodyPr/>
        <a:lstStyle/>
        <a:p>
          <a:endParaRPr lang="fr-CH"/>
        </a:p>
      </dgm:t>
    </dgm:pt>
    <dgm:pt modelId="{E055CDCA-EBFD-4E19-92D8-7472341823A3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1400"/>
            <a:t>Ecu Detection </a:t>
          </a:r>
          <a:r>
            <a:rPr lang="fr-CH" sz="1400" i="1"/>
            <a:t>Service</a:t>
          </a:r>
          <a:endParaRPr lang="fr-CH" sz="1400"/>
        </a:p>
      </dgm:t>
    </dgm:pt>
    <dgm:pt modelId="{AD30D061-7330-4FB7-87C6-063AF0D7F81F}" type="sibTrans" cxnId="{1778F0E5-0C03-4EF9-A155-39D5AED013E3}">
      <dgm:prSet/>
      <dgm:spPr/>
      <dgm:t>
        <a:bodyPr/>
        <a:lstStyle/>
        <a:p>
          <a:endParaRPr lang="fr-CH"/>
        </a:p>
      </dgm:t>
    </dgm:pt>
    <dgm:pt modelId="{D431BD7B-14D0-41A7-8EE0-66BCF10C1E1A}" type="parTrans" cxnId="{1778F0E5-0C03-4EF9-A155-39D5AED013E3}">
      <dgm:prSet/>
      <dgm:spPr/>
      <dgm:t>
        <a:bodyPr/>
        <a:lstStyle/>
        <a:p>
          <a:endParaRPr lang="fr-CH"/>
        </a:p>
      </dgm:t>
    </dgm:pt>
    <dgm:pt modelId="{7DC5BA13-A6FC-4F4B-87BF-9677DBFDBED4}">
      <dgm:prSet phldrT="[Text]"/>
      <dgm:spPr/>
      <dgm:t>
        <a:bodyPr/>
        <a:lstStyle/>
        <a:p>
          <a:r>
            <a:rPr lang="fr-CH"/>
            <a:t>Contract for </a:t>
          </a:r>
          <a:br>
            <a:rPr lang="fr-CH"/>
          </a:br>
          <a:r>
            <a:rPr lang="fr-CH" b="1"/>
            <a:t>Variable Edition </a:t>
          </a:r>
          <a:r>
            <a:rPr lang="fr-CH" b="1" i="1"/>
            <a:t>Feature Service</a:t>
          </a:r>
        </a:p>
      </dgm:t>
    </dgm:pt>
    <dgm:pt modelId="{573783FF-2184-4DA8-9D82-BAF4F62A5128}" type="parTrans" cxnId="{03DA4B1B-C7EF-4A43-B83F-64DBAD7340F1}">
      <dgm:prSet/>
      <dgm:spPr/>
      <dgm:t>
        <a:bodyPr/>
        <a:lstStyle/>
        <a:p>
          <a:endParaRPr lang="fr-CH"/>
        </a:p>
      </dgm:t>
    </dgm:pt>
    <dgm:pt modelId="{87674146-5828-4F3D-B6AA-B6EB5189218D}" type="sibTrans" cxnId="{03DA4B1B-C7EF-4A43-B83F-64DBAD7340F1}">
      <dgm:prSet/>
      <dgm:spPr/>
      <dgm:t>
        <a:bodyPr/>
        <a:lstStyle/>
        <a:p>
          <a:endParaRPr lang="fr-CH"/>
        </a:p>
      </dgm:t>
    </dgm:pt>
    <dgm:pt modelId="{2F3FA177-55A6-4CAF-BC6C-6795941960F8}">
      <dgm:prSet phldrT="[Text]"/>
      <dgm:spPr/>
      <dgm:t>
        <a:bodyPr/>
        <a:lstStyle/>
        <a:p>
          <a:r>
            <a:rPr lang="fr-CH" i="0"/>
            <a:t>Contract for</a:t>
          </a:r>
        </a:p>
        <a:p>
          <a:r>
            <a:rPr lang="fr-CH" b="1"/>
            <a:t>Message Edition </a:t>
          </a:r>
          <a:r>
            <a:rPr lang="fr-CH" b="1" i="1"/>
            <a:t>Feature Service</a:t>
          </a:r>
        </a:p>
      </dgm:t>
    </dgm:pt>
    <dgm:pt modelId="{CDD3D4E3-51A6-419A-84BB-B1AC09DAF26F}" type="parTrans" cxnId="{75B1938F-4343-43DB-B705-6B34410CC7AA}">
      <dgm:prSet/>
      <dgm:spPr/>
      <dgm:t>
        <a:bodyPr/>
        <a:lstStyle/>
        <a:p>
          <a:endParaRPr lang="fr-CH"/>
        </a:p>
      </dgm:t>
    </dgm:pt>
    <dgm:pt modelId="{DC3CD1A2-2F58-46A3-90D8-56ED5CADBCCE}" type="sibTrans" cxnId="{75B1938F-4343-43DB-B705-6B34410CC7AA}">
      <dgm:prSet/>
      <dgm:spPr/>
      <dgm:t>
        <a:bodyPr/>
        <a:lstStyle/>
        <a:p>
          <a:endParaRPr lang="fr-CH"/>
        </a:p>
      </dgm:t>
    </dgm:pt>
    <dgm:pt modelId="{17680434-C294-42D2-A493-8CB0F89C5CF2}">
      <dgm:prSet phldrT="[Text]" custT="1"/>
      <dgm:spPr/>
      <dgm:t>
        <a:bodyPr/>
        <a:lstStyle/>
        <a:p>
          <a:r>
            <a:rPr lang="fr-CH" sz="3600"/>
            <a:t>Domain Model</a:t>
          </a:r>
        </a:p>
      </dgm:t>
    </dgm:pt>
    <dgm:pt modelId="{72CF8BAE-CEEC-42DF-B0EC-6B62986617E5}" type="parTrans" cxnId="{E8E0A7AA-2D41-4F67-B35A-BAF4337150AA}">
      <dgm:prSet/>
      <dgm:spPr/>
      <dgm:t>
        <a:bodyPr/>
        <a:lstStyle/>
        <a:p>
          <a:endParaRPr lang="fr-CH"/>
        </a:p>
      </dgm:t>
    </dgm:pt>
    <dgm:pt modelId="{3FA38B6C-E5FA-4771-A263-75C24918E5C5}" type="sibTrans" cxnId="{E8E0A7AA-2D41-4F67-B35A-BAF4337150AA}">
      <dgm:prSet/>
      <dgm:spPr/>
      <dgm:t>
        <a:bodyPr/>
        <a:lstStyle/>
        <a:p>
          <a:endParaRPr lang="fr-CH"/>
        </a:p>
      </dgm:t>
    </dgm:pt>
    <dgm:pt modelId="{99AA30B3-DD1C-4CF6-B7F9-A9F5860F151F}">
      <dgm:prSet phldrT="[Text]" custT="1"/>
      <dgm:spPr/>
      <dgm:t>
        <a:bodyPr/>
        <a:lstStyle/>
        <a:p>
          <a:r>
            <a:rPr lang="fr-CH" sz="1400"/>
            <a:t>Entities</a:t>
          </a:r>
          <a:br>
            <a:rPr lang="fr-CH" sz="1400"/>
          </a:br>
          <a:r>
            <a:rPr lang="fr-CH" sz="1400"/>
            <a:t>(Domain objects)</a:t>
          </a:r>
        </a:p>
      </dgm:t>
    </dgm:pt>
    <dgm:pt modelId="{2BB09A8E-7FFA-4FBB-9330-292B151C7CDB}" type="parTrans" cxnId="{8C70D08E-B50B-419A-B410-95A975002F7F}">
      <dgm:prSet/>
      <dgm:spPr/>
      <dgm:t>
        <a:bodyPr/>
        <a:lstStyle/>
        <a:p>
          <a:endParaRPr lang="fr-CH"/>
        </a:p>
      </dgm:t>
    </dgm:pt>
    <dgm:pt modelId="{2CB191F4-598A-44D3-BCF9-76EE463885C6}" type="sibTrans" cxnId="{8C70D08E-B50B-419A-B410-95A975002F7F}">
      <dgm:prSet/>
      <dgm:spPr/>
      <dgm:t>
        <a:bodyPr/>
        <a:lstStyle/>
        <a:p>
          <a:endParaRPr lang="fr-CH"/>
        </a:p>
      </dgm:t>
    </dgm:pt>
    <dgm:pt modelId="{3D5D2639-7886-430F-AB8F-6B69E07A0118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1050"/>
            <a:t>Ecu</a:t>
          </a:r>
        </a:p>
      </dgm:t>
    </dgm:pt>
    <dgm:pt modelId="{28B9CA7F-BCFD-4C5C-A0C0-B96ED6A8D5ED}" type="parTrans" cxnId="{E96EF011-D86B-42B1-9E55-008732CAB9E6}">
      <dgm:prSet/>
      <dgm:spPr/>
      <dgm:t>
        <a:bodyPr/>
        <a:lstStyle/>
        <a:p>
          <a:endParaRPr lang="fr-CH"/>
        </a:p>
      </dgm:t>
    </dgm:pt>
    <dgm:pt modelId="{5ABD06D1-79E5-4D80-A6FB-05D2F54D5838}" type="sibTrans" cxnId="{E96EF011-D86B-42B1-9E55-008732CAB9E6}">
      <dgm:prSet/>
      <dgm:spPr/>
      <dgm:t>
        <a:bodyPr/>
        <a:lstStyle/>
        <a:p>
          <a:endParaRPr lang="fr-CH"/>
        </a:p>
      </dgm:t>
    </dgm:pt>
    <dgm:pt modelId="{6795517D-88EE-49DB-929B-CADACBC86932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1050"/>
            <a:t>Variables</a:t>
          </a:r>
        </a:p>
      </dgm:t>
    </dgm:pt>
    <dgm:pt modelId="{C9DECB76-9E9E-4181-B89B-127C5E5C7ADD}" type="parTrans" cxnId="{693A695C-9B9B-4D80-B1BA-25B9466C88CD}">
      <dgm:prSet/>
      <dgm:spPr/>
      <dgm:t>
        <a:bodyPr/>
        <a:lstStyle/>
        <a:p>
          <a:endParaRPr lang="fr-CH"/>
        </a:p>
      </dgm:t>
    </dgm:pt>
    <dgm:pt modelId="{267DB9D0-9AE4-458B-BB93-C4E3ED612C94}" type="sibTrans" cxnId="{693A695C-9B9B-4D80-B1BA-25B9466C88CD}">
      <dgm:prSet/>
      <dgm:spPr/>
      <dgm:t>
        <a:bodyPr/>
        <a:lstStyle/>
        <a:p>
          <a:endParaRPr lang="fr-CH"/>
        </a:p>
      </dgm:t>
    </dgm:pt>
    <dgm:pt modelId="{B241FDFD-0E53-4A5B-B1A6-42011CC1B788}">
      <dgm:prSet phldrT="[Text]"/>
      <dgm:spPr/>
      <dgm:t>
        <a:bodyPr/>
        <a:lstStyle/>
        <a:p>
          <a:r>
            <a:rPr lang="fr-CH" b="0" i="1"/>
            <a:t>Contract for</a:t>
          </a:r>
          <a:br>
            <a:rPr lang="fr-CH" b="0" i="1"/>
          </a:br>
          <a:r>
            <a:rPr lang="fr-CH" b="1" i="0"/>
            <a:t>DPF Maintenance </a:t>
          </a:r>
          <a:r>
            <a:rPr lang="fr-CH" b="1" i="1"/>
            <a:t>Feature Services</a:t>
          </a:r>
        </a:p>
      </dgm:t>
    </dgm:pt>
    <dgm:pt modelId="{52090E78-5D98-4647-A443-4AB3C65BA605}" type="parTrans" cxnId="{00FF206B-9D16-4717-9772-190527699BEA}">
      <dgm:prSet/>
      <dgm:spPr/>
      <dgm:t>
        <a:bodyPr/>
        <a:lstStyle/>
        <a:p>
          <a:endParaRPr lang="fr-CH"/>
        </a:p>
      </dgm:t>
    </dgm:pt>
    <dgm:pt modelId="{82EAA077-B2EC-46ED-92BB-AD8DD9A4A3D3}" type="sibTrans" cxnId="{00FF206B-9D16-4717-9772-190527699BEA}">
      <dgm:prSet/>
      <dgm:spPr/>
      <dgm:t>
        <a:bodyPr/>
        <a:lstStyle/>
        <a:p>
          <a:endParaRPr lang="fr-CH"/>
        </a:p>
      </dgm:t>
    </dgm:pt>
    <dgm:pt modelId="{30A0E360-2430-4015-9D02-E20347948064}">
      <dgm:prSet phldrT="[Text]" custT="1"/>
      <dgm:spPr/>
      <dgm:t>
        <a:bodyPr/>
        <a:lstStyle/>
        <a:p>
          <a:r>
            <a:rPr lang="fr-CH" sz="1050"/>
            <a:t>...</a:t>
          </a:r>
        </a:p>
      </dgm:t>
    </dgm:pt>
    <dgm:pt modelId="{90B1A242-FCF8-45F4-9690-30E089A00A58}" type="parTrans" cxnId="{3B47543A-B81E-4B2B-B72F-5ABA88CB7A22}">
      <dgm:prSet/>
      <dgm:spPr/>
      <dgm:t>
        <a:bodyPr/>
        <a:lstStyle/>
        <a:p>
          <a:endParaRPr lang="fr-CH"/>
        </a:p>
      </dgm:t>
    </dgm:pt>
    <dgm:pt modelId="{37BDEE4C-BC92-4963-A701-DE9003EA6C38}" type="sibTrans" cxnId="{3B47543A-B81E-4B2B-B72F-5ABA88CB7A22}">
      <dgm:prSet/>
      <dgm:spPr/>
      <dgm:t>
        <a:bodyPr/>
        <a:lstStyle/>
        <a:p>
          <a:endParaRPr lang="fr-CH"/>
        </a:p>
      </dgm:t>
    </dgm:pt>
    <dgm:pt modelId="{5B8AE101-DD83-41F1-A962-D66813BFD1E6}">
      <dgm:prSet phldrT="[Text]"/>
      <dgm:spPr>
        <a:solidFill>
          <a:schemeClr val="accent4">
            <a:lumMod val="75000"/>
          </a:schemeClr>
        </a:solidFill>
      </dgm:spPr>
      <dgm:t>
        <a:bodyPr/>
        <a:lstStyle/>
        <a:p>
          <a:r>
            <a:rPr lang="fr-CH" i="0"/>
            <a:t>Variable Monitoring Service</a:t>
          </a:r>
        </a:p>
      </dgm:t>
    </dgm:pt>
    <dgm:pt modelId="{AFF91E09-29E0-4A83-88CB-F59422DF4CA2}" type="parTrans" cxnId="{E7CF1F31-B5BA-4BA4-A298-5EA856647BE7}">
      <dgm:prSet/>
      <dgm:spPr/>
      <dgm:t>
        <a:bodyPr/>
        <a:lstStyle/>
        <a:p>
          <a:endParaRPr lang="fr-CH"/>
        </a:p>
      </dgm:t>
    </dgm:pt>
    <dgm:pt modelId="{F4DD9892-2E45-4943-96DD-4E7D6B7B7BA2}" type="sibTrans" cxnId="{E7CF1F31-B5BA-4BA4-A298-5EA856647BE7}">
      <dgm:prSet/>
      <dgm:spPr/>
      <dgm:t>
        <a:bodyPr/>
        <a:lstStyle/>
        <a:p>
          <a:endParaRPr lang="fr-CH"/>
        </a:p>
      </dgm:t>
    </dgm:pt>
    <dgm:pt modelId="{D7FCFC77-32F8-49E5-8F98-F0479B2FCAE8}">
      <dgm:prSet phldrT="[Text]"/>
      <dgm:spPr>
        <a:solidFill>
          <a:schemeClr val="accent4">
            <a:lumMod val="75000"/>
          </a:schemeClr>
        </a:solidFill>
      </dgm:spPr>
      <dgm:t>
        <a:bodyPr/>
        <a:lstStyle/>
        <a:p>
          <a:r>
            <a:rPr lang="fr-CH"/>
            <a:t>Expiration enforcement service</a:t>
          </a:r>
          <a:endParaRPr lang="fr-CH" i="0"/>
        </a:p>
      </dgm:t>
    </dgm:pt>
    <dgm:pt modelId="{26F98EFE-792F-4BFB-8FA6-90BEEE97AF03}" type="parTrans" cxnId="{FCDF479B-8976-43C9-B4CC-E53EC4BC8142}">
      <dgm:prSet/>
      <dgm:spPr/>
      <dgm:t>
        <a:bodyPr/>
        <a:lstStyle/>
        <a:p>
          <a:endParaRPr lang="fr-CH"/>
        </a:p>
      </dgm:t>
    </dgm:pt>
    <dgm:pt modelId="{FEDEA014-0B48-44EF-8FE7-D8E71482FEC1}" type="sibTrans" cxnId="{FCDF479B-8976-43C9-B4CC-E53EC4BC8142}">
      <dgm:prSet/>
      <dgm:spPr/>
      <dgm:t>
        <a:bodyPr/>
        <a:lstStyle/>
        <a:p>
          <a:endParaRPr lang="fr-CH"/>
        </a:p>
      </dgm:t>
    </dgm:pt>
    <dgm:pt modelId="{B578EA37-5CE5-4817-AC58-31CD62958499}">
      <dgm:prSet phldrT="[Text]"/>
      <dgm:spPr>
        <a:solidFill>
          <a:schemeClr val="accent4">
            <a:lumMod val="75000"/>
          </a:schemeClr>
        </a:solidFill>
      </dgm:spPr>
      <dgm:t>
        <a:bodyPr/>
        <a:lstStyle/>
        <a:p>
          <a:r>
            <a:rPr lang="fr-CH"/>
            <a:t>User-Identity Selection Services</a:t>
          </a:r>
        </a:p>
      </dgm:t>
    </dgm:pt>
    <dgm:pt modelId="{554FF656-5909-400F-A132-FC894F6AA6BE}" type="parTrans" cxnId="{75AE2AE4-A0AA-4231-B7E1-48D8246E81AB}">
      <dgm:prSet/>
      <dgm:spPr/>
      <dgm:t>
        <a:bodyPr/>
        <a:lstStyle/>
        <a:p>
          <a:endParaRPr lang="fr-CH"/>
        </a:p>
      </dgm:t>
    </dgm:pt>
    <dgm:pt modelId="{43BCB1EF-45F0-4040-8C37-6C2A8EFAE3DC}" type="sibTrans" cxnId="{75AE2AE4-A0AA-4231-B7E1-48D8246E81AB}">
      <dgm:prSet/>
      <dgm:spPr/>
      <dgm:t>
        <a:bodyPr/>
        <a:lstStyle/>
        <a:p>
          <a:endParaRPr lang="fr-CH"/>
        </a:p>
      </dgm:t>
    </dgm:pt>
    <dgm:pt modelId="{06785B09-F32F-4C0B-B906-C4AE72C5853C}">
      <dgm:prSet phldrT="[Text]"/>
      <dgm:spPr>
        <a:solidFill>
          <a:schemeClr val="bg1">
            <a:lumMod val="50000"/>
          </a:schemeClr>
        </a:solidFill>
      </dgm:spPr>
      <dgm:t>
        <a:bodyPr/>
        <a:lstStyle/>
        <a:p>
          <a:r>
            <a:rPr lang="fr-CH"/>
            <a:t>Any Other unpredictable </a:t>
          </a:r>
          <a:r>
            <a:rPr lang="fr-CH" i="1"/>
            <a:t>Service</a:t>
          </a:r>
          <a:endParaRPr lang="fr-CH"/>
        </a:p>
      </dgm:t>
    </dgm:pt>
    <dgm:pt modelId="{8D663A6F-8B17-4F29-9FF6-BA63C96DEC5D}" type="parTrans" cxnId="{4845EB27-A406-441C-B2B5-FF986E6C7291}">
      <dgm:prSet/>
      <dgm:spPr/>
      <dgm:t>
        <a:bodyPr/>
        <a:lstStyle/>
        <a:p>
          <a:endParaRPr lang="fr-CH"/>
        </a:p>
      </dgm:t>
    </dgm:pt>
    <dgm:pt modelId="{EE34AE42-ADAD-4FCC-A0DA-F6B31A4FC729}" type="sibTrans" cxnId="{4845EB27-A406-441C-B2B5-FF986E6C7291}">
      <dgm:prSet/>
      <dgm:spPr/>
      <dgm:t>
        <a:bodyPr/>
        <a:lstStyle/>
        <a:p>
          <a:endParaRPr lang="fr-CH"/>
        </a:p>
      </dgm:t>
    </dgm:pt>
    <dgm:pt modelId="{C1C4F2D3-BE04-4CE8-B62B-5FBCFF447407}">
      <dgm:prSet phldrT="[Text]"/>
      <dgm:spPr>
        <a:solidFill>
          <a:schemeClr val="accent4">
            <a:lumMod val="75000"/>
          </a:schemeClr>
        </a:solidFill>
      </dgm:spPr>
      <dgm:t>
        <a:bodyPr/>
        <a:lstStyle/>
        <a:p>
          <a:r>
            <a:rPr lang="fr-CH"/>
            <a:t>Pams Client SDK</a:t>
          </a:r>
        </a:p>
      </dgm:t>
    </dgm:pt>
    <dgm:pt modelId="{9B2A6473-3121-4F13-9BFE-8930B10B8349}" type="parTrans" cxnId="{E93E662E-F0C7-4338-A582-A2961CBCAD2C}">
      <dgm:prSet/>
      <dgm:spPr/>
      <dgm:t>
        <a:bodyPr/>
        <a:lstStyle/>
        <a:p>
          <a:endParaRPr lang="fr-CH"/>
        </a:p>
      </dgm:t>
    </dgm:pt>
    <dgm:pt modelId="{BA3D3069-4E7E-478C-8102-B541A261B6D9}" type="sibTrans" cxnId="{E93E662E-F0C7-4338-A582-A2961CBCAD2C}">
      <dgm:prSet/>
      <dgm:spPr/>
      <dgm:t>
        <a:bodyPr/>
        <a:lstStyle/>
        <a:p>
          <a:endParaRPr lang="fr-CH"/>
        </a:p>
      </dgm:t>
    </dgm:pt>
    <dgm:pt modelId="{65BCF8D6-7F41-48F2-9D25-DF1EDF9B2621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1000"/>
            <a:t>Messages</a:t>
          </a:r>
        </a:p>
      </dgm:t>
    </dgm:pt>
    <dgm:pt modelId="{B15CBB4D-D0E6-4162-97AB-42F62159DA83}" type="parTrans" cxnId="{AA0A2B1F-8173-46A8-98A9-2D025CD67A3D}">
      <dgm:prSet/>
      <dgm:spPr/>
      <dgm:t>
        <a:bodyPr/>
        <a:lstStyle/>
        <a:p>
          <a:endParaRPr lang="fr-CH"/>
        </a:p>
      </dgm:t>
    </dgm:pt>
    <dgm:pt modelId="{1282C461-7216-4A10-BF96-94DDF6FFF373}" type="sibTrans" cxnId="{AA0A2B1F-8173-46A8-98A9-2D025CD67A3D}">
      <dgm:prSet/>
      <dgm:spPr/>
      <dgm:t>
        <a:bodyPr/>
        <a:lstStyle/>
        <a:p>
          <a:endParaRPr lang="fr-CH"/>
        </a:p>
      </dgm:t>
    </dgm:pt>
    <dgm:pt modelId="{E14C9B0B-2F89-4855-ACDC-44185A80093C}" type="pres">
      <dgm:prSet presAssocID="{2797B6D1-E22B-4CD5-B866-06E425D6FEBA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325B050E-CBF0-48F0-A104-72D347D41780}" type="pres">
      <dgm:prSet presAssocID="{17680434-C294-42D2-A493-8CB0F89C5CF2}" presName="vertOne" presStyleCnt="0"/>
      <dgm:spPr/>
    </dgm:pt>
    <dgm:pt modelId="{FE8B6DAD-7F61-4821-8EA7-5281E6ECEE6B}" type="pres">
      <dgm:prSet presAssocID="{17680434-C294-42D2-A493-8CB0F89C5CF2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E800901-93CD-4421-A0F3-37EEBCB3419E}" type="pres">
      <dgm:prSet presAssocID="{17680434-C294-42D2-A493-8CB0F89C5CF2}" presName="parTransOne" presStyleCnt="0"/>
      <dgm:spPr/>
    </dgm:pt>
    <dgm:pt modelId="{B95681E3-CB80-4E2D-B492-81D0436D718F}" type="pres">
      <dgm:prSet presAssocID="{17680434-C294-42D2-A493-8CB0F89C5CF2}" presName="horzOne" presStyleCnt="0"/>
      <dgm:spPr/>
    </dgm:pt>
    <dgm:pt modelId="{0218D80D-FC51-462F-93AC-10385DCDF1D3}" type="pres">
      <dgm:prSet presAssocID="{99AA30B3-DD1C-4CF6-B7F9-A9F5860F151F}" presName="vertTwo" presStyleCnt="0"/>
      <dgm:spPr/>
    </dgm:pt>
    <dgm:pt modelId="{BED8ACD7-F1F5-4B60-961E-B242A4C8F2AF}" type="pres">
      <dgm:prSet presAssocID="{99AA30B3-DD1C-4CF6-B7F9-A9F5860F151F}" presName="txTwo" presStyleLbl="node2" presStyleIdx="0" presStyleCnt="8" custScaleY="99116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70932ADF-F89F-4002-A056-8D84B5F8786A}" type="pres">
      <dgm:prSet presAssocID="{99AA30B3-DD1C-4CF6-B7F9-A9F5860F151F}" presName="parTransTwo" presStyleCnt="0"/>
      <dgm:spPr/>
    </dgm:pt>
    <dgm:pt modelId="{BD548F91-A502-4931-8768-F3647A90476A}" type="pres">
      <dgm:prSet presAssocID="{99AA30B3-DD1C-4CF6-B7F9-A9F5860F151F}" presName="horzTwo" presStyleCnt="0"/>
      <dgm:spPr/>
    </dgm:pt>
    <dgm:pt modelId="{03ADEA84-9327-4E39-986B-3063004B1089}" type="pres">
      <dgm:prSet presAssocID="{3D5D2639-7886-430F-AB8F-6B69E07A0118}" presName="vertThree" presStyleCnt="0"/>
      <dgm:spPr/>
    </dgm:pt>
    <dgm:pt modelId="{FE96B36F-599B-4858-ABB0-D98238C05AF8}" type="pres">
      <dgm:prSet presAssocID="{3D5D2639-7886-430F-AB8F-6B69E07A0118}" presName="txThree" presStyleLbl="node3" presStyleIdx="0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095B9DB-85EF-4316-9F88-3CBF6C489539}" type="pres">
      <dgm:prSet presAssocID="{3D5D2639-7886-430F-AB8F-6B69E07A0118}" presName="horzThree" presStyleCnt="0"/>
      <dgm:spPr/>
    </dgm:pt>
    <dgm:pt modelId="{5D91B53A-ABA6-420C-B10D-FA9769687C04}" type="pres">
      <dgm:prSet presAssocID="{5ABD06D1-79E5-4D80-A6FB-05D2F54D5838}" presName="sibSpaceThree" presStyleCnt="0"/>
      <dgm:spPr/>
    </dgm:pt>
    <dgm:pt modelId="{9491233B-6D66-4F53-8598-9453EAC6276A}" type="pres">
      <dgm:prSet presAssocID="{6795517D-88EE-49DB-929B-CADACBC86932}" presName="vertThree" presStyleCnt="0"/>
      <dgm:spPr/>
    </dgm:pt>
    <dgm:pt modelId="{2F5C9840-E10E-40BC-8EB2-3AE1676FD282}" type="pres">
      <dgm:prSet presAssocID="{6795517D-88EE-49DB-929B-CADACBC86932}" presName="txThree" presStyleLbl="node3" presStyleIdx="1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FC47478-C736-4C54-9AFC-3C90F6F26899}" type="pres">
      <dgm:prSet presAssocID="{6795517D-88EE-49DB-929B-CADACBC86932}" presName="horzThree" presStyleCnt="0"/>
      <dgm:spPr/>
    </dgm:pt>
    <dgm:pt modelId="{BB7642B9-9BFC-43C6-9869-A998CFF8B7EB}" type="pres">
      <dgm:prSet presAssocID="{267DB9D0-9AE4-458B-BB93-C4E3ED612C94}" presName="sibSpaceThree" presStyleCnt="0"/>
      <dgm:spPr/>
    </dgm:pt>
    <dgm:pt modelId="{7819962F-C975-4A7C-A1B7-095BF1A99102}" type="pres">
      <dgm:prSet presAssocID="{65BCF8D6-7F41-48F2-9D25-DF1EDF9B2621}" presName="vertThree" presStyleCnt="0"/>
      <dgm:spPr/>
    </dgm:pt>
    <dgm:pt modelId="{DF56E6E4-0473-4B59-B66C-6E94C0EC134E}" type="pres">
      <dgm:prSet presAssocID="{65BCF8D6-7F41-48F2-9D25-DF1EDF9B2621}" presName="txThree" presStyleLbl="node3" presStyleIdx="2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08B56EB-E234-40BF-A3B0-DF59E61F51F9}" type="pres">
      <dgm:prSet presAssocID="{65BCF8D6-7F41-48F2-9D25-DF1EDF9B2621}" presName="horzThree" presStyleCnt="0"/>
      <dgm:spPr/>
    </dgm:pt>
    <dgm:pt modelId="{34B78F7B-690D-4720-B35E-0B8114A8F4F7}" type="pres">
      <dgm:prSet presAssocID="{1282C461-7216-4A10-BF96-94DDF6FFF373}" presName="sibSpaceThree" presStyleCnt="0"/>
      <dgm:spPr/>
    </dgm:pt>
    <dgm:pt modelId="{4D3376BD-D593-4AFE-B053-9618123C8059}" type="pres">
      <dgm:prSet presAssocID="{30A0E360-2430-4015-9D02-E20347948064}" presName="vertThree" presStyleCnt="0"/>
      <dgm:spPr/>
    </dgm:pt>
    <dgm:pt modelId="{1AC15F1F-BD45-4945-8C26-AC7385D41A1C}" type="pres">
      <dgm:prSet presAssocID="{30A0E360-2430-4015-9D02-E20347948064}" presName="txThree" presStyleLbl="node3" presStyleIdx="3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53DE962-0C8C-4D02-99E1-5C57319F18A9}" type="pres">
      <dgm:prSet presAssocID="{30A0E360-2430-4015-9D02-E20347948064}" presName="horzThree" presStyleCnt="0"/>
      <dgm:spPr/>
    </dgm:pt>
    <dgm:pt modelId="{78B0FF6C-A45B-4173-BA67-7BECB1114CC6}" type="pres">
      <dgm:prSet presAssocID="{2CB191F4-598A-44D3-BCF9-76EE463885C6}" presName="sibSpaceTwo" presStyleCnt="0"/>
      <dgm:spPr/>
    </dgm:pt>
    <dgm:pt modelId="{AE440AC5-19FE-4F0C-94B2-827302BC90EC}" type="pres">
      <dgm:prSet presAssocID="{E055CDCA-EBFD-4E19-92D8-7472341823A3}" presName="vertTwo" presStyleCnt="0"/>
      <dgm:spPr/>
    </dgm:pt>
    <dgm:pt modelId="{2C26B290-48AC-4D3F-9278-5AF6746CA796}" type="pres">
      <dgm:prSet presAssocID="{E055CDCA-EBFD-4E19-92D8-7472341823A3}" presName="txTwo" presStyleLbl="node2" presStyleIdx="1" presStyleCnt="8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B334E4D-9D12-4724-AC15-8164C98BEC3C}" type="pres">
      <dgm:prSet presAssocID="{E055CDCA-EBFD-4E19-92D8-7472341823A3}" presName="parTransTwo" presStyleCnt="0"/>
      <dgm:spPr/>
    </dgm:pt>
    <dgm:pt modelId="{922B2DB9-6EF6-4C5A-9FDB-A22F717F4523}" type="pres">
      <dgm:prSet presAssocID="{E055CDCA-EBFD-4E19-92D8-7472341823A3}" presName="horzTwo" presStyleCnt="0"/>
      <dgm:spPr/>
    </dgm:pt>
    <dgm:pt modelId="{91DCDE24-AF92-4D54-8AF9-E2EB25CDDB3F}" type="pres">
      <dgm:prSet presAssocID="{0627D8A6-A2EF-4B12-9256-2E131AF184E5}" presName="vertThree" presStyleCnt="0"/>
      <dgm:spPr/>
    </dgm:pt>
    <dgm:pt modelId="{C1F5AFD0-BA37-4FBC-92E3-BC9DB07AE706}" type="pres">
      <dgm:prSet presAssocID="{0627D8A6-A2EF-4B12-9256-2E131AF184E5}" presName="txThree" presStyleLbl="node3" presStyleIdx="4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C359CFBC-4846-4B45-B66D-58E67B76EC57}" type="pres">
      <dgm:prSet presAssocID="{0627D8A6-A2EF-4B12-9256-2E131AF184E5}" presName="horzThree" presStyleCnt="0"/>
      <dgm:spPr/>
    </dgm:pt>
    <dgm:pt modelId="{4D329E6B-68B8-40A2-8A89-BFB2CBB4CB10}" type="pres">
      <dgm:prSet presAssocID="{8ACDFEC5-CBD8-49A0-9771-4065912CA6E6}" presName="sibSpaceThree" presStyleCnt="0"/>
      <dgm:spPr/>
    </dgm:pt>
    <dgm:pt modelId="{6CC284F3-A2F1-4897-96CB-6E3AD8F0F828}" type="pres">
      <dgm:prSet presAssocID="{74A19521-D0BE-49CA-9FB2-74A78E701BD6}" presName="vertThree" presStyleCnt="0"/>
      <dgm:spPr/>
    </dgm:pt>
    <dgm:pt modelId="{A0142EED-21D3-400C-89C8-EF79F64E0F2B}" type="pres">
      <dgm:prSet presAssocID="{74A19521-D0BE-49CA-9FB2-74A78E701BD6}" presName="txThree" presStyleLbl="node3" presStyleIdx="5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FE3441D-3E31-49D2-AE60-859F09F16CD1}" type="pres">
      <dgm:prSet presAssocID="{74A19521-D0BE-49CA-9FB2-74A78E701BD6}" presName="horzThree" presStyleCnt="0"/>
      <dgm:spPr/>
    </dgm:pt>
    <dgm:pt modelId="{B480D199-3CA2-4992-9E54-13050F0B4C59}" type="pres">
      <dgm:prSet presAssocID="{EF11C172-EA45-4B09-8202-CF392E556598}" presName="sibSpaceThree" presStyleCnt="0"/>
      <dgm:spPr/>
    </dgm:pt>
    <dgm:pt modelId="{13C96E8E-74E4-4438-896C-DA5A671F1414}" type="pres">
      <dgm:prSet presAssocID="{D345ADB6-A538-4D24-938B-EFEE700D07C3}" presName="vertThree" presStyleCnt="0"/>
      <dgm:spPr/>
    </dgm:pt>
    <dgm:pt modelId="{E747E88D-E105-4172-8040-7F4E155D675B}" type="pres">
      <dgm:prSet presAssocID="{D345ADB6-A538-4D24-938B-EFEE700D07C3}" presName="txThree" presStyleLbl="node3" presStyleIdx="6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5E78758-8C6C-4A1E-80EE-146C6926748E}" type="pres">
      <dgm:prSet presAssocID="{D345ADB6-A538-4D24-938B-EFEE700D07C3}" presName="horzThree" presStyleCnt="0"/>
      <dgm:spPr/>
    </dgm:pt>
    <dgm:pt modelId="{EFE784E8-7754-4FA2-9540-9C114FE7692A}" type="pres">
      <dgm:prSet presAssocID="{AD30D061-7330-4FB7-87C6-063AF0D7F81F}" presName="sibSpaceTwo" presStyleCnt="0"/>
      <dgm:spPr/>
    </dgm:pt>
    <dgm:pt modelId="{B5836C46-09F1-4CFA-BB25-B14D1BD4B348}" type="pres">
      <dgm:prSet presAssocID="{C2D52475-AC18-42ED-AFA1-47ABDD68B31E}" presName="vertTwo" presStyleCnt="0"/>
      <dgm:spPr/>
    </dgm:pt>
    <dgm:pt modelId="{A178AE33-BF1D-407A-8495-4D1831112D58}" type="pres">
      <dgm:prSet presAssocID="{C2D52475-AC18-42ED-AFA1-47ABDD68B31E}" presName="txTwo" presStyleLbl="node2" presStyleIdx="2" presStyleCnt="8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B260043-2083-4139-A4B8-D54A77A78EA5}" type="pres">
      <dgm:prSet presAssocID="{C2D52475-AC18-42ED-AFA1-47ABDD68B31E}" presName="parTransTwo" presStyleCnt="0"/>
      <dgm:spPr/>
    </dgm:pt>
    <dgm:pt modelId="{08C31D7E-90C9-45FF-B096-33E73E05C652}" type="pres">
      <dgm:prSet presAssocID="{C2D52475-AC18-42ED-AFA1-47ABDD68B31E}" presName="horzTwo" presStyleCnt="0"/>
      <dgm:spPr/>
    </dgm:pt>
    <dgm:pt modelId="{6C267167-39A2-41C6-9D8A-9D56522EAEF6}" type="pres">
      <dgm:prSet presAssocID="{601A3EC1-2CF3-4314-B850-0652A14781EF}" presName="vertThree" presStyleCnt="0"/>
      <dgm:spPr/>
    </dgm:pt>
    <dgm:pt modelId="{D5C6D2B8-58B8-47BF-A168-6C14F2BCAC3A}" type="pres">
      <dgm:prSet presAssocID="{601A3EC1-2CF3-4314-B850-0652A14781EF}" presName="txThree" presStyleLbl="node3" presStyleIdx="7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687F2E3-1A4E-4784-BB2E-803BA0393F61}" type="pres">
      <dgm:prSet presAssocID="{601A3EC1-2CF3-4314-B850-0652A14781EF}" presName="horzThree" presStyleCnt="0"/>
      <dgm:spPr/>
    </dgm:pt>
    <dgm:pt modelId="{3F713B45-C17D-481A-B400-ADA0540945D1}" type="pres">
      <dgm:prSet presAssocID="{DCD2A02A-FE71-4CED-9FC4-A6BF58175C28}" presName="sibSpaceThree" presStyleCnt="0"/>
      <dgm:spPr/>
    </dgm:pt>
    <dgm:pt modelId="{1A49132A-BFCB-4349-91D6-E8FF241805B2}" type="pres">
      <dgm:prSet presAssocID="{7DC5BA13-A6FC-4F4B-87BF-9677DBFDBED4}" presName="vertThree" presStyleCnt="0"/>
      <dgm:spPr/>
    </dgm:pt>
    <dgm:pt modelId="{49F4A9F1-1D27-4C23-A89E-9963F9F070D4}" type="pres">
      <dgm:prSet presAssocID="{7DC5BA13-A6FC-4F4B-87BF-9677DBFDBED4}" presName="txThree" presStyleLbl="node3" presStyleIdx="8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F31E946-F72C-453A-A690-CC77182997F1}" type="pres">
      <dgm:prSet presAssocID="{7DC5BA13-A6FC-4F4B-87BF-9677DBFDBED4}" presName="horzThree" presStyleCnt="0"/>
      <dgm:spPr/>
    </dgm:pt>
    <dgm:pt modelId="{93FFC787-6D68-46A8-A076-A99AC301C432}" type="pres">
      <dgm:prSet presAssocID="{87674146-5828-4F3D-B6AA-B6EB5189218D}" presName="sibSpaceThree" presStyleCnt="0"/>
      <dgm:spPr/>
    </dgm:pt>
    <dgm:pt modelId="{E0DE6426-1BD5-40DE-9CF1-136B2ABDE7EB}" type="pres">
      <dgm:prSet presAssocID="{92B53DF0-0A28-4826-AB9D-FC0E5375CDE0}" presName="vertThree" presStyleCnt="0"/>
      <dgm:spPr/>
    </dgm:pt>
    <dgm:pt modelId="{D3907CC7-3156-4513-A491-ED03D8BBB5D5}" type="pres">
      <dgm:prSet presAssocID="{92B53DF0-0A28-4826-AB9D-FC0E5375CDE0}" presName="txThree" presStyleLbl="node3" presStyleIdx="9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5EF6E36-FB61-4757-AFE6-642382048E69}" type="pres">
      <dgm:prSet presAssocID="{92B53DF0-0A28-4826-AB9D-FC0E5375CDE0}" presName="horzThree" presStyleCnt="0"/>
      <dgm:spPr/>
    </dgm:pt>
    <dgm:pt modelId="{04DF36B2-8A3F-402C-9B7D-C3EA6CF2DE68}" type="pres">
      <dgm:prSet presAssocID="{69A598D2-5518-42C1-A479-D37091FA6722}" presName="sibSpaceThree" presStyleCnt="0"/>
      <dgm:spPr/>
    </dgm:pt>
    <dgm:pt modelId="{FCC15EE1-4330-4162-814E-E01616D9EF90}" type="pres">
      <dgm:prSet presAssocID="{315E2419-C7C6-4CD2-B109-1971D7D736E6}" presName="vertThree" presStyleCnt="0"/>
      <dgm:spPr/>
    </dgm:pt>
    <dgm:pt modelId="{C5D2B816-9EB8-472A-9D13-7F3C9EAA0C5A}" type="pres">
      <dgm:prSet presAssocID="{315E2419-C7C6-4CD2-B109-1971D7D736E6}" presName="txThree" presStyleLbl="node3" presStyleIdx="10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83C28CC-DC16-46F1-AA4B-1643C01CF1A1}" type="pres">
      <dgm:prSet presAssocID="{315E2419-C7C6-4CD2-B109-1971D7D736E6}" presName="horzThree" presStyleCnt="0"/>
      <dgm:spPr/>
    </dgm:pt>
    <dgm:pt modelId="{6C76A221-E092-45C1-BB5B-456E606587C8}" type="pres">
      <dgm:prSet presAssocID="{FCBC18DE-0344-417A-BE63-DDB9AE704AAA}" presName="sibSpaceThree" presStyleCnt="0"/>
      <dgm:spPr/>
    </dgm:pt>
    <dgm:pt modelId="{248C9E5D-72C6-4985-86D1-341969F7CB32}" type="pres">
      <dgm:prSet presAssocID="{2F3FA177-55A6-4CAF-BC6C-6795941960F8}" presName="vertThree" presStyleCnt="0"/>
      <dgm:spPr/>
    </dgm:pt>
    <dgm:pt modelId="{5B9D35E9-A37A-4387-B6DF-76D825AA9F15}" type="pres">
      <dgm:prSet presAssocID="{2F3FA177-55A6-4CAF-BC6C-6795941960F8}" presName="txThree" presStyleLbl="node3" presStyleIdx="11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91E743F-3EC4-4D20-ADD3-B5067467D593}" type="pres">
      <dgm:prSet presAssocID="{2F3FA177-55A6-4CAF-BC6C-6795941960F8}" presName="horzThree" presStyleCnt="0"/>
      <dgm:spPr/>
    </dgm:pt>
    <dgm:pt modelId="{6725844A-BCA8-4666-B7A1-3EE327E8554E}" type="pres">
      <dgm:prSet presAssocID="{DC3CD1A2-2F58-46A3-90D8-56ED5CADBCCE}" presName="sibSpaceThree" presStyleCnt="0"/>
      <dgm:spPr/>
    </dgm:pt>
    <dgm:pt modelId="{6E6108B5-3887-418B-9A92-9EDB2942615A}" type="pres">
      <dgm:prSet presAssocID="{B241FDFD-0E53-4A5B-B1A6-42011CC1B788}" presName="vertThree" presStyleCnt="0"/>
      <dgm:spPr/>
    </dgm:pt>
    <dgm:pt modelId="{6E9B5C75-8565-44CF-B303-94856F964F44}" type="pres">
      <dgm:prSet presAssocID="{B241FDFD-0E53-4A5B-B1A6-42011CC1B788}" presName="txThree" presStyleLbl="node3" presStyleIdx="12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C38C664-5EC1-4FC1-95C2-2926DDC057CE}" type="pres">
      <dgm:prSet presAssocID="{B241FDFD-0E53-4A5B-B1A6-42011CC1B788}" presName="horzThree" presStyleCnt="0"/>
      <dgm:spPr/>
    </dgm:pt>
    <dgm:pt modelId="{D2285965-537C-4920-A5DA-B4B58A7AA5B2}" type="pres">
      <dgm:prSet presAssocID="{82EAA077-B2EC-46ED-92BB-AD8DD9A4A3D3}" presName="sibSpaceThree" presStyleCnt="0"/>
      <dgm:spPr/>
    </dgm:pt>
    <dgm:pt modelId="{7BDAEAD5-5C66-48A0-8C63-A01EC92A705E}" type="pres">
      <dgm:prSet presAssocID="{C023F97F-1896-4420-9CD2-333460912B30}" presName="vertThree" presStyleCnt="0"/>
      <dgm:spPr/>
    </dgm:pt>
    <dgm:pt modelId="{5A3623DF-F067-4DAB-AA6B-9DDF0D46ECBC}" type="pres">
      <dgm:prSet presAssocID="{C023F97F-1896-4420-9CD2-333460912B30}" presName="txThree" presStyleLbl="node3" presStyleIdx="13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0F653C6F-29D8-4832-B1A3-432B54DBE865}" type="pres">
      <dgm:prSet presAssocID="{C023F97F-1896-4420-9CD2-333460912B30}" presName="horzThree" presStyleCnt="0"/>
      <dgm:spPr/>
    </dgm:pt>
    <dgm:pt modelId="{47875B6E-4F51-4B22-A0C0-0A8970370615}" type="pres">
      <dgm:prSet presAssocID="{F78AB356-1CE3-4F75-BABE-E05F619158D9}" presName="sibSpaceThree" presStyleCnt="0"/>
      <dgm:spPr/>
    </dgm:pt>
    <dgm:pt modelId="{B7241DDA-7CBE-4ECC-9C0E-AAE990A4AD0D}" type="pres">
      <dgm:prSet presAssocID="{141770E1-4BEA-4729-93E2-93B9523B1745}" presName="vertThree" presStyleCnt="0"/>
      <dgm:spPr/>
    </dgm:pt>
    <dgm:pt modelId="{3CC8691D-7F26-4F11-953E-A9B7D66E157B}" type="pres">
      <dgm:prSet presAssocID="{141770E1-4BEA-4729-93E2-93B9523B1745}" presName="txThree" presStyleLbl="node3" presStyleIdx="14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44C5D5E-9C04-4C93-9DE3-6CA4E6CF8C4C}" type="pres">
      <dgm:prSet presAssocID="{141770E1-4BEA-4729-93E2-93B9523B1745}" presName="horzThree" presStyleCnt="0"/>
      <dgm:spPr/>
    </dgm:pt>
    <dgm:pt modelId="{26858A6F-95E5-416F-B43E-177C3304A628}" type="pres">
      <dgm:prSet presAssocID="{FABE8F2A-8096-49FF-949E-0F9B27390F88}" presName="sibSpaceTwo" presStyleCnt="0"/>
      <dgm:spPr/>
    </dgm:pt>
    <dgm:pt modelId="{2C66B09D-3F5F-437F-8BC0-F9554E5E894F}" type="pres">
      <dgm:prSet presAssocID="{5B8AE101-DD83-41F1-A962-D66813BFD1E6}" presName="vertTwo" presStyleCnt="0"/>
      <dgm:spPr/>
    </dgm:pt>
    <dgm:pt modelId="{50E16C3C-9EBC-422D-9B7C-A820DEFFC04C}" type="pres">
      <dgm:prSet presAssocID="{5B8AE101-DD83-41F1-A962-D66813BFD1E6}" presName="txTwo" presStyleLbl="node2" presStyleIdx="3" presStyleCnt="8" custScaleY="220436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E987C95-4AE9-4C59-B053-A6656A3A7CCC}" type="pres">
      <dgm:prSet presAssocID="{5B8AE101-DD83-41F1-A962-D66813BFD1E6}" presName="horzTwo" presStyleCnt="0"/>
      <dgm:spPr/>
    </dgm:pt>
    <dgm:pt modelId="{417F854C-33F9-46F2-B57B-A99D8CDA8FF2}" type="pres">
      <dgm:prSet presAssocID="{F4DD9892-2E45-4943-96DD-4E7D6B7B7BA2}" presName="sibSpaceTwo" presStyleCnt="0"/>
      <dgm:spPr/>
    </dgm:pt>
    <dgm:pt modelId="{04F2C3A7-6926-489C-89E9-A9B814E01CD6}" type="pres">
      <dgm:prSet presAssocID="{D7FCFC77-32F8-49E5-8F98-F0479B2FCAE8}" presName="vertTwo" presStyleCnt="0"/>
      <dgm:spPr/>
    </dgm:pt>
    <dgm:pt modelId="{0FE2D8D8-D823-4468-91F7-80E7751BA703}" type="pres">
      <dgm:prSet presAssocID="{D7FCFC77-32F8-49E5-8F98-F0479B2FCAE8}" presName="txTwo" presStyleLbl="node2" presStyleIdx="4" presStyleCnt="8" custScaleY="21973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5BCA2A2-A2FF-4E1D-88AC-297F02294E93}" type="pres">
      <dgm:prSet presAssocID="{D7FCFC77-32F8-49E5-8F98-F0479B2FCAE8}" presName="horzTwo" presStyleCnt="0"/>
      <dgm:spPr/>
    </dgm:pt>
    <dgm:pt modelId="{4186F2DA-7546-47AA-9B33-58021CD2B74D}" type="pres">
      <dgm:prSet presAssocID="{FEDEA014-0B48-44EF-8FE7-D8E71482FEC1}" presName="sibSpaceTwo" presStyleCnt="0"/>
      <dgm:spPr/>
    </dgm:pt>
    <dgm:pt modelId="{35D54E9A-CD9D-4660-97F8-414559348D55}" type="pres">
      <dgm:prSet presAssocID="{B578EA37-5CE5-4817-AC58-31CD62958499}" presName="vertTwo" presStyleCnt="0"/>
      <dgm:spPr/>
    </dgm:pt>
    <dgm:pt modelId="{42819B8A-7030-4879-A61A-46F81DEC6FEB}" type="pres">
      <dgm:prSet presAssocID="{B578EA37-5CE5-4817-AC58-31CD62958499}" presName="txTwo" presStyleLbl="node2" presStyleIdx="5" presStyleCnt="8" custScaleY="219730" custLinFactNeighborX="-5267" custLinFactNeighborY="-10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B751B92-2762-4DC8-99AF-AC52696708CE}" type="pres">
      <dgm:prSet presAssocID="{B578EA37-5CE5-4817-AC58-31CD62958499}" presName="horzTwo" presStyleCnt="0"/>
      <dgm:spPr/>
    </dgm:pt>
    <dgm:pt modelId="{78BB7F07-C8CD-483E-9E46-48CE639887F6}" type="pres">
      <dgm:prSet presAssocID="{43BCB1EF-45F0-4040-8C37-6C2A8EFAE3DC}" presName="sibSpaceTwo" presStyleCnt="0"/>
      <dgm:spPr/>
    </dgm:pt>
    <dgm:pt modelId="{B8609ED2-2B11-4800-A439-DD5CA36F4884}" type="pres">
      <dgm:prSet presAssocID="{C1C4F2D3-BE04-4CE8-B62B-5FBCFF447407}" presName="vertTwo" presStyleCnt="0"/>
      <dgm:spPr/>
    </dgm:pt>
    <dgm:pt modelId="{C104C035-0A75-43DB-9555-9E7A8AECA90A}" type="pres">
      <dgm:prSet presAssocID="{C1C4F2D3-BE04-4CE8-B62B-5FBCFF447407}" presName="txTwo" presStyleLbl="node2" presStyleIdx="6" presStyleCnt="8" custScaleY="222046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8E737A1-9A97-4FDC-8253-1BBB6B43C9CB}" type="pres">
      <dgm:prSet presAssocID="{C1C4F2D3-BE04-4CE8-B62B-5FBCFF447407}" presName="horzTwo" presStyleCnt="0"/>
      <dgm:spPr/>
    </dgm:pt>
    <dgm:pt modelId="{06F4E60F-F70C-42EE-9F0D-0416FF0C6017}" type="pres">
      <dgm:prSet presAssocID="{BA3D3069-4E7E-478C-8102-B541A261B6D9}" presName="sibSpaceTwo" presStyleCnt="0"/>
      <dgm:spPr/>
    </dgm:pt>
    <dgm:pt modelId="{C0A68242-CEAB-4CC9-8037-815874144AE7}" type="pres">
      <dgm:prSet presAssocID="{06785B09-F32F-4C0B-B906-C4AE72C5853C}" presName="vertTwo" presStyleCnt="0"/>
      <dgm:spPr/>
    </dgm:pt>
    <dgm:pt modelId="{9E15696E-2F4F-4ED4-90AC-890FE97F97F0}" type="pres">
      <dgm:prSet presAssocID="{06785B09-F32F-4C0B-B906-C4AE72C5853C}" presName="txTwo" presStyleLbl="node2" presStyleIdx="7" presStyleCnt="8" custScaleY="22275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EB8349F-09C9-44C8-8433-41A36D3AE348}" type="pres">
      <dgm:prSet presAssocID="{06785B09-F32F-4C0B-B906-C4AE72C5853C}" presName="horzTwo" presStyleCnt="0"/>
      <dgm:spPr/>
    </dgm:pt>
  </dgm:ptLst>
  <dgm:cxnLst>
    <dgm:cxn modelId="{EA70B827-20B1-4573-810D-16AA06977433}" srcId="{C2D52475-AC18-42ED-AFA1-47ABDD68B31E}" destId="{92B53DF0-0A28-4826-AB9D-FC0E5375CDE0}" srcOrd="2" destOrd="0" parTransId="{F438A87E-F131-4663-B7F7-C1BAEE5E9E57}" sibTransId="{69A598D2-5518-42C1-A479-D37091FA6722}"/>
    <dgm:cxn modelId="{70B148D0-7393-4F33-A431-957069141397}" type="presOf" srcId="{D7FCFC77-32F8-49E5-8F98-F0479B2FCAE8}" destId="{0FE2D8D8-D823-4468-91F7-80E7751BA703}" srcOrd="0" destOrd="0" presId="urn:microsoft.com/office/officeart/2005/8/layout/hierarchy4"/>
    <dgm:cxn modelId="{56A431B4-99D0-41F0-8540-8ADC73BA5993}" srcId="{17680434-C294-42D2-A493-8CB0F89C5CF2}" destId="{C2D52475-AC18-42ED-AFA1-47ABDD68B31E}" srcOrd="2" destOrd="0" parTransId="{75147004-A16C-42D8-9DC8-CBA55BCD440A}" sibTransId="{FABE8F2A-8096-49FF-949E-0F9B27390F88}"/>
    <dgm:cxn modelId="{1778F0E5-0C03-4EF9-A155-39D5AED013E3}" srcId="{17680434-C294-42D2-A493-8CB0F89C5CF2}" destId="{E055CDCA-EBFD-4E19-92D8-7472341823A3}" srcOrd="1" destOrd="0" parTransId="{D431BD7B-14D0-41A7-8EE0-66BCF10C1E1A}" sibTransId="{AD30D061-7330-4FB7-87C6-063AF0D7F81F}"/>
    <dgm:cxn modelId="{3557F77F-0242-491E-977E-8ACAB80C1D41}" type="presOf" srcId="{7DC5BA13-A6FC-4F4B-87BF-9677DBFDBED4}" destId="{49F4A9F1-1D27-4C23-A89E-9963F9F070D4}" srcOrd="0" destOrd="0" presId="urn:microsoft.com/office/officeart/2005/8/layout/hierarchy4"/>
    <dgm:cxn modelId="{F4454F34-7C2A-4006-976D-090A0CB312A0}" srcId="{C2D52475-AC18-42ED-AFA1-47ABDD68B31E}" destId="{C023F97F-1896-4420-9CD2-333460912B30}" srcOrd="6" destOrd="0" parTransId="{CA54857D-9678-469D-9E96-B00E0BB88173}" sibTransId="{F78AB356-1CE3-4F75-BABE-E05F619158D9}"/>
    <dgm:cxn modelId="{787CB807-6F7C-499D-BA9A-5F37760AC625}" type="presOf" srcId="{141770E1-4BEA-4729-93E2-93B9523B1745}" destId="{3CC8691D-7F26-4F11-953E-A9B7D66E157B}" srcOrd="0" destOrd="0" presId="urn:microsoft.com/office/officeart/2005/8/layout/hierarchy4"/>
    <dgm:cxn modelId="{8A168951-BE85-424F-9DBC-36B506307BE7}" type="presOf" srcId="{2F3FA177-55A6-4CAF-BC6C-6795941960F8}" destId="{5B9D35E9-A37A-4387-B6DF-76D825AA9F15}" srcOrd="0" destOrd="0" presId="urn:microsoft.com/office/officeart/2005/8/layout/hierarchy4"/>
    <dgm:cxn modelId="{B0A7F72D-079A-41BD-922A-87841C53B245}" type="presOf" srcId="{315E2419-C7C6-4CD2-B109-1971D7D736E6}" destId="{C5D2B816-9EB8-472A-9D13-7F3C9EAA0C5A}" srcOrd="0" destOrd="0" presId="urn:microsoft.com/office/officeart/2005/8/layout/hierarchy4"/>
    <dgm:cxn modelId="{1F5ABCEF-1CA7-410C-B843-280A78B69A0A}" type="presOf" srcId="{30A0E360-2430-4015-9D02-E20347948064}" destId="{1AC15F1F-BD45-4945-8C26-AC7385D41A1C}" srcOrd="0" destOrd="0" presId="urn:microsoft.com/office/officeart/2005/8/layout/hierarchy4"/>
    <dgm:cxn modelId="{57A2E245-5B43-4324-B24A-79FB9DBF838B}" type="presOf" srcId="{B241FDFD-0E53-4A5B-B1A6-42011CC1B788}" destId="{6E9B5C75-8565-44CF-B303-94856F964F44}" srcOrd="0" destOrd="0" presId="urn:microsoft.com/office/officeart/2005/8/layout/hierarchy4"/>
    <dgm:cxn modelId="{693A695C-9B9B-4D80-B1BA-25B9466C88CD}" srcId="{99AA30B3-DD1C-4CF6-B7F9-A9F5860F151F}" destId="{6795517D-88EE-49DB-929B-CADACBC86932}" srcOrd="1" destOrd="0" parTransId="{C9DECB76-9E9E-4181-B89B-127C5E5C7ADD}" sibTransId="{267DB9D0-9AE4-458B-BB93-C4E3ED612C94}"/>
    <dgm:cxn modelId="{76AFF630-85D2-4568-AD3A-DCE5A0854622}" type="presOf" srcId="{D345ADB6-A538-4D24-938B-EFEE700D07C3}" destId="{E747E88D-E105-4172-8040-7F4E155D675B}" srcOrd="0" destOrd="0" presId="urn:microsoft.com/office/officeart/2005/8/layout/hierarchy4"/>
    <dgm:cxn modelId="{6B7FBBED-9613-4CDF-A562-8FAFB96FF48C}" srcId="{E055CDCA-EBFD-4E19-92D8-7472341823A3}" destId="{74A19521-D0BE-49CA-9FB2-74A78E701BD6}" srcOrd="1" destOrd="0" parTransId="{421AE432-08BF-4CD8-9D10-E23961752627}" sibTransId="{EF11C172-EA45-4B09-8202-CF392E556598}"/>
    <dgm:cxn modelId="{AA0A2B1F-8173-46A8-98A9-2D025CD67A3D}" srcId="{99AA30B3-DD1C-4CF6-B7F9-A9F5860F151F}" destId="{65BCF8D6-7F41-48F2-9D25-DF1EDF9B2621}" srcOrd="2" destOrd="0" parTransId="{B15CBB4D-D0E6-4162-97AB-42F62159DA83}" sibTransId="{1282C461-7216-4A10-BF96-94DDF6FFF373}"/>
    <dgm:cxn modelId="{03DA4B1B-C7EF-4A43-B83F-64DBAD7340F1}" srcId="{C2D52475-AC18-42ED-AFA1-47ABDD68B31E}" destId="{7DC5BA13-A6FC-4F4B-87BF-9677DBFDBED4}" srcOrd="1" destOrd="0" parTransId="{573783FF-2184-4DA8-9D82-BAF4F62A5128}" sibTransId="{87674146-5828-4F3D-B6AA-B6EB5189218D}"/>
    <dgm:cxn modelId="{E96EF011-D86B-42B1-9E55-008732CAB9E6}" srcId="{99AA30B3-DD1C-4CF6-B7F9-A9F5860F151F}" destId="{3D5D2639-7886-430F-AB8F-6B69E07A0118}" srcOrd="0" destOrd="0" parTransId="{28B9CA7F-BCFD-4C5C-A0C0-B96ED6A8D5ED}" sibTransId="{5ABD06D1-79E5-4D80-A6FB-05D2F54D5838}"/>
    <dgm:cxn modelId="{682897A9-2257-4508-BC91-3062FCD5C238}" type="presOf" srcId="{6795517D-88EE-49DB-929B-CADACBC86932}" destId="{2F5C9840-E10E-40BC-8EB2-3AE1676FD282}" srcOrd="0" destOrd="0" presId="urn:microsoft.com/office/officeart/2005/8/layout/hierarchy4"/>
    <dgm:cxn modelId="{1AF118C9-F611-4CE1-A7A8-6BEA83EDD122}" type="presOf" srcId="{5B8AE101-DD83-41F1-A962-D66813BFD1E6}" destId="{50E16C3C-9EBC-422D-9B7C-A820DEFFC04C}" srcOrd="0" destOrd="0" presId="urn:microsoft.com/office/officeart/2005/8/layout/hierarchy4"/>
    <dgm:cxn modelId="{325C2E96-14E2-45A0-BE57-59928E4DE922}" type="presOf" srcId="{06785B09-F32F-4C0B-B906-C4AE72C5853C}" destId="{9E15696E-2F4F-4ED4-90AC-890FE97F97F0}" srcOrd="0" destOrd="0" presId="urn:microsoft.com/office/officeart/2005/8/layout/hierarchy4"/>
    <dgm:cxn modelId="{1070CF52-5833-4267-9A96-DEEC5AB8E4E4}" type="presOf" srcId="{E055CDCA-EBFD-4E19-92D8-7472341823A3}" destId="{2C26B290-48AC-4D3F-9278-5AF6746CA796}" srcOrd="0" destOrd="0" presId="urn:microsoft.com/office/officeart/2005/8/layout/hierarchy4"/>
    <dgm:cxn modelId="{AAAA8E3E-234B-4502-AA26-818DCDCAEF60}" type="presOf" srcId="{3D5D2639-7886-430F-AB8F-6B69E07A0118}" destId="{FE96B36F-599B-4858-ABB0-D98238C05AF8}" srcOrd="0" destOrd="0" presId="urn:microsoft.com/office/officeart/2005/8/layout/hierarchy4"/>
    <dgm:cxn modelId="{3B47543A-B81E-4B2B-B72F-5ABA88CB7A22}" srcId="{99AA30B3-DD1C-4CF6-B7F9-A9F5860F151F}" destId="{30A0E360-2430-4015-9D02-E20347948064}" srcOrd="3" destOrd="0" parTransId="{90B1A242-FCF8-45F4-9690-30E089A00A58}" sibTransId="{37BDEE4C-BC92-4963-A701-DE9003EA6C38}"/>
    <dgm:cxn modelId="{F2063637-C39F-4137-B567-7896DF92E061}" type="presOf" srcId="{74A19521-D0BE-49CA-9FB2-74A78E701BD6}" destId="{A0142EED-21D3-400C-89C8-EF79F64E0F2B}" srcOrd="0" destOrd="0" presId="urn:microsoft.com/office/officeart/2005/8/layout/hierarchy4"/>
    <dgm:cxn modelId="{DFEDCF68-75E6-405D-A356-3B1692FC0E54}" srcId="{C2D52475-AC18-42ED-AFA1-47ABDD68B31E}" destId="{315E2419-C7C6-4CD2-B109-1971D7D736E6}" srcOrd="3" destOrd="0" parTransId="{EF682E66-1463-49A4-B169-92CD45E067B1}" sibTransId="{FCBC18DE-0344-417A-BE63-DDB9AE704AAA}"/>
    <dgm:cxn modelId="{CB356AE2-7ED7-4C3C-9A2A-EEB9CD13E803}" type="presOf" srcId="{C023F97F-1896-4420-9CD2-333460912B30}" destId="{5A3623DF-F067-4DAB-AA6B-9DDF0D46ECBC}" srcOrd="0" destOrd="0" presId="urn:microsoft.com/office/officeart/2005/8/layout/hierarchy4"/>
    <dgm:cxn modelId="{00FF206B-9D16-4717-9772-190527699BEA}" srcId="{C2D52475-AC18-42ED-AFA1-47ABDD68B31E}" destId="{B241FDFD-0E53-4A5B-B1A6-42011CC1B788}" srcOrd="5" destOrd="0" parTransId="{52090E78-5D98-4647-A443-4AB3C65BA605}" sibTransId="{82EAA077-B2EC-46ED-92BB-AD8DD9A4A3D3}"/>
    <dgm:cxn modelId="{11C5FBA7-6272-4251-9617-A467DABF33D9}" type="presOf" srcId="{601A3EC1-2CF3-4314-B850-0652A14781EF}" destId="{D5C6D2B8-58B8-47BF-A168-6C14F2BCAC3A}" srcOrd="0" destOrd="0" presId="urn:microsoft.com/office/officeart/2005/8/layout/hierarchy4"/>
    <dgm:cxn modelId="{84BD1474-E1BE-4ECC-8103-58CF538E9AA1}" srcId="{E055CDCA-EBFD-4E19-92D8-7472341823A3}" destId="{D345ADB6-A538-4D24-938B-EFEE700D07C3}" srcOrd="2" destOrd="0" parTransId="{4DE201B7-87DA-44B6-AE70-2CFBCEAC21D4}" sibTransId="{4960583A-49A3-46AA-99CB-F3AA71B367B8}"/>
    <dgm:cxn modelId="{E93E662E-F0C7-4338-A582-A2961CBCAD2C}" srcId="{17680434-C294-42D2-A493-8CB0F89C5CF2}" destId="{C1C4F2D3-BE04-4CE8-B62B-5FBCFF447407}" srcOrd="6" destOrd="0" parTransId="{9B2A6473-3121-4F13-9BFE-8930B10B8349}" sibTransId="{BA3D3069-4E7E-478C-8102-B541A261B6D9}"/>
    <dgm:cxn modelId="{75B1938F-4343-43DB-B705-6B34410CC7AA}" srcId="{C2D52475-AC18-42ED-AFA1-47ABDD68B31E}" destId="{2F3FA177-55A6-4CAF-BC6C-6795941960F8}" srcOrd="4" destOrd="0" parTransId="{CDD3D4E3-51A6-419A-84BB-B1AC09DAF26F}" sibTransId="{DC3CD1A2-2F58-46A3-90D8-56ED5CADBCCE}"/>
    <dgm:cxn modelId="{FCDF479B-8976-43C9-B4CC-E53EC4BC8142}" srcId="{17680434-C294-42D2-A493-8CB0F89C5CF2}" destId="{D7FCFC77-32F8-49E5-8F98-F0479B2FCAE8}" srcOrd="4" destOrd="0" parTransId="{26F98EFE-792F-4BFB-8FA6-90BEEE97AF03}" sibTransId="{FEDEA014-0B48-44EF-8FE7-D8E71482FEC1}"/>
    <dgm:cxn modelId="{050B1EA8-0701-4338-8A46-AE0B344D90FB}" type="presOf" srcId="{65BCF8D6-7F41-48F2-9D25-DF1EDF9B2621}" destId="{DF56E6E4-0473-4B59-B66C-6E94C0EC134E}" srcOrd="0" destOrd="0" presId="urn:microsoft.com/office/officeart/2005/8/layout/hierarchy4"/>
    <dgm:cxn modelId="{045ADE9D-48A0-49E4-B46D-7899C0187E3A}" srcId="{C2D52475-AC18-42ED-AFA1-47ABDD68B31E}" destId="{141770E1-4BEA-4729-93E2-93B9523B1745}" srcOrd="7" destOrd="0" parTransId="{A9EB0DF0-91B8-4AA3-9177-AE5F79FE32FA}" sibTransId="{ED07B535-5567-4677-B3BC-801A6929E7DD}"/>
    <dgm:cxn modelId="{B4853CBF-3779-41F5-8609-179AFDD5CFBE}" type="presOf" srcId="{C1C4F2D3-BE04-4CE8-B62B-5FBCFF447407}" destId="{C104C035-0A75-43DB-9555-9E7A8AECA90A}" srcOrd="0" destOrd="0" presId="urn:microsoft.com/office/officeart/2005/8/layout/hierarchy4"/>
    <dgm:cxn modelId="{9868C64A-3D3F-4579-98E5-3C12B1FABAB5}" type="presOf" srcId="{17680434-C294-42D2-A493-8CB0F89C5CF2}" destId="{FE8B6DAD-7F61-4821-8EA7-5281E6ECEE6B}" srcOrd="0" destOrd="0" presId="urn:microsoft.com/office/officeart/2005/8/layout/hierarchy4"/>
    <dgm:cxn modelId="{8C70D08E-B50B-419A-B410-95A975002F7F}" srcId="{17680434-C294-42D2-A493-8CB0F89C5CF2}" destId="{99AA30B3-DD1C-4CF6-B7F9-A9F5860F151F}" srcOrd="0" destOrd="0" parTransId="{2BB09A8E-7FFA-4FBB-9330-292B151C7CDB}" sibTransId="{2CB191F4-598A-44D3-BCF9-76EE463885C6}"/>
    <dgm:cxn modelId="{E8E0A7AA-2D41-4F67-B35A-BAF4337150AA}" srcId="{2797B6D1-E22B-4CD5-B866-06E425D6FEBA}" destId="{17680434-C294-42D2-A493-8CB0F89C5CF2}" srcOrd="0" destOrd="0" parTransId="{72CF8BAE-CEEC-42DF-B0EC-6B62986617E5}" sibTransId="{3FA38B6C-E5FA-4771-A263-75C24918E5C5}"/>
    <dgm:cxn modelId="{539108B5-C102-4CE2-924C-E7A835E0D675}" srcId="{E055CDCA-EBFD-4E19-92D8-7472341823A3}" destId="{0627D8A6-A2EF-4B12-9256-2E131AF184E5}" srcOrd="0" destOrd="0" parTransId="{766118E4-059A-4343-83A7-4D74B6176902}" sibTransId="{8ACDFEC5-CBD8-49A0-9771-4065912CA6E6}"/>
    <dgm:cxn modelId="{75AE2AE4-A0AA-4231-B7E1-48D8246E81AB}" srcId="{17680434-C294-42D2-A493-8CB0F89C5CF2}" destId="{B578EA37-5CE5-4817-AC58-31CD62958499}" srcOrd="5" destOrd="0" parTransId="{554FF656-5909-400F-A132-FC894F6AA6BE}" sibTransId="{43BCB1EF-45F0-4040-8C37-6C2A8EFAE3DC}"/>
    <dgm:cxn modelId="{479E938E-5B7E-4F90-B4C6-CD4AD8722F57}" type="presOf" srcId="{0627D8A6-A2EF-4B12-9256-2E131AF184E5}" destId="{C1F5AFD0-BA37-4FBC-92E3-BC9DB07AE706}" srcOrd="0" destOrd="0" presId="urn:microsoft.com/office/officeart/2005/8/layout/hierarchy4"/>
    <dgm:cxn modelId="{34D6317F-F4CC-44B7-B6E2-72628893B69D}" type="presOf" srcId="{99AA30B3-DD1C-4CF6-B7F9-A9F5860F151F}" destId="{BED8ACD7-F1F5-4B60-961E-B242A4C8F2AF}" srcOrd="0" destOrd="0" presId="urn:microsoft.com/office/officeart/2005/8/layout/hierarchy4"/>
    <dgm:cxn modelId="{1988686F-29D7-4EEF-BF5C-0A7C7D160E3A}" type="presOf" srcId="{92B53DF0-0A28-4826-AB9D-FC0E5375CDE0}" destId="{D3907CC7-3156-4513-A491-ED03D8BBB5D5}" srcOrd="0" destOrd="0" presId="urn:microsoft.com/office/officeart/2005/8/layout/hierarchy4"/>
    <dgm:cxn modelId="{0458A0B8-76A6-4EC1-93F2-75F27A806524}" srcId="{C2D52475-AC18-42ED-AFA1-47ABDD68B31E}" destId="{601A3EC1-2CF3-4314-B850-0652A14781EF}" srcOrd="0" destOrd="0" parTransId="{241845E5-6A6D-41D3-8EB1-EC223F215FD0}" sibTransId="{DCD2A02A-FE71-4CED-9FC4-A6BF58175C28}"/>
    <dgm:cxn modelId="{9033A1E3-0ECB-473F-AF9B-7924E6E62FD8}" type="presOf" srcId="{C2D52475-AC18-42ED-AFA1-47ABDD68B31E}" destId="{A178AE33-BF1D-407A-8495-4D1831112D58}" srcOrd="0" destOrd="0" presId="urn:microsoft.com/office/officeart/2005/8/layout/hierarchy4"/>
    <dgm:cxn modelId="{4845EB27-A406-441C-B2B5-FF986E6C7291}" srcId="{17680434-C294-42D2-A493-8CB0F89C5CF2}" destId="{06785B09-F32F-4C0B-B906-C4AE72C5853C}" srcOrd="7" destOrd="0" parTransId="{8D663A6F-8B17-4F29-9FF6-BA63C96DEC5D}" sibTransId="{EE34AE42-ADAD-4FCC-A0DA-F6B31A4FC729}"/>
    <dgm:cxn modelId="{E7CF1F31-B5BA-4BA4-A298-5EA856647BE7}" srcId="{17680434-C294-42D2-A493-8CB0F89C5CF2}" destId="{5B8AE101-DD83-41F1-A962-D66813BFD1E6}" srcOrd="3" destOrd="0" parTransId="{AFF91E09-29E0-4A83-88CB-F59422DF4CA2}" sibTransId="{F4DD9892-2E45-4943-96DD-4E7D6B7B7BA2}"/>
    <dgm:cxn modelId="{009D4423-2809-4544-8885-5342FEF5FFA0}" type="presOf" srcId="{B578EA37-5CE5-4817-AC58-31CD62958499}" destId="{42819B8A-7030-4879-A61A-46F81DEC6FEB}" srcOrd="0" destOrd="0" presId="urn:microsoft.com/office/officeart/2005/8/layout/hierarchy4"/>
    <dgm:cxn modelId="{CBFCCECC-E898-4CC6-BCF3-7F8285C84851}" type="presOf" srcId="{2797B6D1-E22B-4CD5-B866-06E425D6FEBA}" destId="{E14C9B0B-2F89-4855-ACDC-44185A80093C}" srcOrd="0" destOrd="0" presId="urn:microsoft.com/office/officeart/2005/8/layout/hierarchy4"/>
    <dgm:cxn modelId="{50C55B43-F880-4D4B-8312-F8BE20823288}" type="presParOf" srcId="{E14C9B0B-2F89-4855-ACDC-44185A80093C}" destId="{325B050E-CBF0-48F0-A104-72D347D41780}" srcOrd="0" destOrd="0" presId="urn:microsoft.com/office/officeart/2005/8/layout/hierarchy4"/>
    <dgm:cxn modelId="{B453049C-C908-4617-98E8-44F79EC93291}" type="presParOf" srcId="{325B050E-CBF0-48F0-A104-72D347D41780}" destId="{FE8B6DAD-7F61-4821-8EA7-5281E6ECEE6B}" srcOrd="0" destOrd="0" presId="urn:microsoft.com/office/officeart/2005/8/layout/hierarchy4"/>
    <dgm:cxn modelId="{BF71B704-D2FE-4D44-B7E9-46C5B2D6F8DF}" type="presParOf" srcId="{325B050E-CBF0-48F0-A104-72D347D41780}" destId="{2E800901-93CD-4421-A0F3-37EEBCB3419E}" srcOrd="1" destOrd="0" presId="urn:microsoft.com/office/officeart/2005/8/layout/hierarchy4"/>
    <dgm:cxn modelId="{E6CD8964-065D-489C-999B-44DA7326D27F}" type="presParOf" srcId="{325B050E-CBF0-48F0-A104-72D347D41780}" destId="{B95681E3-CB80-4E2D-B492-81D0436D718F}" srcOrd="2" destOrd="0" presId="urn:microsoft.com/office/officeart/2005/8/layout/hierarchy4"/>
    <dgm:cxn modelId="{12F9F5A7-69A1-4DC3-9D61-D4962032CE2B}" type="presParOf" srcId="{B95681E3-CB80-4E2D-B492-81D0436D718F}" destId="{0218D80D-FC51-462F-93AC-10385DCDF1D3}" srcOrd="0" destOrd="0" presId="urn:microsoft.com/office/officeart/2005/8/layout/hierarchy4"/>
    <dgm:cxn modelId="{85A6E654-5D7E-4997-BA20-04C419E1B59A}" type="presParOf" srcId="{0218D80D-FC51-462F-93AC-10385DCDF1D3}" destId="{BED8ACD7-F1F5-4B60-961E-B242A4C8F2AF}" srcOrd="0" destOrd="0" presId="urn:microsoft.com/office/officeart/2005/8/layout/hierarchy4"/>
    <dgm:cxn modelId="{DFE90F14-754A-4153-B8AC-420A9DF8AE0E}" type="presParOf" srcId="{0218D80D-FC51-462F-93AC-10385DCDF1D3}" destId="{70932ADF-F89F-4002-A056-8D84B5F8786A}" srcOrd="1" destOrd="0" presId="urn:microsoft.com/office/officeart/2005/8/layout/hierarchy4"/>
    <dgm:cxn modelId="{6497717C-7391-4882-9E45-F8ED40D73ACF}" type="presParOf" srcId="{0218D80D-FC51-462F-93AC-10385DCDF1D3}" destId="{BD548F91-A502-4931-8768-F3647A90476A}" srcOrd="2" destOrd="0" presId="urn:microsoft.com/office/officeart/2005/8/layout/hierarchy4"/>
    <dgm:cxn modelId="{B5789FA7-C6B9-4B65-9A1F-7DAA4F1D9179}" type="presParOf" srcId="{BD548F91-A502-4931-8768-F3647A90476A}" destId="{03ADEA84-9327-4E39-986B-3063004B1089}" srcOrd="0" destOrd="0" presId="urn:microsoft.com/office/officeart/2005/8/layout/hierarchy4"/>
    <dgm:cxn modelId="{3F26F058-60E1-4046-8900-56A4287D8CF4}" type="presParOf" srcId="{03ADEA84-9327-4E39-986B-3063004B1089}" destId="{FE96B36F-599B-4858-ABB0-D98238C05AF8}" srcOrd="0" destOrd="0" presId="urn:microsoft.com/office/officeart/2005/8/layout/hierarchy4"/>
    <dgm:cxn modelId="{FD46179B-41F3-4394-95B5-C079A866020D}" type="presParOf" srcId="{03ADEA84-9327-4E39-986B-3063004B1089}" destId="{5095B9DB-85EF-4316-9F88-3CBF6C489539}" srcOrd="1" destOrd="0" presId="urn:microsoft.com/office/officeart/2005/8/layout/hierarchy4"/>
    <dgm:cxn modelId="{21B73F63-FE1D-4E41-894D-894C168022EE}" type="presParOf" srcId="{BD548F91-A502-4931-8768-F3647A90476A}" destId="{5D91B53A-ABA6-420C-B10D-FA9769687C04}" srcOrd="1" destOrd="0" presId="urn:microsoft.com/office/officeart/2005/8/layout/hierarchy4"/>
    <dgm:cxn modelId="{09347AB3-B470-45BE-A26F-61BE2D3815DE}" type="presParOf" srcId="{BD548F91-A502-4931-8768-F3647A90476A}" destId="{9491233B-6D66-4F53-8598-9453EAC6276A}" srcOrd="2" destOrd="0" presId="urn:microsoft.com/office/officeart/2005/8/layout/hierarchy4"/>
    <dgm:cxn modelId="{2F86ED25-BDBE-49F1-B697-03DBDCC9B122}" type="presParOf" srcId="{9491233B-6D66-4F53-8598-9453EAC6276A}" destId="{2F5C9840-E10E-40BC-8EB2-3AE1676FD282}" srcOrd="0" destOrd="0" presId="urn:microsoft.com/office/officeart/2005/8/layout/hierarchy4"/>
    <dgm:cxn modelId="{28483BBA-0D5B-42D6-BAC6-586EAA580B55}" type="presParOf" srcId="{9491233B-6D66-4F53-8598-9453EAC6276A}" destId="{FFC47478-C736-4C54-9AFC-3C90F6F26899}" srcOrd="1" destOrd="0" presId="urn:microsoft.com/office/officeart/2005/8/layout/hierarchy4"/>
    <dgm:cxn modelId="{63616924-7838-45A6-AF08-18BC980F4232}" type="presParOf" srcId="{BD548F91-A502-4931-8768-F3647A90476A}" destId="{BB7642B9-9BFC-43C6-9869-A998CFF8B7EB}" srcOrd="3" destOrd="0" presId="urn:microsoft.com/office/officeart/2005/8/layout/hierarchy4"/>
    <dgm:cxn modelId="{52D9E0E8-6860-4BE7-878E-E1A5BCB23C01}" type="presParOf" srcId="{BD548F91-A502-4931-8768-F3647A90476A}" destId="{7819962F-C975-4A7C-A1B7-095BF1A99102}" srcOrd="4" destOrd="0" presId="urn:microsoft.com/office/officeart/2005/8/layout/hierarchy4"/>
    <dgm:cxn modelId="{CFA7B96C-F8FB-4E9A-89D0-06CF4DE54ED3}" type="presParOf" srcId="{7819962F-C975-4A7C-A1B7-095BF1A99102}" destId="{DF56E6E4-0473-4B59-B66C-6E94C0EC134E}" srcOrd="0" destOrd="0" presId="urn:microsoft.com/office/officeart/2005/8/layout/hierarchy4"/>
    <dgm:cxn modelId="{688A0B7C-A32E-4BBA-AB77-08FB33E55A02}" type="presParOf" srcId="{7819962F-C975-4A7C-A1B7-095BF1A99102}" destId="{808B56EB-E234-40BF-A3B0-DF59E61F51F9}" srcOrd="1" destOrd="0" presId="urn:microsoft.com/office/officeart/2005/8/layout/hierarchy4"/>
    <dgm:cxn modelId="{788AD88F-E222-4661-9B24-362534EF4C5B}" type="presParOf" srcId="{BD548F91-A502-4931-8768-F3647A90476A}" destId="{34B78F7B-690D-4720-B35E-0B8114A8F4F7}" srcOrd="5" destOrd="0" presId="urn:microsoft.com/office/officeart/2005/8/layout/hierarchy4"/>
    <dgm:cxn modelId="{DF3F082B-A247-4A6D-A908-9C88FDC95E0C}" type="presParOf" srcId="{BD548F91-A502-4931-8768-F3647A90476A}" destId="{4D3376BD-D593-4AFE-B053-9618123C8059}" srcOrd="6" destOrd="0" presId="urn:microsoft.com/office/officeart/2005/8/layout/hierarchy4"/>
    <dgm:cxn modelId="{7CB8C379-D243-417C-9813-9D216D31C41A}" type="presParOf" srcId="{4D3376BD-D593-4AFE-B053-9618123C8059}" destId="{1AC15F1F-BD45-4945-8C26-AC7385D41A1C}" srcOrd="0" destOrd="0" presId="urn:microsoft.com/office/officeart/2005/8/layout/hierarchy4"/>
    <dgm:cxn modelId="{EB104F26-E593-411C-ADBB-3BEF0DA0EAA1}" type="presParOf" srcId="{4D3376BD-D593-4AFE-B053-9618123C8059}" destId="{A53DE962-0C8C-4D02-99E1-5C57319F18A9}" srcOrd="1" destOrd="0" presId="urn:microsoft.com/office/officeart/2005/8/layout/hierarchy4"/>
    <dgm:cxn modelId="{59831A92-70C3-4888-BAF3-16021753F849}" type="presParOf" srcId="{B95681E3-CB80-4E2D-B492-81D0436D718F}" destId="{78B0FF6C-A45B-4173-BA67-7BECB1114CC6}" srcOrd="1" destOrd="0" presId="urn:microsoft.com/office/officeart/2005/8/layout/hierarchy4"/>
    <dgm:cxn modelId="{75FAF348-3641-406B-9F2D-412271AEC470}" type="presParOf" srcId="{B95681E3-CB80-4E2D-B492-81D0436D718F}" destId="{AE440AC5-19FE-4F0C-94B2-827302BC90EC}" srcOrd="2" destOrd="0" presId="urn:microsoft.com/office/officeart/2005/8/layout/hierarchy4"/>
    <dgm:cxn modelId="{778E5101-5646-47DD-B0A0-C50A22BB511E}" type="presParOf" srcId="{AE440AC5-19FE-4F0C-94B2-827302BC90EC}" destId="{2C26B290-48AC-4D3F-9278-5AF6746CA796}" srcOrd="0" destOrd="0" presId="urn:microsoft.com/office/officeart/2005/8/layout/hierarchy4"/>
    <dgm:cxn modelId="{77ED8902-315E-49FF-A5BB-C9F18DA329BB}" type="presParOf" srcId="{AE440AC5-19FE-4F0C-94B2-827302BC90EC}" destId="{5B334E4D-9D12-4724-AC15-8164C98BEC3C}" srcOrd="1" destOrd="0" presId="urn:microsoft.com/office/officeart/2005/8/layout/hierarchy4"/>
    <dgm:cxn modelId="{E6C53CB5-F2DB-4419-8DBA-8FA9F4A0BBDA}" type="presParOf" srcId="{AE440AC5-19FE-4F0C-94B2-827302BC90EC}" destId="{922B2DB9-6EF6-4C5A-9FDB-A22F717F4523}" srcOrd="2" destOrd="0" presId="urn:microsoft.com/office/officeart/2005/8/layout/hierarchy4"/>
    <dgm:cxn modelId="{A961A354-26C6-400E-BD77-9E0E3C91DD78}" type="presParOf" srcId="{922B2DB9-6EF6-4C5A-9FDB-A22F717F4523}" destId="{91DCDE24-AF92-4D54-8AF9-E2EB25CDDB3F}" srcOrd="0" destOrd="0" presId="urn:microsoft.com/office/officeart/2005/8/layout/hierarchy4"/>
    <dgm:cxn modelId="{F6386D0F-2B35-4D9D-9F3D-08B61616E13D}" type="presParOf" srcId="{91DCDE24-AF92-4D54-8AF9-E2EB25CDDB3F}" destId="{C1F5AFD0-BA37-4FBC-92E3-BC9DB07AE706}" srcOrd="0" destOrd="0" presId="urn:microsoft.com/office/officeart/2005/8/layout/hierarchy4"/>
    <dgm:cxn modelId="{B1258108-E79B-4DAB-B9E3-23D9F66FF531}" type="presParOf" srcId="{91DCDE24-AF92-4D54-8AF9-E2EB25CDDB3F}" destId="{C359CFBC-4846-4B45-B66D-58E67B76EC57}" srcOrd="1" destOrd="0" presId="urn:microsoft.com/office/officeart/2005/8/layout/hierarchy4"/>
    <dgm:cxn modelId="{15A40F64-5413-4219-8854-25283A2D4E48}" type="presParOf" srcId="{922B2DB9-6EF6-4C5A-9FDB-A22F717F4523}" destId="{4D329E6B-68B8-40A2-8A89-BFB2CBB4CB10}" srcOrd="1" destOrd="0" presId="urn:microsoft.com/office/officeart/2005/8/layout/hierarchy4"/>
    <dgm:cxn modelId="{73CFFE51-1929-4DF0-8BBE-670BA05AFFFB}" type="presParOf" srcId="{922B2DB9-6EF6-4C5A-9FDB-A22F717F4523}" destId="{6CC284F3-A2F1-4897-96CB-6E3AD8F0F828}" srcOrd="2" destOrd="0" presId="urn:microsoft.com/office/officeart/2005/8/layout/hierarchy4"/>
    <dgm:cxn modelId="{31C77F16-A09C-4BDE-B96C-8D0ECFCF3EB8}" type="presParOf" srcId="{6CC284F3-A2F1-4897-96CB-6E3AD8F0F828}" destId="{A0142EED-21D3-400C-89C8-EF79F64E0F2B}" srcOrd="0" destOrd="0" presId="urn:microsoft.com/office/officeart/2005/8/layout/hierarchy4"/>
    <dgm:cxn modelId="{F76C0679-CDEF-4226-AAA9-D89E840EB309}" type="presParOf" srcId="{6CC284F3-A2F1-4897-96CB-6E3AD8F0F828}" destId="{DFE3441D-3E31-49D2-AE60-859F09F16CD1}" srcOrd="1" destOrd="0" presId="urn:microsoft.com/office/officeart/2005/8/layout/hierarchy4"/>
    <dgm:cxn modelId="{C650238E-6837-4274-81C5-7203CEB8542A}" type="presParOf" srcId="{922B2DB9-6EF6-4C5A-9FDB-A22F717F4523}" destId="{B480D199-3CA2-4992-9E54-13050F0B4C59}" srcOrd="3" destOrd="0" presId="urn:microsoft.com/office/officeart/2005/8/layout/hierarchy4"/>
    <dgm:cxn modelId="{A99F170A-BFDD-49D7-B78A-A018F5387812}" type="presParOf" srcId="{922B2DB9-6EF6-4C5A-9FDB-A22F717F4523}" destId="{13C96E8E-74E4-4438-896C-DA5A671F1414}" srcOrd="4" destOrd="0" presId="urn:microsoft.com/office/officeart/2005/8/layout/hierarchy4"/>
    <dgm:cxn modelId="{66CF44B9-5595-4556-9A0C-50CA1CF5BE3D}" type="presParOf" srcId="{13C96E8E-74E4-4438-896C-DA5A671F1414}" destId="{E747E88D-E105-4172-8040-7F4E155D675B}" srcOrd="0" destOrd="0" presId="urn:microsoft.com/office/officeart/2005/8/layout/hierarchy4"/>
    <dgm:cxn modelId="{FF02F9C8-E22B-4D13-8505-B23565837A4B}" type="presParOf" srcId="{13C96E8E-74E4-4438-896C-DA5A671F1414}" destId="{D5E78758-8C6C-4A1E-80EE-146C6926748E}" srcOrd="1" destOrd="0" presId="urn:microsoft.com/office/officeart/2005/8/layout/hierarchy4"/>
    <dgm:cxn modelId="{9C2E37DB-2E33-4F3E-8B5F-36C83022AF3A}" type="presParOf" srcId="{B95681E3-CB80-4E2D-B492-81D0436D718F}" destId="{EFE784E8-7754-4FA2-9540-9C114FE7692A}" srcOrd="3" destOrd="0" presId="urn:microsoft.com/office/officeart/2005/8/layout/hierarchy4"/>
    <dgm:cxn modelId="{6208A181-6FDC-4921-A373-DD5BF80A80FA}" type="presParOf" srcId="{B95681E3-CB80-4E2D-B492-81D0436D718F}" destId="{B5836C46-09F1-4CFA-BB25-B14D1BD4B348}" srcOrd="4" destOrd="0" presId="urn:microsoft.com/office/officeart/2005/8/layout/hierarchy4"/>
    <dgm:cxn modelId="{226D5D91-9D81-4931-9145-08FE58719479}" type="presParOf" srcId="{B5836C46-09F1-4CFA-BB25-B14D1BD4B348}" destId="{A178AE33-BF1D-407A-8495-4D1831112D58}" srcOrd="0" destOrd="0" presId="urn:microsoft.com/office/officeart/2005/8/layout/hierarchy4"/>
    <dgm:cxn modelId="{57048E25-B459-4C0E-B32E-51B1AACEBA3F}" type="presParOf" srcId="{B5836C46-09F1-4CFA-BB25-B14D1BD4B348}" destId="{6B260043-2083-4139-A4B8-D54A77A78EA5}" srcOrd="1" destOrd="0" presId="urn:microsoft.com/office/officeart/2005/8/layout/hierarchy4"/>
    <dgm:cxn modelId="{8696E34C-9279-414A-BE47-2656CC64980E}" type="presParOf" srcId="{B5836C46-09F1-4CFA-BB25-B14D1BD4B348}" destId="{08C31D7E-90C9-45FF-B096-33E73E05C652}" srcOrd="2" destOrd="0" presId="urn:microsoft.com/office/officeart/2005/8/layout/hierarchy4"/>
    <dgm:cxn modelId="{0EF1F23A-43A5-447E-AE8B-ACAFA3B7667B}" type="presParOf" srcId="{08C31D7E-90C9-45FF-B096-33E73E05C652}" destId="{6C267167-39A2-41C6-9D8A-9D56522EAEF6}" srcOrd="0" destOrd="0" presId="urn:microsoft.com/office/officeart/2005/8/layout/hierarchy4"/>
    <dgm:cxn modelId="{1ED76E15-1C68-4E11-9009-E77A760D59A2}" type="presParOf" srcId="{6C267167-39A2-41C6-9D8A-9D56522EAEF6}" destId="{D5C6D2B8-58B8-47BF-A168-6C14F2BCAC3A}" srcOrd="0" destOrd="0" presId="urn:microsoft.com/office/officeart/2005/8/layout/hierarchy4"/>
    <dgm:cxn modelId="{6B4F8AD2-91A0-44A1-821F-7A7F644AB057}" type="presParOf" srcId="{6C267167-39A2-41C6-9D8A-9D56522EAEF6}" destId="{B687F2E3-1A4E-4784-BB2E-803BA0393F61}" srcOrd="1" destOrd="0" presId="urn:microsoft.com/office/officeart/2005/8/layout/hierarchy4"/>
    <dgm:cxn modelId="{A3E74CA6-71E9-443F-A34C-16FEB6862C9A}" type="presParOf" srcId="{08C31D7E-90C9-45FF-B096-33E73E05C652}" destId="{3F713B45-C17D-481A-B400-ADA0540945D1}" srcOrd="1" destOrd="0" presId="urn:microsoft.com/office/officeart/2005/8/layout/hierarchy4"/>
    <dgm:cxn modelId="{B3F42125-A41B-4997-BFA1-9420DC319C16}" type="presParOf" srcId="{08C31D7E-90C9-45FF-B096-33E73E05C652}" destId="{1A49132A-BFCB-4349-91D6-E8FF241805B2}" srcOrd="2" destOrd="0" presId="urn:microsoft.com/office/officeart/2005/8/layout/hierarchy4"/>
    <dgm:cxn modelId="{F7F7FABC-9E96-48CB-A339-7A07EC23EFD1}" type="presParOf" srcId="{1A49132A-BFCB-4349-91D6-E8FF241805B2}" destId="{49F4A9F1-1D27-4C23-A89E-9963F9F070D4}" srcOrd="0" destOrd="0" presId="urn:microsoft.com/office/officeart/2005/8/layout/hierarchy4"/>
    <dgm:cxn modelId="{A379A3EF-D620-4C11-8F92-D2BB2DEEF167}" type="presParOf" srcId="{1A49132A-BFCB-4349-91D6-E8FF241805B2}" destId="{AF31E946-F72C-453A-A690-CC77182997F1}" srcOrd="1" destOrd="0" presId="urn:microsoft.com/office/officeart/2005/8/layout/hierarchy4"/>
    <dgm:cxn modelId="{ABC38E4E-C7E4-454D-9077-8C2ADC3C68CD}" type="presParOf" srcId="{08C31D7E-90C9-45FF-B096-33E73E05C652}" destId="{93FFC787-6D68-46A8-A076-A99AC301C432}" srcOrd="3" destOrd="0" presId="urn:microsoft.com/office/officeart/2005/8/layout/hierarchy4"/>
    <dgm:cxn modelId="{06AA63B9-1430-4987-94EE-8A0D46FAE273}" type="presParOf" srcId="{08C31D7E-90C9-45FF-B096-33E73E05C652}" destId="{E0DE6426-1BD5-40DE-9CF1-136B2ABDE7EB}" srcOrd="4" destOrd="0" presId="urn:microsoft.com/office/officeart/2005/8/layout/hierarchy4"/>
    <dgm:cxn modelId="{41A7246E-15D5-4B59-B34D-BD4B4E884AD4}" type="presParOf" srcId="{E0DE6426-1BD5-40DE-9CF1-136B2ABDE7EB}" destId="{D3907CC7-3156-4513-A491-ED03D8BBB5D5}" srcOrd="0" destOrd="0" presId="urn:microsoft.com/office/officeart/2005/8/layout/hierarchy4"/>
    <dgm:cxn modelId="{E4508E4A-ECE9-4F25-9FBC-7418439390DC}" type="presParOf" srcId="{E0DE6426-1BD5-40DE-9CF1-136B2ABDE7EB}" destId="{35EF6E36-FB61-4757-AFE6-642382048E69}" srcOrd="1" destOrd="0" presId="urn:microsoft.com/office/officeart/2005/8/layout/hierarchy4"/>
    <dgm:cxn modelId="{F94281D1-C140-431A-A554-5C257A87D385}" type="presParOf" srcId="{08C31D7E-90C9-45FF-B096-33E73E05C652}" destId="{04DF36B2-8A3F-402C-9B7D-C3EA6CF2DE68}" srcOrd="5" destOrd="0" presId="urn:microsoft.com/office/officeart/2005/8/layout/hierarchy4"/>
    <dgm:cxn modelId="{8DC46C71-AFE8-4DB4-B42A-638E92B4D24B}" type="presParOf" srcId="{08C31D7E-90C9-45FF-B096-33E73E05C652}" destId="{FCC15EE1-4330-4162-814E-E01616D9EF90}" srcOrd="6" destOrd="0" presId="urn:microsoft.com/office/officeart/2005/8/layout/hierarchy4"/>
    <dgm:cxn modelId="{B2FFE65D-69A4-470D-A950-1D32D7EE52B2}" type="presParOf" srcId="{FCC15EE1-4330-4162-814E-E01616D9EF90}" destId="{C5D2B816-9EB8-472A-9D13-7F3C9EAA0C5A}" srcOrd="0" destOrd="0" presId="urn:microsoft.com/office/officeart/2005/8/layout/hierarchy4"/>
    <dgm:cxn modelId="{743EB4CB-ED71-423F-A395-A1CB0BB94F89}" type="presParOf" srcId="{FCC15EE1-4330-4162-814E-E01616D9EF90}" destId="{D83C28CC-DC16-46F1-AA4B-1643C01CF1A1}" srcOrd="1" destOrd="0" presId="urn:microsoft.com/office/officeart/2005/8/layout/hierarchy4"/>
    <dgm:cxn modelId="{0A3B7C77-BDFD-4F28-9504-CD35B2E2947B}" type="presParOf" srcId="{08C31D7E-90C9-45FF-B096-33E73E05C652}" destId="{6C76A221-E092-45C1-BB5B-456E606587C8}" srcOrd="7" destOrd="0" presId="urn:microsoft.com/office/officeart/2005/8/layout/hierarchy4"/>
    <dgm:cxn modelId="{7FC5FD20-F60B-46C6-975F-A5D873AAFF64}" type="presParOf" srcId="{08C31D7E-90C9-45FF-B096-33E73E05C652}" destId="{248C9E5D-72C6-4985-86D1-341969F7CB32}" srcOrd="8" destOrd="0" presId="urn:microsoft.com/office/officeart/2005/8/layout/hierarchy4"/>
    <dgm:cxn modelId="{C5E63B69-1BB5-49D8-B355-8FA0751AC3D5}" type="presParOf" srcId="{248C9E5D-72C6-4985-86D1-341969F7CB32}" destId="{5B9D35E9-A37A-4387-B6DF-76D825AA9F15}" srcOrd="0" destOrd="0" presId="urn:microsoft.com/office/officeart/2005/8/layout/hierarchy4"/>
    <dgm:cxn modelId="{B8572C77-8BA1-4823-87F0-42E48950D970}" type="presParOf" srcId="{248C9E5D-72C6-4985-86D1-341969F7CB32}" destId="{891E743F-3EC4-4D20-ADD3-B5067467D593}" srcOrd="1" destOrd="0" presId="urn:microsoft.com/office/officeart/2005/8/layout/hierarchy4"/>
    <dgm:cxn modelId="{0987118D-1710-4E75-810F-208B94D6CD31}" type="presParOf" srcId="{08C31D7E-90C9-45FF-B096-33E73E05C652}" destId="{6725844A-BCA8-4666-B7A1-3EE327E8554E}" srcOrd="9" destOrd="0" presId="urn:microsoft.com/office/officeart/2005/8/layout/hierarchy4"/>
    <dgm:cxn modelId="{4D3B47DC-7659-43DB-9DC9-EA84388DA902}" type="presParOf" srcId="{08C31D7E-90C9-45FF-B096-33E73E05C652}" destId="{6E6108B5-3887-418B-9A92-9EDB2942615A}" srcOrd="10" destOrd="0" presId="urn:microsoft.com/office/officeart/2005/8/layout/hierarchy4"/>
    <dgm:cxn modelId="{050BE9CA-B663-4E72-90EA-DC2D5F8BD259}" type="presParOf" srcId="{6E6108B5-3887-418B-9A92-9EDB2942615A}" destId="{6E9B5C75-8565-44CF-B303-94856F964F44}" srcOrd="0" destOrd="0" presId="urn:microsoft.com/office/officeart/2005/8/layout/hierarchy4"/>
    <dgm:cxn modelId="{DFF0135D-ADA8-40EE-BF67-D1A43FF97513}" type="presParOf" srcId="{6E6108B5-3887-418B-9A92-9EDB2942615A}" destId="{5C38C664-5EC1-4FC1-95C2-2926DDC057CE}" srcOrd="1" destOrd="0" presId="urn:microsoft.com/office/officeart/2005/8/layout/hierarchy4"/>
    <dgm:cxn modelId="{19F3F24D-4DDF-4DA4-B5F0-CB0DD4531D6F}" type="presParOf" srcId="{08C31D7E-90C9-45FF-B096-33E73E05C652}" destId="{D2285965-537C-4920-A5DA-B4B58A7AA5B2}" srcOrd="11" destOrd="0" presId="urn:microsoft.com/office/officeart/2005/8/layout/hierarchy4"/>
    <dgm:cxn modelId="{95EC3B09-FAA1-494D-8992-6459CF59D8F3}" type="presParOf" srcId="{08C31D7E-90C9-45FF-B096-33E73E05C652}" destId="{7BDAEAD5-5C66-48A0-8C63-A01EC92A705E}" srcOrd="12" destOrd="0" presId="urn:microsoft.com/office/officeart/2005/8/layout/hierarchy4"/>
    <dgm:cxn modelId="{E17B941F-CA10-4C39-94DD-8AF64DE918B5}" type="presParOf" srcId="{7BDAEAD5-5C66-48A0-8C63-A01EC92A705E}" destId="{5A3623DF-F067-4DAB-AA6B-9DDF0D46ECBC}" srcOrd="0" destOrd="0" presId="urn:microsoft.com/office/officeart/2005/8/layout/hierarchy4"/>
    <dgm:cxn modelId="{765C0CD3-A3EA-4256-B197-369CE0958FD5}" type="presParOf" srcId="{7BDAEAD5-5C66-48A0-8C63-A01EC92A705E}" destId="{0F653C6F-29D8-4832-B1A3-432B54DBE865}" srcOrd="1" destOrd="0" presId="urn:microsoft.com/office/officeart/2005/8/layout/hierarchy4"/>
    <dgm:cxn modelId="{A63943B1-86A7-4A0C-86BC-79E723E89854}" type="presParOf" srcId="{08C31D7E-90C9-45FF-B096-33E73E05C652}" destId="{47875B6E-4F51-4B22-A0C0-0A8970370615}" srcOrd="13" destOrd="0" presId="urn:microsoft.com/office/officeart/2005/8/layout/hierarchy4"/>
    <dgm:cxn modelId="{F90A914D-F215-47B9-89F5-40C3EBC0D157}" type="presParOf" srcId="{08C31D7E-90C9-45FF-B096-33E73E05C652}" destId="{B7241DDA-7CBE-4ECC-9C0E-AAE990A4AD0D}" srcOrd="14" destOrd="0" presId="urn:microsoft.com/office/officeart/2005/8/layout/hierarchy4"/>
    <dgm:cxn modelId="{D6D37827-BF30-4F1A-8BF5-C38DEA2AB738}" type="presParOf" srcId="{B7241DDA-7CBE-4ECC-9C0E-AAE990A4AD0D}" destId="{3CC8691D-7F26-4F11-953E-A9B7D66E157B}" srcOrd="0" destOrd="0" presId="urn:microsoft.com/office/officeart/2005/8/layout/hierarchy4"/>
    <dgm:cxn modelId="{531760E0-07CA-4916-B85B-C6C9E2332E60}" type="presParOf" srcId="{B7241DDA-7CBE-4ECC-9C0E-AAE990A4AD0D}" destId="{B44C5D5E-9C04-4C93-9DE3-6CA4E6CF8C4C}" srcOrd="1" destOrd="0" presId="urn:microsoft.com/office/officeart/2005/8/layout/hierarchy4"/>
    <dgm:cxn modelId="{A9CA7B42-536A-4013-9667-6005648B10B8}" type="presParOf" srcId="{B95681E3-CB80-4E2D-B492-81D0436D718F}" destId="{26858A6F-95E5-416F-B43E-177C3304A628}" srcOrd="5" destOrd="0" presId="urn:microsoft.com/office/officeart/2005/8/layout/hierarchy4"/>
    <dgm:cxn modelId="{422392CA-33D4-489F-9C32-56A6FFBE94DC}" type="presParOf" srcId="{B95681E3-CB80-4E2D-B492-81D0436D718F}" destId="{2C66B09D-3F5F-437F-8BC0-F9554E5E894F}" srcOrd="6" destOrd="0" presId="urn:microsoft.com/office/officeart/2005/8/layout/hierarchy4"/>
    <dgm:cxn modelId="{6A5ED8DA-26C1-4261-9529-4A9A801293CB}" type="presParOf" srcId="{2C66B09D-3F5F-437F-8BC0-F9554E5E894F}" destId="{50E16C3C-9EBC-422D-9B7C-A820DEFFC04C}" srcOrd="0" destOrd="0" presId="urn:microsoft.com/office/officeart/2005/8/layout/hierarchy4"/>
    <dgm:cxn modelId="{E76513F2-4CF2-42F9-86F8-C07191504AE3}" type="presParOf" srcId="{2C66B09D-3F5F-437F-8BC0-F9554E5E894F}" destId="{BE987C95-4AE9-4C59-B053-A6656A3A7CCC}" srcOrd="1" destOrd="0" presId="urn:microsoft.com/office/officeart/2005/8/layout/hierarchy4"/>
    <dgm:cxn modelId="{975A7CB9-8A42-4488-A7E2-DAACB1060AE6}" type="presParOf" srcId="{B95681E3-CB80-4E2D-B492-81D0436D718F}" destId="{417F854C-33F9-46F2-B57B-A99D8CDA8FF2}" srcOrd="7" destOrd="0" presId="urn:microsoft.com/office/officeart/2005/8/layout/hierarchy4"/>
    <dgm:cxn modelId="{F60C9E84-E385-428D-BBBD-F0100B6EEF38}" type="presParOf" srcId="{B95681E3-CB80-4E2D-B492-81D0436D718F}" destId="{04F2C3A7-6926-489C-89E9-A9B814E01CD6}" srcOrd="8" destOrd="0" presId="urn:microsoft.com/office/officeart/2005/8/layout/hierarchy4"/>
    <dgm:cxn modelId="{72F0F2A1-6492-4D7C-9924-3725C9FEB3F3}" type="presParOf" srcId="{04F2C3A7-6926-489C-89E9-A9B814E01CD6}" destId="{0FE2D8D8-D823-4468-91F7-80E7751BA703}" srcOrd="0" destOrd="0" presId="urn:microsoft.com/office/officeart/2005/8/layout/hierarchy4"/>
    <dgm:cxn modelId="{9FD90BD4-50BA-4301-8DD3-0777612AFB45}" type="presParOf" srcId="{04F2C3A7-6926-489C-89E9-A9B814E01CD6}" destId="{35BCA2A2-A2FF-4E1D-88AC-297F02294E93}" srcOrd="1" destOrd="0" presId="urn:microsoft.com/office/officeart/2005/8/layout/hierarchy4"/>
    <dgm:cxn modelId="{4966F945-FDAC-4BA6-8D25-27C8BEA5477E}" type="presParOf" srcId="{B95681E3-CB80-4E2D-B492-81D0436D718F}" destId="{4186F2DA-7546-47AA-9B33-58021CD2B74D}" srcOrd="9" destOrd="0" presId="urn:microsoft.com/office/officeart/2005/8/layout/hierarchy4"/>
    <dgm:cxn modelId="{7B9282E2-E3F1-47B3-B890-29BC6C10766A}" type="presParOf" srcId="{B95681E3-CB80-4E2D-B492-81D0436D718F}" destId="{35D54E9A-CD9D-4660-97F8-414559348D55}" srcOrd="10" destOrd="0" presId="urn:microsoft.com/office/officeart/2005/8/layout/hierarchy4"/>
    <dgm:cxn modelId="{ED1D9844-DB4A-4B1B-833C-4406B5760B0F}" type="presParOf" srcId="{35D54E9A-CD9D-4660-97F8-414559348D55}" destId="{42819B8A-7030-4879-A61A-46F81DEC6FEB}" srcOrd="0" destOrd="0" presId="urn:microsoft.com/office/officeart/2005/8/layout/hierarchy4"/>
    <dgm:cxn modelId="{8BF65593-879F-4155-9EFD-D8EB166C0055}" type="presParOf" srcId="{35D54E9A-CD9D-4660-97F8-414559348D55}" destId="{BB751B92-2762-4DC8-99AF-AC52696708CE}" srcOrd="1" destOrd="0" presId="urn:microsoft.com/office/officeart/2005/8/layout/hierarchy4"/>
    <dgm:cxn modelId="{B00B4C7E-7590-4E39-B3B0-370062FFCC68}" type="presParOf" srcId="{B95681E3-CB80-4E2D-B492-81D0436D718F}" destId="{78BB7F07-C8CD-483E-9E46-48CE639887F6}" srcOrd="11" destOrd="0" presId="urn:microsoft.com/office/officeart/2005/8/layout/hierarchy4"/>
    <dgm:cxn modelId="{596069F6-16AE-4B55-BEBF-1B5A80F21FA9}" type="presParOf" srcId="{B95681E3-CB80-4E2D-B492-81D0436D718F}" destId="{B8609ED2-2B11-4800-A439-DD5CA36F4884}" srcOrd="12" destOrd="0" presId="urn:microsoft.com/office/officeart/2005/8/layout/hierarchy4"/>
    <dgm:cxn modelId="{3921245F-F3CF-41DF-8A37-3D129F19DE31}" type="presParOf" srcId="{B8609ED2-2B11-4800-A439-DD5CA36F4884}" destId="{C104C035-0A75-43DB-9555-9E7A8AECA90A}" srcOrd="0" destOrd="0" presId="urn:microsoft.com/office/officeart/2005/8/layout/hierarchy4"/>
    <dgm:cxn modelId="{A6DC3D8B-CD6C-488B-8E78-84FD71C6975D}" type="presParOf" srcId="{B8609ED2-2B11-4800-A439-DD5CA36F4884}" destId="{68E737A1-9A97-4FDC-8253-1BBB6B43C9CB}" srcOrd="1" destOrd="0" presId="urn:microsoft.com/office/officeart/2005/8/layout/hierarchy4"/>
    <dgm:cxn modelId="{66AE1DBC-675C-407E-A0B5-00B018811903}" type="presParOf" srcId="{B95681E3-CB80-4E2D-B492-81D0436D718F}" destId="{06F4E60F-F70C-42EE-9F0D-0416FF0C6017}" srcOrd="13" destOrd="0" presId="urn:microsoft.com/office/officeart/2005/8/layout/hierarchy4"/>
    <dgm:cxn modelId="{EDB0FE54-0578-4A82-B6F5-3630D8371034}" type="presParOf" srcId="{B95681E3-CB80-4E2D-B492-81D0436D718F}" destId="{C0A68242-CEAB-4CC9-8037-815874144AE7}" srcOrd="14" destOrd="0" presId="urn:microsoft.com/office/officeart/2005/8/layout/hierarchy4"/>
    <dgm:cxn modelId="{B3AF3922-701F-42E2-BB33-EA5C4F84BCED}" type="presParOf" srcId="{C0A68242-CEAB-4CC9-8037-815874144AE7}" destId="{9E15696E-2F4F-4ED4-90AC-890FE97F97F0}" srcOrd="0" destOrd="0" presId="urn:microsoft.com/office/officeart/2005/8/layout/hierarchy4"/>
    <dgm:cxn modelId="{6E96FE51-3967-46DA-B861-A430879EDD62}" type="presParOf" srcId="{C0A68242-CEAB-4CC9-8037-815874144AE7}" destId="{5EB8349F-09C9-44C8-8433-41A36D3AE348}" srcOrd="1" destOrd="0" presId="urn:microsoft.com/office/officeart/2005/8/layout/hierarchy4"/>
  </dgm:cxnLst>
  <dgm:bg>
    <a:solidFill>
      <a:schemeClr val="accent4">
        <a:lumMod val="40000"/>
        <a:lumOff val="60000"/>
      </a:schemeClr>
    </a:solidFill>
  </dgm:bg>
  <dgm:whole/>
  <dgm:extLst>
    <a:ext uri="http://schemas.microsoft.com/office/drawing/2008/diagram">
      <dsp:dataModelExt xmlns:dsp="http://schemas.microsoft.com/office/drawing/2008/diagram" relId="rId64" minVer="http://schemas.openxmlformats.org/drawingml/2006/diagram"/>
    </a:ext>
  </dgm:extLst>
</dgm:dataModel>
</file>

<file path=word/diagrams/data12.xml><?xml version="1.0" encoding="utf-8"?>
<dgm:dataModel xmlns:dgm="http://schemas.openxmlformats.org/drawingml/2006/diagram" xmlns:a="http://schemas.openxmlformats.org/drawingml/2006/main">
  <dgm:ptLst>
    <dgm:pt modelId="{12DC312F-324B-444F-8F1F-636DFA7D7F82}" type="doc">
      <dgm:prSet loTypeId="urn:microsoft.com/office/officeart/2005/8/layout/hierarchy4" loCatId="list" qsTypeId="urn:microsoft.com/office/officeart/2005/8/quickstyle/simple3" qsCatId="simple" csTypeId="urn:microsoft.com/office/officeart/2005/8/colors/accent2_4" csCatId="accent2" phldr="1"/>
      <dgm:spPr/>
      <dgm:t>
        <a:bodyPr/>
        <a:lstStyle/>
        <a:p>
          <a:endParaRPr lang="fr-CH"/>
        </a:p>
      </dgm:t>
    </dgm:pt>
    <dgm:pt modelId="{A76340B1-625C-4F25-B5A0-246AE81EDDD2}">
      <dgm:prSet phldrT="[Text]" custT="1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pPr algn="ctr"/>
          <a:r>
            <a:rPr lang="fr-CH" sz="2400"/>
            <a:t>Commands Sequence</a:t>
          </a:r>
        </a:p>
      </dgm:t>
    </dgm:pt>
    <dgm:pt modelId="{D37BC986-BB2F-4089-8C1E-B42490C65287}" type="parTrans" cxnId="{C56CED33-A9DD-46EF-B4DA-5ECF1592577B}">
      <dgm:prSet/>
      <dgm:spPr/>
      <dgm:t>
        <a:bodyPr/>
        <a:lstStyle/>
        <a:p>
          <a:endParaRPr lang="fr-CH"/>
        </a:p>
      </dgm:t>
    </dgm:pt>
    <dgm:pt modelId="{18B9E8C2-DCAC-4E2F-9292-D0164F64B713}" type="sibTrans" cxnId="{C56CED33-A9DD-46EF-B4DA-5ECF1592577B}">
      <dgm:prSet/>
      <dgm:spPr/>
      <dgm:t>
        <a:bodyPr/>
        <a:lstStyle/>
        <a:p>
          <a:endParaRPr lang="fr-CH"/>
        </a:p>
      </dgm:t>
    </dgm:pt>
    <dgm:pt modelId="{13C8A3C9-06A9-4580-9220-0FA13825EC61}">
      <dgm:prSet phldrT="[Text]" custT="1"/>
      <dgm:spPr/>
      <dgm:t>
        <a:bodyPr/>
        <a:lstStyle/>
        <a:p>
          <a:pPr algn="ctr"/>
          <a:r>
            <a:rPr lang="fr-CH" sz="1200" b="1"/>
            <a:t>DPF Maintenance</a:t>
          </a:r>
          <a:r>
            <a:rPr lang="fr-CH" sz="1200" b="1" i="0"/>
            <a:t> </a:t>
          </a:r>
          <a:r>
            <a:rPr lang="fr-CH" sz="1200" b="1" i="1"/>
            <a:t>Feature Service</a:t>
          </a:r>
          <a:r>
            <a:rPr lang="fr-CH" sz="1200" b="1"/>
            <a:t> implementation</a:t>
          </a:r>
        </a:p>
      </dgm:t>
    </dgm:pt>
    <dgm:pt modelId="{27865C97-FF78-4572-8AED-C9A0BDFBA027}" type="parTrans" cxnId="{A4622EF2-C6DE-4B92-88A4-3FEC14DAE340}">
      <dgm:prSet/>
      <dgm:spPr/>
      <dgm:t>
        <a:bodyPr/>
        <a:lstStyle/>
        <a:p>
          <a:endParaRPr lang="fr-CH"/>
        </a:p>
      </dgm:t>
    </dgm:pt>
    <dgm:pt modelId="{29839093-FE57-42D8-A309-7B31227DD296}" type="sibTrans" cxnId="{A4622EF2-C6DE-4B92-88A4-3FEC14DAE340}">
      <dgm:prSet/>
      <dgm:spPr/>
      <dgm:t>
        <a:bodyPr/>
        <a:lstStyle/>
        <a:p>
          <a:endParaRPr lang="fr-CH"/>
        </a:p>
      </dgm:t>
    </dgm:pt>
    <dgm:pt modelId="{88EA2689-A00C-47C0-B3A7-F11AA6F76489}">
      <dgm:prSet phldrT="[Text]" custT="1"/>
      <dgm:spPr/>
      <dgm:t>
        <a:bodyPr/>
        <a:lstStyle/>
        <a:p>
          <a:pPr algn="ctr"/>
          <a:r>
            <a:rPr lang="fr-CH" sz="1200" b="1" i="0"/>
            <a:t>Ecu detection </a:t>
          </a:r>
          <a:r>
            <a:rPr lang="fr-CH" sz="1200" b="1" i="1"/>
            <a:t>Feature Service </a:t>
          </a:r>
          <a:r>
            <a:rPr lang="fr-CH" sz="1200" b="1" i="0"/>
            <a:t>implementation</a:t>
          </a:r>
          <a:endParaRPr lang="fr-CH" sz="1200"/>
        </a:p>
      </dgm:t>
    </dgm:pt>
    <dgm:pt modelId="{57FCA404-C187-4FA8-B74B-D88FDEE42D9F}" type="parTrans" cxnId="{DBDF9CCE-E060-4430-B23A-B4101D4E7992}">
      <dgm:prSet/>
      <dgm:spPr/>
      <dgm:t>
        <a:bodyPr/>
        <a:lstStyle/>
        <a:p>
          <a:endParaRPr lang="fr-CH"/>
        </a:p>
      </dgm:t>
    </dgm:pt>
    <dgm:pt modelId="{98A504F8-D890-4D2B-9C9E-7BE3DDE7585E}" type="sibTrans" cxnId="{DBDF9CCE-E060-4430-B23A-B4101D4E7992}">
      <dgm:prSet/>
      <dgm:spPr/>
      <dgm:t>
        <a:bodyPr/>
        <a:lstStyle/>
        <a:p>
          <a:endParaRPr lang="fr-CH"/>
        </a:p>
      </dgm:t>
    </dgm:pt>
    <dgm:pt modelId="{A8A40573-03B9-4153-A280-86910A106386}">
      <dgm:prSet phldrT="[Text]" custT="1"/>
      <dgm:spPr/>
      <dgm:t>
        <a:bodyPr/>
        <a:lstStyle/>
        <a:p>
          <a:pPr algn="ctr"/>
          <a:r>
            <a:rPr lang="fr-CH" sz="1200" b="1"/>
            <a:t>Variable Retrieval </a:t>
          </a:r>
          <a:r>
            <a:rPr lang="fr-CH" sz="1200" b="1" i="1"/>
            <a:t>Feature Service </a:t>
          </a:r>
          <a:r>
            <a:rPr lang="fr-CH" sz="1200" b="1" i="0"/>
            <a:t>implementation</a:t>
          </a:r>
          <a:endParaRPr lang="fr-CH" sz="1200" b="1" i="1"/>
        </a:p>
      </dgm:t>
    </dgm:pt>
    <dgm:pt modelId="{0A3F3875-520E-4443-B0D3-E6C013A0A232}" type="parTrans" cxnId="{381744D2-DA85-4E1E-B236-058D92D32CB8}">
      <dgm:prSet/>
      <dgm:spPr/>
      <dgm:t>
        <a:bodyPr/>
        <a:lstStyle/>
        <a:p>
          <a:endParaRPr lang="fr-CH"/>
        </a:p>
      </dgm:t>
    </dgm:pt>
    <dgm:pt modelId="{8471BAFA-0738-4938-94BB-BE98242A4177}" type="sibTrans" cxnId="{381744D2-DA85-4E1E-B236-058D92D32CB8}">
      <dgm:prSet/>
      <dgm:spPr/>
      <dgm:t>
        <a:bodyPr/>
        <a:lstStyle/>
        <a:p>
          <a:endParaRPr lang="fr-CH"/>
        </a:p>
      </dgm:t>
    </dgm:pt>
    <dgm:pt modelId="{AA293F76-2692-46A7-9D59-1FB795255A61}">
      <dgm:prSet phldrT="[Text]" custT="1"/>
      <dgm:spPr/>
      <dgm:t>
        <a:bodyPr/>
        <a:lstStyle/>
        <a:p>
          <a:pPr algn="ctr"/>
          <a:r>
            <a:rPr lang="fr-CH" sz="1000" i="0"/>
            <a:t>For Heinzmann ECUs</a:t>
          </a:r>
        </a:p>
      </dgm:t>
    </dgm:pt>
    <dgm:pt modelId="{1E4CDDCD-1E59-41D6-B8BF-48B449D16A35}" type="parTrans" cxnId="{3A76ED89-0BF2-4DAF-8EDC-95D0A3CD8B52}">
      <dgm:prSet/>
      <dgm:spPr/>
      <dgm:t>
        <a:bodyPr/>
        <a:lstStyle/>
        <a:p>
          <a:endParaRPr lang="fr-CH"/>
        </a:p>
      </dgm:t>
    </dgm:pt>
    <dgm:pt modelId="{C334FA69-2762-442C-9BA3-50E5B4169061}" type="sibTrans" cxnId="{3A76ED89-0BF2-4DAF-8EDC-95D0A3CD8B52}">
      <dgm:prSet/>
      <dgm:spPr/>
      <dgm:t>
        <a:bodyPr/>
        <a:lstStyle/>
        <a:p>
          <a:endParaRPr lang="fr-CH"/>
        </a:p>
      </dgm:t>
    </dgm:pt>
    <dgm:pt modelId="{B345D59B-68EF-48E2-8526-467A6F29FC95}">
      <dgm:prSet phldrT="[Text]" custT="1"/>
      <dgm:spPr>
        <a:solidFill>
          <a:srgbClr val="2A923B"/>
        </a:solidFill>
      </dgm:spPr>
      <dgm:t>
        <a:bodyPr/>
        <a:lstStyle/>
        <a:p>
          <a:pPr algn="ctr"/>
          <a:r>
            <a:rPr lang="fr-CH" sz="1000" i="0">
              <a:solidFill>
                <a:schemeClr val="bg1"/>
              </a:solidFill>
            </a:rPr>
            <a:t>For Lidec 2</a:t>
          </a:r>
        </a:p>
      </dgm:t>
    </dgm:pt>
    <dgm:pt modelId="{2D3AC9FB-40CE-4DD9-B968-5264036DBF18}" type="parTrans" cxnId="{D4AE83C9-3B45-4644-9DC8-5AB76E0584C4}">
      <dgm:prSet/>
      <dgm:spPr/>
      <dgm:t>
        <a:bodyPr/>
        <a:lstStyle/>
        <a:p>
          <a:endParaRPr lang="fr-CH"/>
        </a:p>
      </dgm:t>
    </dgm:pt>
    <dgm:pt modelId="{B5089BB6-E056-485C-8847-5E5CE2E1E90A}" type="sibTrans" cxnId="{D4AE83C9-3B45-4644-9DC8-5AB76E0584C4}">
      <dgm:prSet/>
      <dgm:spPr/>
      <dgm:t>
        <a:bodyPr/>
        <a:lstStyle/>
        <a:p>
          <a:endParaRPr lang="fr-CH"/>
        </a:p>
      </dgm:t>
    </dgm:pt>
    <dgm:pt modelId="{8CBC8298-895F-411D-A218-9D158EA2836C}">
      <dgm:prSet phldrT="[Text]" custT="1"/>
      <dgm:spPr/>
      <dgm:t>
        <a:bodyPr/>
        <a:lstStyle/>
        <a:p>
          <a:pPr algn="ctr"/>
          <a:r>
            <a:rPr lang="fr-CH" sz="900" b="1" i="0"/>
            <a:t>For any supported </a:t>
          </a:r>
          <a:r>
            <a:rPr lang="fr-CH" sz="900" i="0"/>
            <a:t>ECU</a:t>
          </a:r>
          <a:r>
            <a:rPr lang="fr-CH" sz="900" b="1" i="0"/>
            <a:t/>
          </a:r>
          <a:br>
            <a:rPr lang="fr-CH" sz="900" b="1" i="0"/>
          </a:br>
          <a:r>
            <a:rPr lang="fr-CH" sz="900" b="0" i="0"/>
            <a:t>(Discovery based)</a:t>
          </a:r>
        </a:p>
      </dgm:t>
    </dgm:pt>
    <dgm:pt modelId="{DB9B5A13-E77B-4159-8E10-F23BDCD7D121}" type="parTrans" cxnId="{567A6AA0-F01B-4823-8A8C-DAC10728F69D}">
      <dgm:prSet/>
      <dgm:spPr/>
      <dgm:t>
        <a:bodyPr/>
        <a:lstStyle/>
        <a:p>
          <a:endParaRPr lang="fr-CH"/>
        </a:p>
      </dgm:t>
    </dgm:pt>
    <dgm:pt modelId="{CBB6F95C-8799-4058-8733-744058631B4A}" type="sibTrans" cxnId="{567A6AA0-F01B-4823-8A8C-DAC10728F69D}">
      <dgm:prSet/>
      <dgm:spPr/>
      <dgm:t>
        <a:bodyPr/>
        <a:lstStyle/>
        <a:p>
          <a:endParaRPr lang="fr-CH"/>
        </a:p>
      </dgm:t>
    </dgm:pt>
    <dgm:pt modelId="{DDF7EA34-AE60-4CD3-8AE2-99F9703CF7AD}">
      <dgm:prSet phldrT="[Text]" custT="1"/>
      <dgm:spPr/>
      <dgm:t>
        <a:bodyPr/>
        <a:lstStyle/>
        <a:p>
          <a:pPr algn="ctr"/>
          <a:r>
            <a:rPr lang="fr-CH" sz="1000" b="0"/>
            <a:t>For Heinzmann </a:t>
          </a:r>
          <a:r>
            <a:rPr lang="fr-CH" sz="1000" i="0"/>
            <a:t>ECUs</a:t>
          </a:r>
          <a:endParaRPr lang="fr-CH" sz="1000" b="0"/>
        </a:p>
      </dgm:t>
    </dgm:pt>
    <dgm:pt modelId="{EB93E488-2C53-4E4A-BDFA-22F6CC841E52}" type="parTrans" cxnId="{288930AA-2EC9-4409-9C37-E1FE26448E8F}">
      <dgm:prSet/>
      <dgm:spPr/>
      <dgm:t>
        <a:bodyPr/>
        <a:lstStyle/>
        <a:p>
          <a:endParaRPr lang="fr-CH"/>
        </a:p>
      </dgm:t>
    </dgm:pt>
    <dgm:pt modelId="{316A3CA2-C988-43D0-9D22-01E66EA6DB8B}" type="sibTrans" cxnId="{288930AA-2EC9-4409-9C37-E1FE26448E8F}">
      <dgm:prSet/>
      <dgm:spPr/>
      <dgm:t>
        <a:bodyPr/>
        <a:lstStyle/>
        <a:p>
          <a:endParaRPr lang="fr-CH"/>
        </a:p>
      </dgm:t>
    </dgm:pt>
    <dgm:pt modelId="{0C847513-7EC6-4AB9-91B5-52D1667F955C}">
      <dgm:prSet phldrT="[Text]" custT="1"/>
      <dgm:spPr/>
      <dgm:t>
        <a:bodyPr/>
        <a:lstStyle/>
        <a:p>
          <a:pPr algn="ctr"/>
          <a:r>
            <a:rPr lang="fr-CH" sz="1000" b="0"/>
            <a:t>For Lidec 2</a:t>
          </a:r>
        </a:p>
      </dgm:t>
    </dgm:pt>
    <dgm:pt modelId="{751430A5-8EBA-4BFE-AB40-0B06EA54F829}" type="parTrans" cxnId="{772ADA0D-D2BB-4DB5-AC71-A36EB02D3DEC}">
      <dgm:prSet/>
      <dgm:spPr/>
      <dgm:t>
        <a:bodyPr/>
        <a:lstStyle/>
        <a:p>
          <a:endParaRPr lang="fr-CH"/>
        </a:p>
      </dgm:t>
    </dgm:pt>
    <dgm:pt modelId="{567EC056-79DF-4DB0-BC78-C3B4D84B0590}" type="sibTrans" cxnId="{772ADA0D-D2BB-4DB5-AC71-A36EB02D3DEC}">
      <dgm:prSet/>
      <dgm:spPr/>
      <dgm:t>
        <a:bodyPr/>
        <a:lstStyle/>
        <a:p>
          <a:endParaRPr lang="fr-CH"/>
        </a:p>
      </dgm:t>
    </dgm:pt>
    <dgm:pt modelId="{76AFCEEB-6EA4-4705-9896-CA3509F6BAC2}">
      <dgm:prSet phldrT="[Text]" custT="1"/>
      <dgm:spPr/>
      <dgm:t>
        <a:bodyPr/>
        <a:lstStyle/>
        <a:p>
          <a:pPr algn="ctr"/>
          <a:r>
            <a:rPr lang="fr-CH" sz="900" b="1"/>
            <a:t>For any supported </a:t>
          </a:r>
          <a:r>
            <a:rPr lang="fr-CH" sz="900" i="0"/>
            <a:t>ECU</a:t>
          </a:r>
          <a:r>
            <a:rPr lang="fr-CH" sz="900" b="1"/>
            <a:t/>
          </a:r>
          <a:br>
            <a:rPr lang="fr-CH" sz="900" b="1"/>
          </a:br>
          <a:r>
            <a:rPr lang="fr-CH" sz="900" b="0"/>
            <a:t>(Discovery based)</a:t>
          </a:r>
          <a:endParaRPr lang="fr-CH" sz="900" b="1"/>
        </a:p>
      </dgm:t>
    </dgm:pt>
    <dgm:pt modelId="{B1925390-421B-4CBF-8467-6CE74F35AFDB}" type="parTrans" cxnId="{7DDF3619-1147-48B4-A61C-58D48F4E697E}">
      <dgm:prSet/>
      <dgm:spPr/>
      <dgm:t>
        <a:bodyPr/>
        <a:lstStyle/>
        <a:p>
          <a:endParaRPr lang="fr-CH"/>
        </a:p>
      </dgm:t>
    </dgm:pt>
    <dgm:pt modelId="{D8643DA1-18D0-482E-A1EE-B0759C1EBB45}" type="sibTrans" cxnId="{7DDF3619-1147-48B4-A61C-58D48F4E697E}">
      <dgm:prSet/>
      <dgm:spPr/>
      <dgm:t>
        <a:bodyPr/>
        <a:lstStyle/>
        <a:p>
          <a:endParaRPr lang="fr-CH"/>
        </a:p>
      </dgm:t>
    </dgm:pt>
    <dgm:pt modelId="{F4E3578B-9FF0-4181-AB67-5E203A2AAE72}">
      <dgm:prSet phldrT="[Text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 algn="ctr"/>
          <a:r>
            <a:rPr lang="fr-CH" sz="1200" b="1" i="0"/>
            <a:t>Any </a:t>
          </a:r>
          <a:r>
            <a:rPr lang="fr-CH" sz="1200" b="1" i="1"/>
            <a:t>Feature Service </a:t>
          </a:r>
          <a:r>
            <a:rPr lang="fr-CH" sz="1200" b="1" i="0"/>
            <a:t>implementation</a:t>
          </a:r>
          <a:endParaRPr lang="fr-CH" sz="1200"/>
        </a:p>
      </dgm:t>
    </dgm:pt>
    <dgm:pt modelId="{74B0C2D5-43E8-4BFD-9FFD-D7BDCBA9AEE0}" type="parTrans" cxnId="{EF6A2864-04F8-47BD-AF4B-C472CDDAC027}">
      <dgm:prSet/>
      <dgm:spPr/>
      <dgm:t>
        <a:bodyPr/>
        <a:lstStyle/>
        <a:p>
          <a:endParaRPr lang="fr-CH"/>
        </a:p>
      </dgm:t>
    </dgm:pt>
    <dgm:pt modelId="{7190AE2B-8D50-4E20-99BD-3BD0D935C5EB}" type="sibTrans" cxnId="{EF6A2864-04F8-47BD-AF4B-C472CDDAC027}">
      <dgm:prSet/>
      <dgm:spPr/>
      <dgm:t>
        <a:bodyPr/>
        <a:lstStyle/>
        <a:p>
          <a:endParaRPr lang="fr-CH"/>
        </a:p>
      </dgm:t>
    </dgm:pt>
    <dgm:pt modelId="{BF0A43F6-2879-4C60-99E7-D5ED12366D97}">
      <dgm:prSet phldrT="[Text]" custT="1"/>
      <dgm:spPr/>
      <dgm:t>
        <a:bodyPr/>
        <a:lstStyle/>
        <a:p>
          <a:pPr algn="ctr"/>
          <a:r>
            <a:rPr lang="fr-CH" sz="1000"/>
            <a:t>For Heinzmann </a:t>
          </a:r>
          <a:r>
            <a:rPr lang="fr-CH" sz="1000" i="0"/>
            <a:t>ECU</a:t>
          </a:r>
          <a:endParaRPr lang="fr-CH" sz="1000"/>
        </a:p>
      </dgm:t>
    </dgm:pt>
    <dgm:pt modelId="{F5E334F2-6343-4CAB-AF4C-B5570D7D987B}" type="parTrans" cxnId="{FB2F2BF5-E37F-4B0C-AF9F-51439B7821D7}">
      <dgm:prSet/>
      <dgm:spPr/>
      <dgm:t>
        <a:bodyPr/>
        <a:lstStyle/>
        <a:p>
          <a:endParaRPr lang="fr-CH"/>
        </a:p>
      </dgm:t>
    </dgm:pt>
    <dgm:pt modelId="{54E5F446-9046-4AD9-98F0-43D6E3060007}" type="sibTrans" cxnId="{FB2F2BF5-E37F-4B0C-AF9F-51439B7821D7}">
      <dgm:prSet/>
      <dgm:spPr/>
      <dgm:t>
        <a:bodyPr/>
        <a:lstStyle/>
        <a:p>
          <a:endParaRPr lang="fr-CH"/>
        </a:p>
      </dgm:t>
    </dgm:pt>
    <dgm:pt modelId="{572528FE-5CEF-4E01-BB6C-B0BA09732BB5}">
      <dgm:prSet phldrT="[Text]" custT="1"/>
      <dgm:spPr/>
      <dgm:t>
        <a:bodyPr/>
        <a:lstStyle/>
        <a:p>
          <a:pPr algn="ctr"/>
          <a:r>
            <a:rPr lang="fr-CH" sz="1000"/>
            <a:t>For Lidec 2</a:t>
          </a:r>
        </a:p>
      </dgm:t>
    </dgm:pt>
    <dgm:pt modelId="{39FFA5F2-3D0F-4DDB-A7B8-BFB321B5028A}" type="parTrans" cxnId="{7BAC3125-F400-43D1-8C7F-09E56AD26DDA}">
      <dgm:prSet/>
      <dgm:spPr/>
      <dgm:t>
        <a:bodyPr/>
        <a:lstStyle/>
        <a:p>
          <a:endParaRPr lang="fr-CH"/>
        </a:p>
      </dgm:t>
    </dgm:pt>
    <dgm:pt modelId="{0AB7D909-0316-4D86-B136-5B0439608AEB}" type="sibTrans" cxnId="{7BAC3125-F400-43D1-8C7F-09E56AD26DDA}">
      <dgm:prSet/>
      <dgm:spPr/>
      <dgm:t>
        <a:bodyPr/>
        <a:lstStyle/>
        <a:p>
          <a:endParaRPr lang="fr-CH"/>
        </a:p>
      </dgm:t>
    </dgm:pt>
    <dgm:pt modelId="{51FC0C1D-2728-4DA9-8576-5DE5CCD466A1}">
      <dgm:prSet phldrT="[Text]" custT="1"/>
      <dgm:spPr/>
      <dgm:t>
        <a:bodyPr/>
        <a:lstStyle/>
        <a:p>
          <a:pPr algn="ctr"/>
          <a:r>
            <a:rPr lang="fr-CH" sz="900" b="1"/>
            <a:t>For any supported </a:t>
          </a:r>
          <a:r>
            <a:rPr lang="fr-CH" sz="900" i="0"/>
            <a:t>ECU</a:t>
          </a:r>
          <a:r>
            <a:rPr lang="fr-CH" sz="900" b="1"/>
            <a:t/>
          </a:r>
          <a:br>
            <a:rPr lang="fr-CH" sz="900" b="1"/>
          </a:br>
          <a:r>
            <a:rPr lang="fr-CH" sz="900" b="0" i="0"/>
            <a:t>(Discovery based)</a:t>
          </a:r>
          <a:endParaRPr lang="fr-CH" sz="900" b="1"/>
        </a:p>
      </dgm:t>
    </dgm:pt>
    <dgm:pt modelId="{8AC9D12E-899B-4229-BC2D-4A6B62FB7D87}" type="parTrans" cxnId="{C14F9932-7FB1-498F-B400-661D0605CDCC}">
      <dgm:prSet/>
      <dgm:spPr/>
      <dgm:t>
        <a:bodyPr/>
        <a:lstStyle/>
        <a:p>
          <a:endParaRPr lang="fr-CH"/>
        </a:p>
      </dgm:t>
    </dgm:pt>
    <dgm:pt modelId="{A7E9BCFA-32D1-4F6A-9230-FB66F1EED65D}" type="sibTrans" cxnId="{C14F9932-7FB1-498F-B400-661D0605CDCC}">
      <dgm:prSet/>
      <dgm:spPr/>
      <dgm:t>
        <a:bodyPr/>
        <a:lstStyle/>
        <a:p>
          <a:endParaRPr lang="fr-CH"/>
        </a:p>
      </dgm:t>
    </dgm:pt>
    <dgm:pt modelId="{BEC4BCC4-4991-4BEE-9831-A5F519A0176B}">
      <dgm:prSet phldrT="[Text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 algn="ctr"/>
          <a:r>
            <a:rPr lang="fr-CH" sz="1000"/>
            <a:t>For Heinzmann </a:t>
          </a:r>
          <a:r>
            <a:rPr lang="fr-CH" sz="1000" i="0"/>
            <a:t>ECUs</a:t>
          </a:r>
          <a:endParaRPr lang="fr-CH" sz="1000"/>
        </a:p>
      </dgm:t>
    </dgm:pt>
    <dgm:pt modelId="{84D38C33-04E2-4951-9E33-11C036E1FB97}" type="parTrans" cxnId="{26677024-C7C5-4213-8989-4D9B15E2AF9F}">
      <dgm:prSet/>
      <dgm:spPr/>
      <dgm:t>
        <a:bodyPr/>
        <a:lstStyle/>
        <a:p>
          <a:endParaRPr lang="fr-CH"/>
        </a:p>
      </dgm:t>
    </dgm:pt>
    <dgm:pt modelId="{1C070F2E-52D2-4049-9A8F-DC203B3B0C10}" type="sibTrans" cxnId="{26677024-C7C5-4213-8989-4D9B15E2AF9F}">
      <dgm:prSet/>
      <dgm:spPr/>
      <dgm:t>
        <a:bodyPr/>
        <a:lstStyle/>
        <a:p>
          <a:endParaRPr lang="fr-CH"/>
        </a:p>
      </dgm:t>
    </dgm:pt>
    <dgm:pt modelId="{15BFC0BD-5849-4AD2-B0F1-8F737D72D902}">
      <dgm:prSet phldrT="[Text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 algn="ctr"/>
          <a:r>
            <a:rPr lang="fr-CH" sz="1000"/>
            <a:t>For Lidec 2</a:t>
          </a:r>
        </a:p>
      </dgm:t>
    </dgm:pt>
    <dgm:pt modelId="{BAB1BFCE-7ACC-4614-BB35-09FA1C5CD2C7}" type="parTrans" cxnId="{B32BDC3A-E75D-4861-859A-11F7693C436E}">
      <dgm:prSet/>
      <dgm:spPr/>
      <dgm:t>
        <a:bodyPr/>
        <a:lstStyle/>
        <a:p>
          <a:endParaRPr lang="fr-CH"/>
        </a:p>
      </dgm:t>
    </dgm:pt>
    <dgm:pt modelId="{F2DFB7F8-4C3F-42D6-9D0D-CF0F71F783EC}" type="sibTrans" cxnId="{B32BDC3A-E75D-4861-859A-11F7693C436E}">
      <dgm:prSet/>
      <dgm:spPr/>
      <dgm:t>
        <a:bodyPr/>
        <a:lstStyle/>
        <a:p>
          <a:endParaRPr lang="fr-CH"/>
        </a:p>
      </dgm:t>
    </dgm:pt>
    <dgm:pt modelId="{E247D92C-21D4-431B-9CE0-FCB6CB929D55}">
      <dgm:prSet phldrT="[Text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 algn="ctr"/>
          <a:r>
            <a:rPr lang="fr-CH" sz="900" b="1"/>
            <a:t>For any supported </a:t>
          </a:r>
          <a:r>
            <a:rPr lang="fr-CH" sz="900" i="0"/>
            <a:t>ECU</a:t>
          </a:r>
          <a:r>
            <a:rPr lang="fr-CH" sz="900" b="1"/>
            <a:t/>
          </a:r>
          <a:br>
            <a:rPr lang="fr-CH" sz="900" b="1"/>
          </a:br>
          <a:r>
            <a:rPr lang="fr-CH" sz="900" b="1"/>
            <a:t>(</a:t>
          </a:r>
          <a:r>
            <a:rPr lang="fr-CH" sz="900"/>
            <a:t>Discovery based)</a:t>
          </a:r>
        </a:p>
      </dgm:t>
    </dgm:pt>
    <dgm:pt modelId="{3513BB1C-FC91-44F0-8F80-25CE35B37810}" type="parTrans" cxnId="{5B8C50DE-1CD2-4D8C-9ACE-94DE1FD99989}">
      <dgm:prSet/>
      <dgm:spPr/>
      <dgm:t>
        <a:bodyPr/>
        <a:lstStyle/>
        <a:p>
          <a:endParaRPr lang="fr-CH"/>
        </a:p>
      </dgm:t>
    </dgm:pt>
    <dgm:pt modelId="{0FDC29CE-62B0-4EC8-AF77-8B4362D2A762}" type="sibTrans" cxnId="{5B8C50DE-1CD2-4D8C-9ACE-94DE1FD99989}">
      <dgm:prSet/>
      <dgm:spPr/>
      <dgm:t>
        <a:bodyPr/>
        <a:lstStyle/>
        <a:p>
          <a:endParaRPr lang="fr-CH"/>
        </a:p>
      </dgm:t>
    </dgm:pt>
    <dgm:pt modelId="{CDCECEB8-CF96-4D0D-9BC0-3AE48F8B4964}">
      <dgm:prSet phldrT="[Text]" custT="1"/>
      <dgm:spPr>
        <a:solidFill>
          <a:srgbClr val="D64F04"/>
        </a:solidFill>
      </dgm:spPr>
      <dgm:t>
        <a:bodyPr/>
        <a:lstStyle/>
        <a:p>
          <a:pPr algn="ctr"/>
          <a:r>
            <a:rPr lang="fr-CH" sz="900" b="1">
              <a:solidFill>
                <a:schemeClr val="bg1"/>
              </a:solidFill>
            </a:rPr>
            <a:t>Message Retrieval </a:t>
          </a:r>
          <a:r>
            <a:rPr lang="fr-CH" sz="900" b="1" i="1">
              <a:solidFill>
                <a:schemeClr val="bg1"/>
              </a:solidFill>
            </a:rPr>
            <a:t>Feature Service </a:t>
          </a:r>
          <a:r>
            <a:rPr lang="fr-CH" sz="900" b="1" i="0">
              <a:solidFill>
                <a:schemeClr val="bg1"/>
              </a:solidFill>
            </a:rPr>
            <a:t>implementation</a:t>
          </a:r>
          <a:endParaRPr lang="fr-CH" sz="900" b="0" i="0">
            <a:solidFill>
              <a:schemeClr val="bg1"/>
            </a:solidFill>
          </a:endParaRPr>
        </a:p>
      </dgm:t>
    </dgm:pt>
    <dgm:pt modelId="{128786C7-95D6-47E1-9CC4-6F7F1717FB50}" type="parTrans" cxnId="{9681E766-7D12-4875-B8B5-22094B76C17E}">
      <dgm:prSet/>
      <dgm:spPr/>
      <dgm:t>
        <a:bodyPr/>
        <a:lstStyle/>
        <a:p>
          <a:endParaRPr lang="fr-CH"/>
        </a:p>
      </dgm:t>
    </dgm:pt>
    <dgm:pt modelId="{DC0AD4DB-6E90-496B-A5ED-31577E7FED36}" type="sibTrans" cxnId="{9681E766-7D12-4875-B8B5-22094B76C17E}">
      <dgm:prSet/>
      <dgm:spPr/>
      <dgm:t>
        <a:bodyPr/>
        <a:lstStyle/>
        <a:p>
          <a:endParaRPr lang="fr-CH"/>
        </a:p>
      </dgm:t>
    </dgm:pt>
    <dgm:pt modelId="{C88F3A82-C456-4AF1-A879-0C5001E74784}">
      <dgm:prSet phldrT="[Text]"/>
      <dgm:spPr/>
      <dgm:t>
        <a:bodyPr/>
        <a:lstStyle/>
        <a:p>
          <a:r>
            <a:rPr lang="fr-CH" i="0"/>
            <a:t>For Heinzmann ECUs</a:t>
          </a:r>
        </a:p>
      </dgm:t>
    </dgm:pt>
    <dgm:pt modelId="{4B5761D1-DEF3-492C-A01C-69BA96C1AC87}" type="parTrans" cxnId="{7B631D49-0A2F-4E5B-8CC5-70D3D78AF066}">
      <dgm:prSet/>
      <dgm:spPr/>
      <dgm:t>
        <a:bodyPr/>
        <a:lstStyle/>
        <a:p>
          <a:endParaRPr lang="fr-CH"/>
        </a:p>
      </dgm:t>
    </dgm:pt>
    <dgm:pt modelId="{361E56CF-6B2F-4083-A15D-F92081E98372}" type="sibTrans" cxnId="{7B631D49-0A2F-4E5B-8CC5-70D3D78AF066}">
      <dgm:prSet/>
      <dgm:spPr/>
      <dgm:t>
        <a:bodyPr/>
        <a:lstStyle/>
        <a:p>
          <a:endParaRPr lang="fr-CH"/>
        </a:p>
      </dgm:t>
    </dgm:pt>
    <dgm:pt modelId="{C78AAF77-B8EA-466A-9A42-3C7CE00EAAC6}">
      <dgm:prSet phldrT="[Text]"/>
      <dgm:spPr>
        <a:solidFill>
          <a:srgbClr val="D64F04"/>
        </a:solidFill>
      </dgm:spPr>
      <dgm:t>
        <a:bodyPr/>
        <a:lstStyle/>
        <a:p>
          <a:r>
            <a:rPr lang="fr-CH" i="0">
              <a:solidFill>
                <a:schemeClr val="bg1"/>
              </a:solidFill>
            </a:rPr>
            <a:t>For Lidec 2</a:t>
          </a:r>
        </a:p>
      </dgm:t>
    </dgm:pt>
    <dgm:pt modelId="{75222730-A813-4A76-915B-10932E8309FD}" type="parTrans" cxnId="{078B7A5B-2312-4623-A193-C6668FA47869}">
      <dgm:prSet/>
      <dgm:spPr/>
      <dgm:t>
        <a:bodyPr/>
        <a:lstStyle/>
        <a:p>
          <a:endParaRPr lang="fr-CH"/>
        </a:p>
      </dgm:t>
    </dgm:pt>
    <dgm:pt modelId="{03601F4E-404D-4EB9-A5C0-6FF7D1F095BB}" type="sibTrans" cxnId="{078B7A5B-2312-4623-A193-C6668FA47869}">
      <dgm:prSet/>
      <dgm:spPr/>
      <dgm:t>
        <a:bodyPr/>
        <a:lstStyle/>
        <a:p>
          <a:endParaRPr lang="fr-CH"/>
        </a:p>
      </dgm:t>
    </dgm:pt>
    <dgm:pt modelId="{AF1C073D-3A34-4569-BCBA-3AE4AC8BA239}">
      <dgm:prSet phldrT="[Text]"/>
      <dgm:spPr/>
      <dgm:t>
        <a:bodyPr/>
        <a:lstStyle/>
        <a:p>
          <a:r>
            <a:rPr lang="fr-CH" b="1" i="0"/>
            <a:t>For any supported </a:t>
          </a:r>
          <a:r>
            <a:rPr lang="fr-CH" i="0"/>
            <a:t>ECU</a:t>
          </a:r>
          <a:r>
            <a:rPr lang="fr-CH" b="1" i="0"/>
            <a:t/>
          </a:r>
          <a:br>
            <a:rPr lang="fr-CH" b="1" i="0"/>
          </a:br>
          <a:r>
            <a:rPr lang="fr-CH" b="0" i="0"/>
            <a:t>(Discovery based)</a:t>
          </a:r>
        </a:p>
      </dgm:t>
    </dgm:pt>
    <dgm:pt modelId="{5FACD0F1-66A3-4DCE-8355-AC9D1D0A7129}" type="parTrans" cxnId="{41FB4898-2B8A-4EF8-8B2F-48A722B17A31}">
      <dgm:prSet/>
      <dgm:spPr/>
      <dgm:t>
        <a:bodyPr/>
        <a:lstStyle/>
        <a:p>
          <a:endParaRPr lang="fr-CH"/>
        </a:p>
      </dgm:t>
    </dgm:pt>
    <dgm:pt modelId="{783308B9-55FA-4958-AD40-2BF9C4DFF4C6}" type="sibTrans" cxnId="{41FB4898-2B8A-4EF8-8B2F-48A722B17A31}">
      <dgm:prSet/>
      <dgm:spPr/>
      <dgm:t>
        <a:bodyPr/>
        <a:lstStyle/>
        <a:p>
          <a:endParaRPr lang="fr-CH"/>
        </a:p>
      </dgm:t>
    </dgm:pt>
    <dgm:pt modelId="{43D25645-F89F-4CEF-A657-2B801D35C3ED}">
      <dgm:prSet phldrT="[Text]"/>
      <dgm:spPr/>
      <dgm:t>
        <a:bodyPr/>
        <a:lstStyle/>
        <a:p>
          <a:r>
            <a:rPr lang="fr-CH" b="1"/>
            <a:t>Variable Polling </a:t>
          </a:r>
          <a:r>
            <a:rPr lang="fr-CH"/>
            <a:t>Feature</a:t>
          </a:r>
          <a:r>
            <a:rPr lang="fr-CH" b="1" i="1"/>
            <a:t> Service </a:t>
          </a:r>
          <a:r>
            <a:rPr lang="fr-CH" b="1" i="0"/>
            <a:t>implementation</a:t>
          </a:r>
          <a:endParaRPr lang="fr-CH" b="0" i="0"/>
        </a:p>
      </dgm:t>
    </dgm:pt>
    <dgm:pt modelId="{79F6CA72-5628-4150-83F9-FC26E3090A32}" type="parTrans" cxnId="{A8AECDFF-AD4C-4449-A63B-00B028F712A7}">
      <dgm:prSet/>
      <dgm:spPr/>
      <dgm:t>
        <a:bodyPr/>
        <a:lstStyle/>
        <a:p>
          <a:endParaRPr lang="fr-CH"/>
        </a:p>
      </dgm:t>
    </dgm:pt>
    <dgm:pt modelId="{60FE0F46-2E4C-4BE3-833B-D1E76628A6F4}" type="sibTrans" cxnId="{A8AECDFF-AD4C-4449-A63B-00B028F712A7}">
      <dgm:prSet/>
      <dgm:spPr/>
      <dgm:t>
        <a:bodyPr/>
        <a:lstStyle/>
        <a:p>
          <a:endParaRPr lang="fr-CH"/>
        </a:p>
      </dgm:t>
    </dgm:pt>
    <dgm:pt modelId="{FC8F4DAA-B709-4657-8C79-B605E4E340DD}">
      <dgm:prSet phldrT="[Text]"/>
      <dgm:spPr/>
      <dgm:t>
        <a:bodyPr/>
        <a:lstStyle/>
        <a:p>
          <a:r>
            <a:rPr lang="fr-CH" i="0"/>
            <a:t>For Heinzmann ECUs</a:t>
          </a:r>
        </a:p>
      </dgm:t>
    </dgm:pt>
    <dgm:pt modelId="{7AC87C27-0374-43F5-948C-0CA34756F7AE}" type="parTrans" cxnId="{0C8C54B5-58FF-4E1C-B96A-3DB1C0F8A378}">
      <dgm:prSet/>
      <dgm:spPr/>
      <dgm:t>
        <a:bodyPr/>
        <a:lstStyle/>
        <a:p>
          <a:endParaRPr lang="fr-CH"/>
        </a:p>
      </dgm:t>
    </dgm:pt>
    <dgm:pt modelId="{8CE4333F-CDAB-4817-83C7-15C3A14D5F2A}" type="sibTrans" cxnId="{0C8C54B5-58FF-4E1C-B96A-3DB1C0F8A378}">
      <dgm:prSet/>
      <dgm:spPr/>
      <dgm:t>
        <a:bodyPr/>
        <a:lstStyle/>
        <a:p>
          <a:endParaRPr lang="fr-CH"/>
        </a:p>
      </dgm:t>
    </dgm:pt>
    <dgm:pt modelId="{BCB06A16-D6AA-411F-9649-16E2437F34DF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 i="0">
              <a:solidFill>
                <a:sysClr val="windowText" lastClr="000000"/>
              </a:solidFill>
            </a:rPr>
            <a:t>For Lidec 2</a:t>
          </a:r>
        </a:p>
      </dgm:t>
    </dgm:pt>
    <dgm:pt modelId="{D5389F84-CA2B-4C2B-AE86-BEB0A8433058}" type="parTrans" cxnId="{25E9AF28-0C6A-4646-9C63-AF869C3F4C74}">
      <dgm:prSet/>
      <dgm:spPr/>
      <dgm:t>
        <a:bodyPr/>
        <a:lstStyle/>
        <a:p>
          <a:endParaRPr lang="fr-CH"/>
        </a:p>
      </dgm:t>
    </dgm:pt>
    <dgm:pt modelId="{8D1B7317-A20B-4920-9843-5BF5F35464D7}" type="sibTrans" cxnId="{25E9AF28-0C6A-4646-9C63-AF869C3F4C74}">
      <dgm:prSet/>
      <dgm:spPr/>
      <dgm:t>
        <a:bodyPr/>
        <a:lstStyle/>
        <a:p>
          <a:endParaRPr lang="fr-CH"/>
        </a:p>
      </dgm:t>
    </dgm:pt>
    <dgm:pt modelId="{B8EAA14D-FAF7-4649-98EF-DE908F0AC230}">
      <dgm:prSet phldrT="[Text]"/>
      <dgm:spPr/>
      <dgm:t>
        <a:bodyPr/>
        <a:lstStyle/>
        <a:p>
          <a:r>
            <a:rPr lang="fr-CH" b="1" i="0"/>
            <a:t>For any supported </a:t>
          </a:r>
          <a:r>
            <a:rPr lang="fr-CH" i="0"/>
            <a:t>ECU</a:t>
          </a:r>
          <a:r>
            <a:rPr lang="fr-CH" b="1" i="0"/>
            <a:t/>
          </a:r>
          <a:br>
            <a:rPr lang="fr-CH" b="1" i="0"/>
          </a:br>
          <a:r>
            <a:rPr lang="fr-CH" b="0" i="0"/>
            <a:t>(Discovery based)</a:t>
          </a:r>
          <a:endParaRPr lang="fr-CH"/>
        </a:p>
      </dgm:t>
    </dgm:pt>
    <dgm:pt modelId="{C475B97C-5B7D-44E5-AAAC-0F05276250DE}" type="parTrans" cxnId="{2F11B330-7BFA-47F1-A814-412048F6780C}">
      <dgm:prSet/>
      <dgm:spPr/>
      <dgm:t>
        <a:bodyPr/>
        <a:lstStyle/>
        <a:p>
          <a:endParaRPr lang="fr-CH"/>
        </a:p>
      </dgm:t>
    </dgm:pt>
    <dgm:pt modelId="{9F987BA3-7F35-49A7-AC85-EEF59DFEC118}" type="sibTrans" cxnId="{2F11B330-7BFA-47F1-A814-412048F6780C}">
      <dgm:prSet/>
      <dgm:spPr/>
      <dgm:t>
        <a:bodyPr/>
        <a:lstStyle/>
        <a:p>
          <a:endParaRPr lang="fr-CH"/>
        </a:p>
      </dgm:t>
    </dgm:pt>
    <dgm:pt modelId="{30B6B091-EBEA-4513-BC77-50232CB85A8A}">
      <dgm:prSet phldrT="[Text]"/>
      <dgm:spPr>
        <a:solidFill>
          <a:srgbClr val="D64F04"/>
        </a:solidFill>
      </dgm:spPr>
      <dgm:t>
        <a:bodyPr/>
        <a:lstStyle/>
        <a:p>
          <a:r>
            <a:rPr lang="fr-CH" b="0">
              <a:solidFill>
                <a:schemeClr val="bg1"/>
              </a:solidFill>
            </a:rPr>
            <a:t>Message Polling </a:t>
          </a:r>
          <a:r>
            <a:rPr lang="fr-CH" b="0" i="1">
              <a:solidFill>
                <a:schemeClr val="bg1"/>
              </a:solidFill>
            </a:rPr>
            <a:t>Feature Service </a:t>
          </a:r>
          <a:r>
            <a:rPr lang="fr-CH" b="0" i="0">
              <a:solidFill>
                <a:schemeClr val="bg1"/>
              </a:solidFill>
            </a:rPr>
            <a:t>implementation</a:t>
          </a:r>
          <a:endParaRPr lang="fr-CH" b="0">
            <a:solidFill>
              <a:schemeClr val="bg1"/>
            </a:solidFill>
          </a:endParaRPr>
        </a:p>
      </dgm:t>
    </dgm:pt>
    <dgm:pt modelId="{E39F3579-0138-482D-B2A9-72F9A6A33B65}" type="parTrans" cxnId="{B8008F75-492C-4B49-B33A-4C22A9B82DD0}">
      <dgm:prSet/>
      <dgm:spPr/>
      <dgm:t>
        <a:bodyPr/>
        <a:lstStyle/>
        <a:p>
          <a:endParaRPr lang="fr-CH"/>
        </a:p>
      </dgm:t>
    </dgm:pt>
    <dgm:pt modelId="{D49FE3E3-7976-4208-A431-DD07065C7F2F}" type="sibTrans" cxnId="{B8008F75-492C-4B49-B33A-4C22A9B82DD0}">
      <dgm:prSet/>
      <dgm:spPr/>
      <dgm:t>
        <a:bodyPr/>
        <a:lstStyle/>
        <a:p>
          <a:endParaRPr lang="fr-CH"/>
        </a:p>
      </dgm:t>
    </dgm:pt>
    <dgm:pt modelId="{3A4F612C-A903-44C7-8483-4939D7A2E4FA}">
      <dgm:prSet phldrT="[Text]"/>
      <dgm:spPr/>
      <dgm:t>
        <a:bodyPr/>
        <a:lstStyle/>
        <a:p>
          <a:r>
            <a:rPr lang="fr-CH" i="0"/>
            <a:t>For Heinzmann ECUs</a:t>
          </a:r>
        </a:p>
      </dgm:t>
    </dgm:pt>
    <dgm:pt modelId="{402EF17B-9ACB-45A4-8B6E-E290521554E4}" type="parTrans" cxnId="{0E0BECD4-570B-41BD-A909-F6E51A1D7AD1}">
      <dgm:prSet/>
      <dgm:spPr/>
      <dgm:t>
        <a:bodyPr/>
        <a:lstStyle/>
        <a:p>
          <a:endParaRPr lang="fr-CH"/>
        </a:p>
      </dgm:t>
    </dgm:pt>
    <dgm:pt modelId="{2DE806A1-1098-4D98-882E-5BFAF89870C8}" type="sibTrans" cxnId="{0E0BECD4-570B-41BD-A909-F6E51A1D7AD1}">
      <dgm:prSet/>
      <dgm:spPr/>
      <dgm:t>
        <a:bodyPr/>
        <a:lstStyle/>
        <a:p>
          <a:endParaRPr lang="fr-CH"/>
        </a:p>
      </dgm:t>
    </dgm:pt>
    <dgm:pt modelId="{FA5A8650-463D-4240-807A-93438BA768DB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D64F04"/>
        </a:solidFill>
      </dgm:spPr>
      <dgm:t>
        <a:bodyPr/>
        <a:lstStyle/>
        <a:p>
          <a:r>
            <a:rPr lang="fr-CH" i="0">
              <a:solidFill>
                <a:schemeClr val="bg1"/>
              </a:solidFill>
            </a:rPr>
            <a:t>For Lidec 2</a:t>
          </a:r>
        </a:p>
      </dgm:t>
    </dgm:pt>
    <dgm:pt modelId="{E2992A3B-D4BD-4888-91C3-61531C9969F5}" type="parTrans" cxnId="{3D099133-6C8C-4566-BABF-365E3B6C1D2F}">
      <dgm:prSet/>
      <dgm:spPr/>
      <dgm:t>
        <a:bodyPr/>
        <a:lstStyle/>
        <a:p>
          <a:endParaRPr lang="fr-CH"/>
        </a:p>
      </dgm:t>
    </dgm:pt>
    <dgm:pt modelId="{38F8AD6C-27E4-4AE3-AD45-54E6B917AE6D}" type="sibTrans" cxnId="{3D099133-6C8C-4566-BABF-365E3B6C1D2F}">
      <dgm:prSet/>
      <dgm:spPr/>
      <dgm:t>
        <a:bodyPr/>
        <a:lstStyle/>
        <a:p>
          <a:endParaRPr lang="fr-CH"/>
        </a:p>
      </dgm:t>
    </dgm:pt>
    <dgm:pt modelId="{59A6FC1B-17EB-4472-BAAF-C9E3FDC841D2}">
      <dgm:prSet phldrT="[Text]"/>
      <dgm:spPr/>
      <dgm:t>
        <a:bodyPr/>
        <a:lstStyle/>
        <a:p>
          <a:r>
            <a:rPr lang="fr-CH" b="1" i="0"/>
            <a:t>For any supported </a:t>
          </a:r>
          <a:r>
            <a:rPr lang="fr-CH" i="0"/>
            <a:t>ECU</a:t>
          </a:r>
          <a:r>
            <a:rPr lang="fr-CH" b="1" i="0"/>
            <a:t/>
          </a:r>
          <a:br>
            <a:rPr lang="fr-CH" b="1" i="0"/>
          </a:br>
          <a:r>
            <a:rPr lang="fr-CH" b="0" i="0"/>
            <a:t>(Discovery based)</a:t>
          </a:r>
          <a:endParaRPr lang="fr-CH"/>
        </a:p>
      </dgm:t>
    </dgm:pt>
    <dgm:pt modelId="{45D3E5B2-6F81-44C5-921D-071800A97B6F}" type="parTrans" cxnId="{80E49098-37FA-4CB2-956C-9E36F5AFD728}">
      <dgm:prSet/>
      <dgm:spPr/>
      <dgm:t>
        <a:bodyPr/>
        <a:lstStyle/>
        <a:p>
          <a:endParaRPr lang="fr-CH"/>
        </a:p>
      </dgm:t>
    </dgm:pt>
    <dgm:pt modelId="{5C0653EA-5A43-4E3C-B172-848EF37F4EF6}" type="sibTrans" cxnId="{80E49098-37FA-4CB2-956C-9E36F5AFD728}">
      <dgm:prSet/>
      <dgm:spPr/>
      <dgm:t>
        <a:bodyPr/>
        <a:lstStyle/>
        <a:p>
          <a:endParaRPr lang="fr-CH"/>
        </a:p>
      </dgm:t>
    </dgm:pt>
    <dgm:pt modelId="{EA397CA4-E337-4988-9AFD-541E5064722E}" type="pres">
      <dgm:prSet presAssocID="{12DC312F-324B-444F-8F1F-636DFA7D7F82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fr-CH"/>
        </a:p>
      </dgm:t>
    </dgm:pt>
    <dgm:pt modelId="{D74E3459-C743-48EE-9F34-CD2DF86CD67C}" type="pres">
      <dgm:prSet presAssocID="{A76340B1-625C-4F25-B5A0-246AE81EDDD2}" presName="vertOne" presStyleCnt="0"/>
      <dgm:spPr/>
      <dgm:t>
        <a:bodyPr/>
        <a:lstStyle/>
        <a:p>
          <a:endParaRPr lang="fr-CH"/>
        </a:p>
      </dgm:t>
    </dgm:pt>
    <dgm:pt modelId="{62809EAB-7637-405C-93EE-01326C7F948C}" type="pres">
      <dgm:prSet presAssocID="{A76340B1-625C-4F25-B5A0-246AE81EDDD2}" presName="txOne" presStyleLbl="node0" presStyleIdx="0" presStyleCnt="1" custLinFactNeighborX="3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012A7073-0C7E-408B-9E83-22300B3551F5}" type="pres">
      <dgm:prSet presAssocID="{A76340B1-625C-4F25-B5A0-246AE81EDDD2}" presName="parTransOne" presStyleCnt="0"/>
      <dgm:spPr/>
      <dgm:t>
        <a:bodyPr/>
        <a:lstStyle/>
        <a:p>
          <a:endParaRPr lang="fr-CH"/>
        </a:p>
      </dgm:t>
    </dgm:pt>
    <dgm:pt modelId="{382E1E04-7443-4E58-951B-57A21CF64DBD}" type="pres">
      <dgm:prSet presAssocID="{A76340B1-625C-4F25-B5A0-246AE81EDDD2}" presName="horzOne" presStyleCnt="0"/>
      <dgm:spPr/>
      <dgm:t>
        <a:bodyPr/>
        <a:lstStyle/>
        <a:p>
          <a:endParaRPr lang="fr-CH"/>
        </a:p>
      </dgm:t>
    </dgm:pt>
    <dgm:pt modelId="{F87E611B-C46A-4C2B-BF0D-506DE794B2D1}" type="pres">
      <dgm:prSet presAssocID="{A8A40573-03B9-4153-A280-86910A106386}" presName="vertTwo" presStyleCnt="0"/>
      <dgm:spPr/>
      <dgm:t>
        <a:bodyPr/>
        <a:lstStyle/>
        <a:p>
          <a:endParaRPr lang="fr-CH"/>
        </a:p>
      </dgm:t>
    </dgm:pt>
    <dgm:pt modelId="{EFCFE76A-55CE-4F8E-A883-12D52E8D4BED}" type="pres">
      <dgm:prSet presAssocID="{A8A40573-03B9-4153-A280-86910A106386}" presName="txTwo" presStyleLbl="node2" presStyleIdx="0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C450718-0A68-4D06-8FD0-954514683E0B}" type="pres">
      <dgm:prSet presAssocID="{A8A40573-03B9-4153-A280-86910A106386}" presName="parTransTwo" presStyleCnt="0"/>
      <dgm:spPr/>
      <dgm:t>
        <a:bodyPr/>
        <a:lstStyle/>
        <a:p>
          <a:endParaRPr lang="fr-CH"/>
        </a:p>
      </dgm:t>
    </dgm:pt>
    <dgm:pt modelId="{F94ABB7F-D758-4455-8091-D2C1100EFCFC}" type="pres">
      <dgm:prSet presAssocID="{A8A40573-03B9-4153-A280-86910A106386}" presName="horzTwo" presStyleCnt="0"/>
      <dgm:spPr/>
      <dgm:t>
        <a:bodyPr/>
        <a:lstStyle/>
        <a:p>
          <a:endParaRPr lang="fr-CH"/>
        </a:p>
      </dgm:t>
    </dgm:pt>
    <dgm:pt modelId="{81B41B8C-33CB-4ACC-9D45-183EBA96E6C1}" type="pres">
      <dgm:prSet presAssocID="{AA293F76-2692-46A7-9D59-1FB795255A61}" presName="vertThree" presStyleCnt="0"/>
      <dgm:spPr/>
      <dgm:t>
        <a:bodyPr/>
        <a:lstStyle/>
        <a:p>
          <a:endParaRPr lang="fr-CH"/>
        </a:p>
      </dgm:t>
    </dgm:pt>
    <dgm:pt modelId="{336DF4FB-8233-4B4D-8D35-983B8EBAE218}" type="pres">
      <dgm:prSet presAssocID="{AA293F76-2692-46A7-9D59-1FB795255A61}" presName="txThree" presStyleLbl="node3" presStyleIdx="0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0320857C-7771-4410-91C0-5ABA6E9D400A}" type="pres">
      <dgm:prSet presAssocID="{AA293F76-2692-46A7-9D59-1FB795255A61}" presName="horzThree" presStyleCnt="0"/>
      <dgm:spPr/>
      <dgm:t>
        <a:bodyPr/>
        <a:lstStyle/>
        <a:p>
          <a:endParaRPr lang="fr-CH"/>
        </a:p>
      </dgm:t>
    </dgm:pt>
    <dgm:pt modelId="{22CC76AD-1CA7-4AD3-A446-4194B9623424}" type="pres">
      <dgm:prSet presAssocID="{C334FA69-2762-442C-9BA3-50E5B4169061}" presName="sibSpaceThree" presStyleCnt="0"/>
      <dgm:spPr/>
      <dgm:t>
        <a:bodyPr/>
        <a:lstStyle/>
        <a:p>
          <a:endParaRPr lang="fr-CH"/>
        </a:p>
      </dgm:t>
    </dgm:pt>
    <dgm:pt modelId="{44D1495E-3991-47EE-9B19-181AD30D6E79}" type="pres">
      <dgm:prSet presAssocID="{B345D59B-68EF-48E2-8526-467A6F29FC95}" presName="vertThree" presStyleCnt="0"/>
      <dgm:spPr/>
      <dgm:t>
        <a:bodyPr/>
        <a:lstStyle/>
        <a:p>
          <a:endParaRPr lang="fr-CH"/>
        </a:p>
      </dgm:t>
    </dgm:pt>
    <dgm:pt modelId="{FD271E41-5D75-476D-83AC-8A02F383EABE}" type="pres">
      <dgm:prSet presAssocID="{B345D59B-68EF-48E2-8526-467A6F29FC95}" presName="txThree" presStyleLbl="node3" presStyleIdx="1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CB4D933C-EF9B-4D12-AD0A-A78F5B984A98}" type="pres">
      <dgm:prSet presAssocID="{B345D59B-68EF-48E2-8526-467A6F29FC95}" presName="horzThree" presStyleCnt="0"/>
      <dgm:spPr/>
      <dgm:t>
        <a:bodyPr/>
        <a:lstStyle/>
        <a:p>
          <a:endParaRPr lang="fr-CH"/>
        </a:p>
      </dgm:t>
    </dgm:pt>
    <dgm:pt modelId="{6FE81511-0D29-4C5C-AE39-CC708FE605E0}" type="pres">
      <dgm:prSet presAssocID="{B5089BB6-E056-485C-8847-5E5CE2E1E90A}" presName="sibSpaceThree" presStyleCnt="0"/>
      <dgm:spPr/>
      <dgm:t>
        <a:bodyPr/>
        <a:lstStyle/>
        <a:p>
          <a:endParaRPr lang="fr-CH"/>
        </a:p>
      </dgm:t>
    </dgm:pt>
    <dgm:pt modelId="{A93BE5D2-5146-4A90-8B91-2CFCC823BB3B}" type="pres">
      <dgm:prSet presAssocID="{8CBC8298-895F-411D-A218-9D158EA2836C}" presName="vertThree" presStyleCnt="0"/>
      <dgm:spPr/>
      <dgm:t>
        <a:bodyPr/>
        <a:lstStyle/>
        <a:p>
          <a:endParaRPr lang="fr-CH"/>
        </a:p>
      </dgm:t>
    </dgm:pt>
    <dgm:pt modelId="{11079FDE-4F91-438B-AF5D-37600CBF3B94}" type="pres">
      <dgm:prSet presAssocID="{8CBC8298-895F-411D-A218-9D158EA2836C}" presName="txThree" presStyleLbl="node3" presStyleIdx="2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E3DE5BB-B147-4356-A839-F0877639F95E}" type="pres">
      <dgm:prSet presAssocID="{8CBC8298-895F-411D-A218-9D158EA2836C}" presName="horzThree" presStyleCnt="0"/>
      <dgm:spPr/>
      <dgm:t>
        <a:bodyPr/>
        <a:lstStyle/>
        <a:p>
          <a:endParaRPr lang="fr-CH"/>
        </a:p>
      </dgm:t>
    </dgm:pt>
    <dgm:pt modelId="{0DFDF7D5-CB34-432E-81D1-B4A09F284624}" type="pres">
      <dgm:prSet presAssocID="{8471BAFA-0738-4938-94BB-BE98242A4177}" presName="sibSpaceTwo" presStyleCnt="0"/>
      <dgm:spPr/>
      <dgm:t>
        <a:bodyPr/>
        <a:lstStyle/>
        <a:p>
          <a:endParaRPr lang="fr-CH"/>
        </a:p>
      </dgm:t>
    </dgm:pt>
    <dgm:pt modelId="{31B9BB96-7F6B-43B1-852D-DA1FFAF24569}" type="pres">
      <dgm:prSet presAssocID="{CDCECEB8-CF96-4D0D-9BC0-3AE48F8B4964}" presName="vertTwo" presStyleCnt="0"/>
      <dgm:spPr/>
      <dgm:t>
        <a:bodyPr/>
        <a:lstStyle/>
        <a:p>
          <a:endParaRPr lang="fr-CH"/>
        </a:p>
      </dgm:t>
    </dgm:pt>
    <dgm:pt modelId="{3CC39438-A682-469A-8D44-40D6693202E5}" type="pres">
      <dgm:prSet presAssocID="{CDCECEB8-CF96-4D0D-9BC0-3AE48F8B4964}" presName="txTwo" presStyleLbl="node2" presStyleIdx="1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4B862423-B723-46A2-BA1E-768B8D2DDF57}" type="pres">
      <dgm:prSet presAssocID="{CDCECEB8-CF96-4D0D-9BC0-3AE48F8B4964}" presName="parTransTwo" presStyleCnt="0"/>
      <dgm:spPr/>
      <dgm:t>
        <a:bodyPr/>
        <a:lstStyle/>
        <a:p>
          <a:endParaRPr lang="fr-CH"/>
        </a:p>
      </dgm:t>
    </dgm:pt>
    <dgm:pt modelId="{784E6E09-2A9F-4403-828C-2C1D7DFC02A3}" type="pres">
      <dgm:prSet presAssocID="{CDCECEB8-CF96-4D0D-9BC0-3AE48F8B4964}" presName="horzTwo" presStyleCnt="0"/>
      <dgm:spPr/>
      <dgm:t>
        <a:bodyPr/>
        <a:lstStyle/>
        <a:p>
          <a:endParaRPr lang="fr-CH"/>
        </a:p>
      </dgm:t>
    </dgm:pt>
    <dgm:pt modelId="{B14E1840-01EB-4EF9-907D-59A30D89832C}" type="pres">
      <dgm:prSet presAssocID="{C88F3A82-C456-4AF1-A879-0C5001E74784}" presName="vertThree" presStyleCnt="0"/>
      <dgm:spPr/>
      <dgm:t>
        <a:bodyPr/>
        <a:lstStyle/>
        <a:p>
          <a:endParaRPr lang="fr-CH"/>
        </a:p>
      </dgm:t>
    </dgm:pt>
    <dgm:pt modelId="{2C05AFED-D8C3-48BE-96DD-BDF46B6DB743}" type="pres">
      <dgm:prSet presAssocID="{C88F3A82-C456-4AF1-A879-0C5001E74784}" presName="txThree" presStyleLbl="node3" presStyleIdx="3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F213D33-590E-4D3E-8A51-FC9B8F842B2E}" type="pres">
      <dgm:prSet presAssocID="{C88F3A82-C456-4AF1-A879-0C5001E74784}" presName="horzThree" presStyleCnt="0"/>
      <dgm:spPr/>
      <dgm:t>
        <a:bodyPr/>
        <a:lstStyle/>
        <a:p>
          <a:endParaRPr lang="fr-CH"/>
        </a:p>
      </dgm:t>
    </dgm:pt>
    <dgm:pt modelId="{CD97F61A-32F0-4AEA-B716-5C9C88F1A8F8}" type="pres">
      <dgm:prSet presAssocID="{361E56CF-6B2F-4083-A15D-F92081E98372}" presName="sibSpaceThree" presStyleCnt="0"/>
      <dgm:spPr/>
      <dgm:t>
        <a:bodyPr/>
        <a:lstStyle/>
        <a:p>
          <a:endParaRPr lang="fr-CH"/>
        </a:p>
      </dgm:t>
    </dgm:pt>
    <dgm:pt modelId="{88A9BCCD-6560-4FB0-B122-1CC8137DB7A4}" type="pres">
      <dgm:prSet presAssocID="{C78AAF77-B8EA-466A-9A42-3C7CE00EAAC6}" presName="vertThree" presStyleCnt="0"/>
      <dgm:spPr/>
      <dgm:t>
        <a:bodyPr/>
        <a:lstStyle/>
        <a:p>
          <a:endParaRPr lang="fr-CH"/>
        </a:p>
      </dgm:t>
    </dgm:pt>
    <dgm:pt modelId="{26361E94-52DF-4A42-AA5D-5D7501B036D0}" type="pres">
      <dgm:prSet presAssocID="{C78AAF77-B8EA-466A-9A42-3C7CE00EAAC6}" presName="txThree" presStyleLbl="node3" presStyleIdx="4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E793DF5B-051E-4A07-BA37-F83B3E400D0B}" type="pres">
      <dgm:prSet presAssocID="{C78AAF77-B8EA-466A-9A42-3C7CE00EAAC6}" presName="horzThree" presStyleCnt="0"/>
      <dgm:spPr/>
      <dgm:t>
        <a:bodyPr/>
        <a:lstStyle/>
        <a:p>
          <a:endParaRPr lang="fr-CH"/>
        </a:p>
      </dgm:t>
    </dgm:pt>
    <dgm:pt modelId="{BE246074-6EF7-43A7-93D0-E4C67FCBDF57}" type="pres">
      <dgm:prSet presAssocID="{03601F4E-404D-4EB9-A5C0-6FF7D1F095BB}" presName="sibSpaceThree" presStyleCnt="0"/>
      <dgm:spPr/>
      <dgm:t>
        <a:bodyPr/>
        <a:lstStyle/>
        <a:p>
          <a:endParaRPr lang="fr-CH"/>
        </a:p>
      </dgm:t>
    </dgm:pt>
    <dgm:pt modelId="{F1B84B08-97E2-47BC-8102-4564DF21399B}" type="pres">
      <dgm:prSet presAssocID="{AF1C073D-3A34-4569-BCBA-3AE4AC8BA239}" presName="vertThree" presStyleCnt="0"/>
      <dgm:spPr/>
      <dgm:t>
        <a:bodyPr/>
        <a:lstStyle/>
        <a:p>
          <a:endParaRPr lang="fr-CH"/>
        </a:p>
      </dgm:t>
    </dgm:pt>
    <dgm:pt modelId="{38CFCE50-2239-43F3-B1B9-01DCDCD1CC69}" type="pres">
      <dgm:prSet presAssocID="{AF1C073D-3A34-4569-BCBA-3AE4AC8BA239}" presName="txThree" presStyleLbl="node3" presStyleIdx="5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CE4B379-34A2-4C14-B39C-CB87FFD991E4}" type="pres">
      <dgm:prSet presAssocID="{AF1C073D-3A34-4569-BCBA-3AE4AC8BA239}" presName="horzThree" presStyleCnt="0"/>
      <dgm:spPr/>
      <dgm:t>
        <a:bodyPr/>
        <a:lstStyle/>
        <a:p>
          <a:endParaRPr lang="fr-CH"/>
        </a:p>
      </dgm:t>
    </dgm:pt>
    <dgm:pt modelId="{24D0C66B-1DFA-42D1-9E42-484ABA65D3A7}" type="pres">
      <dgm:prSet presAssocID="{DC0AD4DB-6E90-496B-A5ED-31577E7FED36}" presName="sibSpaceTwo" presStyleCnt="0"/>
      <dgm:spPr/>
      <dgm:t>
        <a:bodyPr/>
        <a:lstStyle/>
        <a:p>
          <a:endParaRPr lang="fr-CH"/>
        </a:p>
      </dgm:t>
    </dgm:pt>
    <dgm:pt modelId="{97E064F6-7E68-4F31-A82C-CDD1BE5E5AF8}" type="pres">
      <dgm:prSet presAssocID="{43D25645-F89F-4CEF-A657-2B801D35C3ED}" presName="vertTwo" presStyleCnt="0"/>
      <dgm:spPr/>
      <dgm:t>
        <a:bodyPr/>
        <a:lstStyle/>
        <a:p>
          <a:endParaRPr lang="fr-CH"/>
        </a:p>
      </dgm:t>
    </dgm:pt>
    <dgm:pt modelId="{365890CB-DAF4-41BA-B2BD-2D17EE190F56}" type="pres">
      <dgm:prSet presAssocID="{43D25645-F89F-4CEF-A657-2B801D35C3ED}" presName="txTwo" presStyleLbl="node2" presStyleIdx="2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3BE2F02-0ECE-449F-A43A-D12506BB0147}" type="pres">
      <dgm:prSet presAssocID="{43D25645-F89F-4CEF-A657-2B801D35C3ED}" presName="parTransTwo" presStyleCnt="0"/>
      <dgm:spPr/>
      <dgm:t>
        <a:bodyPr/>
        <a:lstStyle/>
        <a:p>
          <a:endParaRPr lang="fr-CH"/>
        </a:p>
      </dgm:t>
    </dgm:pt>
    <dgm:pt modelId="{96E47789-4C3B-44B0-A46D-DA2F510A38DA}" type="pres">
      <dgm:prSet presAssocID="{43D25645-F89F-4CEF-A657-2B801D35C3ED}" presName="horzTwo" presStyleCnt="0"/>
      <dgm:spPr/>
      <dgm:t>
        <a:bodyPr/>
        <a:lstStyle/>
        <a:p>
          <a:endParaRPr lang="fr-CH"/>
        </a:p>
      </dgm:t>
    </dgm:pt>
    <dgm:pt modelId="{AFEF9BF8-8BA4-42DA-8EA6-E9A533765579}" type="pres">
      <dgm:prSet presAssocID="{FC8F4DAA-B709-4657-8C79-B605E4E340DD}" presName="vertThree" presStyleCnt="0"/>
      <dgm:spPr/>
      <dgm:t>
        <a:bodyPr/>
        <a:lstStyle/>
        <a:p>
          <a:endParaRPr lang="fr-CH"/>
        </a:p>
      </dgm:t>
    </dgm:pt>
    <dgm:pt modelId="{B5A7EACE-8C5B-40EA-9CE3-D98F1DB58027}" type="pres">
      <dgm:prSet presAssocID="{FC8F4DAA-B709-4657-8C79-B605E4E340DD}" presName="txThree" presStyleLbl="node3" presStyleIdx="6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50176E2-CF6C-47E0-A451-9E9034621E64}" type="pres">
      <dgm:prSet presAssocID="{FC8F4DAA-B709-4657-8C79-B605E4E340DD}" presName="horzThree" presStyleCnt="0"/>
      <dgm:spPr/>
      <dgm:t>
        <a:bodyPr/>
        <a:lstStyle/>
        <a:p>
          <a:endParaRPr lang="fr-CH"/>
        </a:p>
      </dgm:t>
    </dgm:pt>
    <dgm:pt modelId="{0457D424-E827-462B-8D44-19A88937F5A6}" type="pres">
      <dgm:prSet presAssocID="{8CE4333F-CDAB-4817-83C7-15C3A14D5F2A}" presName="sibSpaceThree" presStyleCnt="0"/>
      <dgm:spPr/>
      <dgm:t>
        <a:bodyPr/>
        <a:lstStyle/>
        <a:p>
          <a:endParaRPr lang="fr-CH"/>
        </a:p>
      </dgm:t>
    </dgm:pt>
    <dgm:pt modelId="{07BC7C7E-C0B3-4185-BAC9-553C183A7B83}" type="pres">
      <dgm:prSet presAssocID="{BCB06A16-D6AA-411F-9649-16E2437F34DF}" presName="vertThree" presStyleCnt="0"/>
      <dgm:spPr/>
      <dgm:t>
        <a:bodyPr/>
        <a:lstStyle/>
        <a:p>
          <a:endParaRPr lang="fr-CH"/>
        </a:p>
      </dgm:t>
    </dgm:pt>
    <dgm:pt modelId="{E5466E0E-8D3B-4B4B-8430-81CFF09A11A8}" type="pres">
      <dgm:prSet presAssocID="{BCB06A16-D6AA-411F-9649-16E2437F34DF}" presName="txThree" presStyleLbl="node3" presStyleIdx="7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3E4EBCA-4C29-47CA-9BAC-B365553072A4}" type="pres">
      <dgm:prSet presAssocID="{BCB06A16-D6AA-411F-9649-16E2437F34DF}" presName="horzThree" presStyleCnt="0"/>
      <dgm:spPr/>
      <dgm:t>
        <a:bodyPr/>
        <a:lstStyle/>
        <a:p>
          <a:endParaRPr lang="fr-CH"/>
        </a:p>
      </dgm:t>
    </dgm:pt>
    <dgm:pt modelId="{BB0B8255-8F1C-423A-A358-88486277A354}" type="pres">
      <dgm:prSet presAssocID="{8D1B7317-A20B-4920-9843-5BF5F35464D7}" presName="sibSpaceThree" presStyleCnt="0"/>
      <dgm:spPr/>
      <dgm:t>
        <a:bodyPr/>
        <a:lstStyle/>
        <a:p>
          <a:endParaRPr lang="fr-CH"/>
        </a:p>
      </dgm:t>
    </dgm:pt>
    <dgm:pt modelId="{5D27EAA6-5165-427A-A773-CBFE2027FE07}" type="pres">
      <dgm:prSet presAssocID="{B8EAA14D-FAF7-4649-98EF-DE908F0AC230}" presName="vertThree" presStyleCnt="0"/>
      <dgm:spPr/>
      <dgm:t>
        <a:bodyPr/>
        <a:lstStyle/>
        <a:p>
          <a:endParaRPr lang="fr-CH"/>
        </a:p>
      </dgm:t>
    </dgm:pt>
    <dgm:pt modelId="{89787DD1-7E68-4A3C-AEA4-B9704E421EFE}" type="pres">
      <dgm:prSet presAssocID="{B8EAA14D-FAF7-4649-98EF-DE908F0AC230}" presName="txThree" presStyleLbl="node3" presStyleIdx="8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BB9F77B-1F4A-4D75-A6F1-48DAB7E212E3}" type="pres">
      <dgm:prSet presAssocID="{B8EAA14D-FAF7-4649-98EF-DE908F0AC230}" presName="horzThree" presStyleCnt="0"/>
      <dgm:spPr/>
      <dgm:t>
        <a:bodyPr/>
        <a:lstStyle/>
        <a:p>
          <a:endParaRPr lang="fr-CH"/>
        </a:p>
      </dgm:t>
    </dgm:pt>
    <dgm:pt modelId="{E5104A11-B6D5-4C44-98A4-47CE9944C4AC}" type="pres">
      <dgm:prSet presAssocID="{60FE0F46-2E4C-4BE3-833B-D1E76628A6F4}" presName="sibSpaceTwo" presStyleCnt="0"/>
      <dgm:spPr/>
      <dgm:t>
        <a:bodyPr/>
        <a:lstStyle/>
        <a:p>
          <a:endParaRPr lang="fr-CH"/>
        </a:p>
      </dgm:t>
    </dgm:pt>
    <dgm:pt modelId="{81F289A3-D30A-4F4C-BF32-45B4FD00BF9F}" type="pres">
      <dgm:prSet presAssocID="{30B6B091-EBEA-4513-BC77-50232CB85A8A}" presName="vertTwo" presStyleCnt="0"/>
      <dgm:spPr/>
      <dgm:t>
        <a:bodyPr/>
        <a:lstStyle/>
        <a:p>
          <a:endParaRPr lang="fr-CH"/>
        </a:p>
      </dgm:t>
    </dgm:pt>
    <dgm:pt modelId="{CD738AD4-73AD-4A95-9B7E-F446B5CB4F19}" type="pres">
      <dgm:prSet presAssocID="{30B6B091-EBEA-4513-BC77-50232CB85A8A}" presName="txTwo" presStyleLbl="node2" presStyleIdx="3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7D291D79-EB99-4DC2-86D6-A95E0484B7DA}" type="pres">
      <dgm:prSet presAssocID="{30B6B091-EBEA-4513-BC77-50232CB85A8A}" presName="parTransTwo" presStyleCnt="0"/>
      <dgm:spPr/>
      <dgm:t>
        <a:bodyPr/>
        <a:lstStyle/>
        <a:p>
          <a:endParaRPr lang="fr-CH"/>
        </a:p>
      </dgm:t>
    </dgm:pt>
    <dgm:pt modelId="{395D41FB-5165-443F-B316-B3E17A7925D3}" type="pres">
      <dgm:prSet presAssocID="{30B6B091-EBEA-4513-BC77-50232CB85A8A}" presName="horzTwo" presStyleCnt="0"/>
      <dgm:spPr/>
      <dgm:t>
        <a:bodyPr/>
        <a:lstStyle/>
        <a:p>
          <a:endParaRPr lang="fr-CH"/>
        </a:p>
      </dgm:t>
    </dgm:pt>
    <dgm:pt modelId="{5A706BF8-1968-409E-9F24-8144D923CA11}" type="pres">
      <dgm:prSet presAssocID="{3A4F612C-A903-44C7-8483-4939D7A2E4FA}" presName="vertThree" presStyleCnt="0"/>
      <dgm:spPr/>
      <dgm:t>
        <a:bodyPr/>
        <a:lstStyle/>
        <a:p>
          <a:endParaRPr lang="fr-CH"/>
        </a:p>
      </dgm:t>
    </dgm:pt>
    <dgm:pt modelId="{441E1098-2218-4C6F-A705-6E45BA094C34}" type="pres">
      <dgm:prSet presAssocID="{3A4F612C-A903-44C7-8483-4939D7A2E4FA}" presName="txThree" presStyleLbl="node3" presStyleIdx="9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1C84B08F-21AF-45F1-A491-520C976AC09A}" type="pres">
      <dgm:prSet presAssocID="{3A4F612C-A903-44C7-8483-4939D7A2E4FA}" presName="horzThree" presStyleCnt="0"/>
      <dgm:spPr/>
      <dgm:t>
        <a:bodyPr/>
        <a:lstStyle/>
        <a:p>
          <a:endParaRPr lang="fr-CH"/>
        </a:p>
      </dgm:t>
    </dgm:pt>
    <dgm:pt modelId="{FF8822EE-74F9-4BFC-8E6B-123FA1EDE6B1}" type="pres">
      <dgm:prSet presAssocID="{2DE806A1-1098-4D98-882E-5BFAF89870C8}" presName="sibSpaceThree" presStyleCnt="0"/>
      <dgm:spPr/>
      <dgm:t>
        <a:bodyPr/>
        <a:lstStyle/>
        <a:p>
          <a:endParaRPr lang="fr-CH"/>
        </a:p>
      </dgm:t>
    </dgm:pt>
    <dgm:pt modelId="{D8DC1CEA-22BE-4BA4-A371-1CDA3A4FA7A2}" type="pres">
      <dgm:prSet presAssocID="{FA5A8650-463D-4240-807A-93438BA768DB}" presName="vertThree" presStyleCnt="0"/>
      <dgm:spPr/>
      <dgm:t>
        <a:bodyPr/>
        <a:lstStyle/>
        <a:p>
          <a:endParaRPr lang="fr-CH"/>
        </a:p>
      </dgm:t>
    </dgm:pt>
    <dgm:pt modelId="{38A995EB-7E9A-43FA-A05E-F583FCDEC5FC}" type="pres">
      <dgm:prSet presAssocID="{FA5A8650-463D-4240-807A-93438BA768DB}" presName="txThree" presStyleLbl="node3" presStyleIdx="10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E4CB368B-27B8-4524-91B1-925065B176A5}" type="pres">
      <dgm:prSet presAssocID="{FA5A8650-463D-4240-807A-93438BA768DB}" presName="horzThree" presStyleCnt="0"/>
      <dgm:spPr/>
      <dgm:t>
        <a:bodyPr/>
        <a:lstStyle/>
        <a:p>
          <a:endParaRPr lang="fr-CH"/>
        </a:p>
      </dgm:t>
    </dgm:pt>
    <dgm:pt modelId="{A904CAFF-94E3-4A03-9BB9-9F12BAA50F30}" type="pres">
      <dgm:prSet presAssocID="{38F8AD6C-27E4-4AE3-AD45-54E6B917AE6D}" presName="sibSpaceThree" presStyleCnt="0"/>
      <dgm:spPr/>
      <dgm:t>
        <a:bodyPr/>
        <a:lstStyle/>
        <a:p>
          <a:endParaRPr lang="fr-CH"/>
        </a:p>
      </dgm:t>
    </dgm:pt>
    <dgm:pt modelId="{150A4E45-F825-4260-B385-7D3E825EFA19}" type="pres">
      <dgm:prSet presAssocID="{59A6FC1B-17EB-4472-BAAF-C9E3FDC841D2}" presName="vertThree" presStyleCnt="0"/>
      <dgm:spPr/>
      <dgm:t>
        <a:bodyPr/>
        <a:lstStyle/>
        <a:p>
          <a:endParaRPr lang="fr-CH"/>
        </a:p>
      </dgm:t>
    </dgm:pt>
    <dgm:pt modelId="{45D79C88-ED88-4737-98FF-199CCF3D8026}" type="pres">
      <dgm:prSet presAssocID="{59A6FC1B-17EB-4472-BAAF-C9E3FDC841D2}" presName="txThree" presStyleLbl="node3" presStyleIdx="11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24DCB20-D0F7-4E3B-811C-D66BA0C2AD8F}" type="pres">
      <dgm:prSet presAssocID="{59A6FC1B-17EB-4472-BAAF-C9E3FDC841D2}" presName="horzThree" presStyleCnt="0"/>
      <dgm:spPr/>
      <dgm:t>
        <a:bodyPr/>
        <a:lstStyle/>
        <a:p>
          <a:endParaRPr lang="fr-CH"/>
        </a:p>
      </dgm:t>
    </dgm:pt>
    <dgm:pt modelId="{7D59F06A-0097-4B1D-B58F-88B48A90B87A}" type="pres">
      <dgm:prSet presAssocID="{D49FE3E3-7976-4208-A431-DD07065C7F2F}" presName="sibSpaceTwo" presStyleCnt="0"/>
      <dgm:spPr/>
      <dgm:t>
        <a:bodyPr/>
        <a:lstStyle/>
        <a:p>
          <a:endParaRPr lang="fr-CH"/>
        </a:p>
      </dgm:t>
    </dgm:pt>
    <dgm:pt modelId="{A95EDFAF-8339-49D4-BA0B-5907699FACF0}" type="pres">
      <dgm:prSet presAssocID="{13C8A3C9-06A9-4580-9220-0FA13825EC61}" presName="vertTwo" presStyleCnt="0"/>
      <dgm:spPr/>
      <dgm:t>
        <a:bodyPr/>
        <a:lstStyle/>
        <a:p>
          <a:endParaRPr lang="fr-CH"/>
        </a:p>
      </dgm:t>
    </dgm:pt>
    <dgm:pt modelId="{38A2680A-0C0E-4922-91B9-3FEABA6C11ED}" type="pres">
      <dgm:prSet presAssocID="{13C8A3C9-06A9-4580-9220-0FA13825EC61}" presName="txTwo" presStyleLbl="node2" presStyleIdx="4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99E6BFC-E56B-4D68-AC43-F5349200265C}" type="pres">
      <dgm:prSet presAssocID="{13C8A3C9-06A9-4580-9220-0FA13825EC61}" presName="parTransTwo" presStyleCnt="0"/>
      <dgm:spPr/>
      <dgm:t>
        <a:bodyPr/>
        <a:lstStyle/>
        <a:p>
          <a:endParaRPr lang="fr-CH"/>
        </a:p>
      </dgm:t>
    </dgm:pt>
    <dgm:pt modelId="{E137D267-FEFB-4873-B8AC-6046E2F59088}" type="pres">
      <dgm:prSet presAssocID="{13C8A3C9-06A9-4580-9220-0FA13825EC61}" presName="horzTwo" presStyleCnt="0"/>
      <dgm:spPr/>
      <dgm:t>
        <a:bodyPr/>
        <a:lstStyle/>
        <a:p>
          <a:endParaRPr lang="fr-CH"/>
        </a:p>
      </dgm:t>
    </dgm:pt>
    <dgm:pt modelId="{93F59B38-2F26-43CD-8853-28827E8ECAE7}" type="pres">
      <dgm:prSet presAssocID="{DDF7EA34-AE60-4CD3-8AE2-99F9703CF7AD}" presName="vertThree" presStyleCnt="0"/>
      <dgm:spPr/>
      <dgm:t>
        <a:bodyPr/>
        <a:lstStyle/>
        <a:p>
          <a:endParaRPr lang="fr-CH"/>
        </a:p>
      </dgm:t>
    </dgm:pt>
    <dgm:pt modelId="{6BFF21D2-02C3-4A48-9436-82BBF207EFBA}" type="pres">
      <dgm:prSet presAssocID="{DDF7EA34-AE60-4CD3-8AE2-99F9703CF7AD}" presName="txThree" presStyleLbl="node3" presStyleIdx="12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ABDFEAE-CD31-430B-A77C-31FD9A268EC3}" type="pres">
      <dgm:prSet presAssocID="{DDF7EA34-AE60-4CD3-8AE2-99F9703CF7AD}" presName="horzThree" presStyleCnt="0"/>
      <dgm:spPr/>
      <dgm:t>
        <a:bodyPr/>
        <a:lstStyle/>
        <a:p>
          <a:endParaRPr lang="fr-CH"/>
        </a:p>
      </dgm:t>
    </dgm:pt>
    <dgm:pt modelId="{C62E62D1-3B11-406B-B22C-BF1CDC6C740A}" type="pres">
      <dgm:prSet presAssocID="{316A3CA2-C988-43D0-9D22-01E66EA6DB8B}" presName="sibSpaceThree" presStyleCnt="0"/>
      <dgm:spPr/>
      <dgm:t>
        <a:bodyPr/>
        <a:lstStyle/>
        <a:p>
          <a:endParaRPr lang="fr-CH"/>
        </a:p>
      </dgm:t>
    </dgm:pt>
    <dgm:pt modelId="{511F94AE-B5F3-4661-944F-C9E953A31D8D}" type="pres">
      <dgm:prSet presAssocID="{0C847513-7EC6-4AB9-91B5-52D1667F955C}" presName="vertThree" presStyleCnt="0"/>
      <dgm:spPr/>
      <dgm:t>
        <a:bodyPr/>
        <a:lstStyle/>
        <a:p>
          <a:endParaRPr lang="fr-CH"/>
        </a:p>
      </dgm:t>
    </dgm:pt>
    <dgm:pt modelId="{F6F80A30-43BA-4B59-96C0-BD3FCC8B8FBE}" type="pres">
      <dgm:prSet presAssocID="{0C847513-7EC6-4AB9-91B5-52D1667F955C}" presName="txThree" presStyleLbl="node3" presStyleIdx="13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7F0B905F-DAAD-46FE-8D74-8277BFF34223}" type="pres">
      <dgm:prSet presAssocID="{0C847513-7EC6-4AB9-91B5-52D1667F955C}" presName="horzThree" presStyleCnt="0"/>
      <dgm:spPr/>
      <dgm:t>
        <a:bodyPr/>
        <a:lstStyle/>
        <a:p>
          <a:endParaRPr lang="fr-CH"/>
        </a:p>
      </dgm:t>
    </dgm:pt>
    <dgm:pt modelId="{08E33746-3E60-4EDC-86E7-6EF06618E019}" type="pres">
      <dgm:prSet presAssocID="{567EC056-79DF-4DB0-BC78-C3B4D84B0590}" presName="sibSpaceThree" presStyleCnt="0"/>
      <dgm:spPr/>
      <dgm:t>
        <a:bodyPr/>
        <a:lstStyle/>
        <a:p>
          <a:endParaRPr lang="fr-CH"/>
        </a:p>
      </dgm:t>
    </dgm:pt>
    <dgm:pt modelId="{23580740-2026-4C37-B32F-2547EA20781F}" type="pres">
      <dgm:prSet presAssocID="{76AFCEEB-6EA4-4705-9896-CA3509F6BAC2}" presName="vertThree" presStyleCnt="0"/>
      <dgm:spPr/>
      <dgm:t>
        <a:bodyPr/>
        <a:lstStyle/>
        <a:p>
          <a:endParaRPr lang="fr-CH"/>
        </a:p>
      </dgm:t>
    </dgm:pt>
    <dgm:pt modelId="{81CECD11-BC65-4D51-8E30-7F4EB539A031}" type="pres">
      <dgm:prSet presAssocID="{76AFCEEB-6EA4-4705-9896-CA3509F6BAC2}" presName="txThree" presStyleLbl="node3" presStyleIdx="14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12FC8CF6-F950-4B19-8BFF-A15E1271EB7E}" type="pres">
      <dgm:prSet presAssocID="{76AFCEEB-6EA4-4705-9896-CA3509F6BAC2}" presName="horzThree" presStyleCnt="0"/>
      <dgm:spPr/>
      <dgm:t>
        <a:bodyPr/>
        <a:lstStyle/>
        <a:p>
          <a:endParaRPr lang="fr-CH"/>
        </a:p>
      </dgm:t>
    </dgm:pt>
    <dgm:pt modelId="{2C2B6172-A61B-4068-AB70-5E0CC7E83216}" type="pres">
      <dgm:prSet presAssocID="{29839093-FE57-42D8-A309-7B31227DD296}" presName="sibSpaceTwo" presStyleCnt="0"/>
      <dgm:spPr/>
      <dgm:t>
        <a:bodyPr/>
        <a:lstStyle/>
        <a:p>
          <a:endParaRPr lang="fr-CH"/>
        </a:p>
      </dgm:t>
    </dgm:pt>
    <dgm:pt modelId="{C859F7B4-5F3F-4A86-B2EF-714F0034AB23}" type="pres">
      <dgm:prSet presAssocID="{88EA2689-A00C-47C0-B3A7-F11AA6F76489}" presName="vertTwo" presStyleCnt="0"/>
      <dgm:spPr/>
      <dgm:t>
        <a:bodyPr/>
        <a:lstStyle/>
        <a:p>
          <a:endParaRPr lang="fr-CH"/>
        </a:p>
      </dgm:t>
    </dgm:pt>
    <dgm:pt modelId="{D900FE4F-FDB9-4800-974A-C8DC6681E1E9}" type="pres">
      <dgm:prSet presAssocID="{88EA2689-A00C-47C0-B3A7-F11AA6F76489}" presName="txTwo" presStyleLbl="node2" presStyleIdx="5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1605DA9-D397-4C69-AFB0-ED41DE3B7702}" type="pres">
      <dgm:prSet presAssocID="{88EA2689-A00C-47C0-B3A7-F11AA6F76489}" presName="parTransTwo" presStyleCnt="0"/>
      <dgm:spPr/>
      <dgm:t>
        <a:bodyPr/>
        <a:lstStyle/>
        <a:p>
          <a:endParaRPr lang="fr-CH"/>
        </a:p>
      </dgm:t>
    </dgm:pt>
    <dgm:pt modelId="{5022F06A-9BF6-4DC1-80AD-46ACB2BD543E}" type="pres">
      <dgm:prSet presAssocID="{88EA2689-A00C-47C0-B3A7-F11AA6F76489}" presName="horzTwo" presStyleCnt="0"/>
      <dgm:spPr/>
      <dgm:t>
        <a:bodyPr/>
        <a:lstStyle/>
        <a:p>
          <a:endParaRPr lang="fr-CH"/>
        </a:p>
      </dgm:t>
    </dgm:pt>
    <dgm:pt modelId="{85CF2C76-6CC3-4218-A77F-6406575D887C}" type="pres">
      <dgm:prSet presAssocID="{BF0A43F6-2879-4C60-99E7-D5ED12366D97}" presName="vertThree" presStyleCnt="0"/>
      <dgm:spPr/>
      <dgm:t>
        <a:bodyPr/>
        <a:lstStyle/>
        <a:p>
          <a:endParaRPr lang="fr-CH"/>
        </a:p>
      </dgm:t>
    </dgm:pt>
    <dgm:pt modelId="{15C28233-B455-4F7D-BCE2-B86903EFE257}" type="pres">
      <dgm:prSet presAssocID="{BF0A43F6-2879-4C60-99E7-D5ED12366D97}" presName="txThree" presStyleLbl="node3" presStyleIdx="15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572FBCB-4250-4D1C-8B7A-19EDC3DDD1E6}" type="pres">
      <dgm:prSet presAssocID="{BF0A43F6-2879-4C60-99E7-D5ED12366D97}" presName="horzThree" presStyleCnt="0"/>
      <dgm:spPr/>
      <dgm:t>
        <a:bodyPr/>
        <a:lstStyle/>
        <a:p>
          <a:endParaRPr lang="fr-CH"/>
        </a:p>
      </dgm:t>
    </dgm:pt>
    <dgm:pt modelId="{E182FC03-7093-4B0C-A10E-536FBCD2134C}" type="pres">
      <dgm:prSet presAssocID="{54E5F446-9046-4AD9-98F0-43D6E3060007}" presName="sibSpaceThree" presStyleCnt="0"/>
      <dgm:spPr/>
      <dgm:t>
        <a:bodyPr/>
        <a:lstStyle/>
        <a:p>
          <a:endParaRPr lang="fr-CH"/>
        </a:p>
      </dgm:t>
    </dgm:pt>
    <dgm:pt modelId="{06CE0F17-25CA-4979-A9D0-344995D7446E}" type="pres">
      <dgm:prSet presAssocID="{572528FE-5CEF-4E01-BB6C-B0BA09732BB5}" presName="vertThree" presStyleCnt="0"/>
      <dgm:spPr/>
      <dgm:t>
        <a:bodyPr/>
        <a:lstStyle/>
        <a:p>
          <a:endParaRPr lang="fr-CH"/>
        </a:p>
      </dgm:t>
    </dgm:pt>
    <dgm:pt modelId="{A41B53C4-F86A-44D9-9AB1-27C6C9EF61DE}" type="pres">
      <dgm:prSet presAssocID="{572528FE-5CEF-4E01-BB6C-B0BA09732BB5}" presName="txThree" presStyleLbl="node3" presStyleIdx="16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9DFDE52-68C7-4BD7-97E8-339B16738F92}" type="pres">
      <dgm:prSet presAssocID="{572528FE-5CEF-4E01-BB6C-B0BA09732BB5}" presName="horzThree" presStyleCnt="0"/>
      <dgm:spPr/>
      <dgm:t>
        <a:bodyPr/>
        <a:lstStyle/>
        <a:p>
          <a:endParaRPr lang="fr-CH"/>
        </a:p>
      </dgm:t>
    </dgm:pt>
    <dgm:pt modelId="{2B59D42D-4030-45FB-90B6-70F3A958D541}" type="pres">
      <dgm:prSet presAssocID="{0AB7D909-0316-4D86-B136-5B0439608AEB}" presName="sibSpaceThree" presStyleCnt="0"/>
      <dgm:spPr/>
      <dgm:t>
        <a:bodyPr/>
        <a:lstStyle/>
        <a:p>
          <a:endParaRPr lang="fr-CH"/>
        </a:p>
      </dgm:t>
    </dgm:pt>
    <dgm:pt modelId="{6347708F-47B9-4963-ABA3-8F5F619D2B55}" type="pres">
      <dgm:prSet presAssocID="{51FC0C1D-2728-4DA9-8576-5DE5CCD466A1}" presName="vertThree" presStyleCnt="0"/>
      <dgm:spPr/>
      <dgm:t>
        <a:bodyPr/>
        <a:lstStyle/>
        <a:p>
          <a:endParaRPr lang="fr-CH"/>
        </a:p>
      </dgm:t>
    </dgm:pt>
    <dgm:pt modelId="{682A1AF9-BAAC-4D61-AE05-C37346A44DC9}" type="pres">
      <dgm:prSet presAssocID="{51FC0C1D-2728-4DA9-8576-5DE5CCD466A1}" presName="txThree" presStyleLbl="node3" presStyleIdx="17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95B73C4E-6B28-4E5B-A036-229038177EC9}" type="pres">
      <dgm:prSet presAssocID="{51FC0C1D-2728-4DA9-8576-5DE5CCD466A1}" presName="horzThree" presStyleCnt="0"/>
      <dgm:spPr/>
      <dgm:t>
        <a:bodyPr/>
        <a:lstStyle/>
        <a:p>
          <a:endParaRPr lang="fr-CH"/>
        </a:p>
      </dgm:t>
    </dgm:pt>
    <dgm:pt modelId="{00B25BB7-5304-4BCB-A6CF-555A0A57BF3F}" type="pres">
      <dgm:prSet presAssocID="{98A504F8-D890-4D2B-9C9E-7BE3DDE7585E}" presName="sibSpaceTwo" presStyleCnt="0"/>
      <dgm:spPr/>
      <dgm:t>
        <a:bodyPr/>
        <a:lstStyle/>
        <a:p>
          <a:endParaRPr lang="fr-CH"/>
        </a:p>
      </dgm:t>
    </dgm:pt>
    <dgm:pt modelId="{33D9CF80-3DB9-46B0-9FB5-F4AA64C71867}" type="pres">
      <dgm:prSet presAssocID="{F4E3578B-9FF0-4181-AB67-5E203A2AAE72}" presName="vertTwo" presStyleCnt="0"/>
      <dgm:spPr/>
      <dgm:t>
        <a:bodyPr/>
        <a:lstStyle/>
        <a:p>
          <a:endParaRPr lang="fr-CH"/>
        </a:p>
      </dgm:t>
    </dgm:pt>
    <dgm:pt modelId="{9796A6C5-36FD-47DF-AE8C-160923968458}" type="pres">
      <dgm:prSet presAssocID="{F4E3578B-9FF0-4181-AB67-5E203A2AAE72}" presName="txTwo" presStyleLbl="node2" presStyleIdx="6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B7EAAE9-D255-4794-AD0D-8AB157617070}" type="pres">
      <dgm:prSet presAssocID="{F4E3578B-9FF0-4181-AB67-5E203A2AAE72}" presName="parTransTwo" presStyleCnt="0"/>
      <dgm:spPr/>
      <dgm:t>
        <a:bodyPr/>
        <a:lstStyle/>
        <a:p>
          <a:endParaRPr lang="fr-CH"/>
        </a:p>
      </dgm:t>
    </dgm:pt>
    <dgm:pt modelId="{49A8B658-F13F-4039-B78E-9B8E584E7CFD}" type="pres">
      <dgm:prSet presAssocID="{F4E3578B-9FF0-4181-AB67-5E203A2AAE72}" presName="horzTwo" presStyleCnt="0"/>
      <dgm:spPr/>
      <dgm:t>
        <a:bodyPr/>
        <a:lstStyle/>
        <a:p>
          <a:endParaRPr lang="fr-CH"/>
        </a:p>
      </dgm:t>
    </dgm:pt>
    <dgm:pt modelId="{5CE34C1E-568F-4C75-A920-93807552CA7C}" type="pres">
      <dgm:prSet presAssocID="{BEC4BCC4-4991-4BEE-9831-A5F519A0176B}" presName="vertThree" presStyleCnt="0"/>
      <dgm:spPr/>
      <dgm:t>
        <a:bodyPr/>
        <a:lstStyle/>
        <a:p>
          <a:endParaRPr lang="fr-CH"/>
        </a:p>
      </dgm:t>
    </dgm:pt>
    <dgm:pt modelId="{F9092E8C-D110-4B0D-AE45-AA34BA9177D6}" type="pres">
      <dgm:prSet presAssocID="{BEC4BCC4-4991-4BEE-9831-A5F519A0176B}" presName="txThree" presStyleLbl="node3" presStyleIdx="18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B6B74EC-3BA5-4C6B-A6ED-453626C45A07}" type="pres">
      <dgm:prSet presAssocID="{BEC4BCC4-4991-4BEE-9831-A5F519A0176B}" presName="horzThree" presStyleCnt="0"/>
      <dgm:spPr/>
      <dgm:t>
        <a:bodyPr/>
        <a:lstStyle/>
        <a:p>
          <a:endParaRPr lang="fr-CH"/>
        </a:p>
      </dgm:t>
    </dgm:pt>
    <dgm:pt modelId="{220FF92F-4D2E-41BA-B5C4-57ED5F966D65}" type="pres">
      <dgm:prSet presAssocID="{1C070F2E-52D2-4049-9A8F-DC203B3B0C10}" presName="sibSpaceThree" presStyleCnt="0"/>
      <dgm:spPr/>
      <dgm:t>
        <a:bodyPr/>
        <a:lstStyle/>
        <a:p>
          <a:endParaRPr lang="fr-CH"/>
        </a:p>
      </dgm:t>
    </dgm:pt>
    <dgm:pt modelId="{66158A29-66B9-499C-8170-45C880252D3B}" type="pres">
      <dgm:prSet presAssocID="{15BFC0BD-5849-4AD2-B0F1-8F737D72D902}" presName="vertThree" presStyleCnt="0"/>
      <dgm:spPr/>
      <dgm:t>
        <a:bodyPr/>
        <a:lstStyle/>
        <a:p>
          <a:endParaRPr lang="fr-CH"/>
        </a:p>
      </dgm:t>
    </dgm:pt>
    <dgm:pt modelId="{2E8E4A5B-B549-440E-9C7B-27FAE8539BB2}" type="pres">
      <dgm:prSet presAssocID="{15BFC0BD-5849-4AD2-B0F1-8F737D72D902}" presName="txThree" presStyleLbl="node3" presStyleIdx="19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AC04987-467B-4246-9A96-73A3EAE9E9BA}" type="pres">
      <dgm:prSet presAssocID="{15BFC0BD-5849-4AD2-B0F1-8F737D72D902}" presName="horzThree" presStyleCnt="0"/>
      <dgm:spPr/>
      <dgm:t>
        <a:bodyPr/>
        <a:lstStyle/>
        <a:p>
          <a:endParaRPr lang="fr-CH"/>
        </a:p>
      </dgm:t>
    </dgm:pt>
    <dgm:pt modelId="{91B01045-A41A-4B6F-AB5B-17268EB9876C}" type="pres">
      <dgm:prSet presAssocID="{F2DFB7F8-4C3F-42D6-9D0D-CF0F71F783EC}" presName="sibSpaceThree" presStyleCnt="0"/>
      <dgm:spPr/>
      <dgm:t>
        <a:bodyPr/>
        <a:lstStyle/>
        <a:p>
          <a:endParaRPr lang="fr-CH"/>
        </a:p>
      </dgm:t>
    </dgm:pt>
    <dgm:pt modelId="{7ACA69EC-7E8F-46CD-80E3-5DD63F9A3BB6}" type="pres">
      <dgm:prSet presAssocID="{E247D92C-21D4-431B-9CE0-FCB6CB929D55}" presName="vertThree" presStyleCnt="0"/>
      <dgm:spPr/>
      <dgm:t>
        <a:bodyPr/>
        <a:lstStyle/>
        <a:p>
          <a:endParaRPr lang="fr-CH"/>
        </a:p>
      </dgm:t>
    </dgm:pt>
    <dgm:pt modelId="{CCBE93D8-1192-4762-B2E0-4A67F4BEB249}" type="pres">
      <dgm:prSet presAssocID="{E247D92C-21D4-431B-9CE0-FCB6CB929D55}" presName="txThree" presStyleLbl="node3" presStyleIdx="20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40BB0BA-2CAE-4F30-9DF8-811DA0519189}" type="pres">
      <dgm:prSet presAssocID="{E247D92C-21D4-431B-9CE0-FCB6CB929D55}" presName="horzThree" presStyleCnt="0"/>
      <dgm:spPr/>
      <dgm:t>
        <a:bodyPr/>
        <a:lstStyle/>
        <a:p>
          <a:endParaRPr lang="fr-CH"/>
        </a:p>
      </dgm:t>
    </dgm:pt>
  </dgm:ptLst>
  <dgm:cxnLst>
    <dgm:cxn modelId="{E3263B18-F6D0-49D8-9843-0EAB7501A90E}" type="presOf" srcId="{3A4F612C-A903-44C7-8483-4939D7A2E4FA}" destId="{441E1098-2218-4C6F-A705-6E45BA094C34}" srcOrd="0" destOrd="0" presId="urn:microsoft.com/office/officeart/2005/8/layout/hierarchy4"/>
    <dgm:cxn modelId="{8F2A66ED-7572-4F2F-9559-2449BC6257E9}" type="presOf" srcId="{B345D59B-68EF-48E2-8526-467A6F29FC95}" destId="{FD271E41-5D75-476D-83AC-8A02F383EABE}" srcOrd="0" destOrd="0" presId="urn:microsoft.com/office/officeart/2005/8/layout/hierarchy4"/>
    <dgm:cxn modelId="{C14F9932-7FB1-498F-B400-661D0605CDCC}" srcId="{88EA2689-A00C-47C0-B3A7-F11AA6F76489}" destId="{51FC0C1D-2728-4DA9-8576-5DE5CCD466A1}" srcOrd="2" destOrd="0" parTransId="{8AC9D12E-899B-4229-BC2D-4A6B62FB7D87}" sibTransId="{A7E9BCFA-32D1-4F6A-9230-FB66F1EED65D}"/>
    <dgm:cxn modelId="{B32BDC3A-E75D-4861-859A-11F7693C436E}" srcId="{F4E3578B-9FF0-4181-AB67-5E203A2AAE72}" destId="{15BFC0BD-5849-4AD2-B0F1-8F737D72D902}" srcOrd="1" destOrd="0" parTransId="{BAB1BFCE-7ACC-4614-BB35-09FA1C5CD2C7}" sibTransId="{F2DFB7F8-4C3F-42D6-9D0D-CF0F71F783EC}"/>
    <dgm:cxn modelId="{27E12869-D989-4E3F-AF07-ABAA1A5CBA69}" type="presOf" srcId="{572528FE-5CEF-4E01-BB6C-B0BA09732BB5}" destId="{A41B53C4-F86A-44D9-9AB1-27C6C9EF61DE}" srcOrd="0" destOrd="0" presId="urn:microsoft.com/office/officeart/2005/8/layout/hierarchy4"/>
    <dgm:cxn modelId="{F339CD51-2DC5-4453-8BF4-FF4EC2D3AF76}" type="presOf" srcId="{BCB06A16-D6AA-411F-9649-16E2437F34DF}" destId="{E5466E0E-8D3B-4B4B-8430-81CFF09A11A8}" srcOrd="0" destOrd="0" presId="urn:microsoft.com/office/officeart/2005/8/layout/hierarchy4"/>
    <dgm:cxn modelId="{75110574-6F17-4253-9FED-978168806FC7}" type="presOf" srcId="{AF1C073D-3A34-4569-BCBA-3AE4AC8BA239}" destId="{38CFCE50-2239-43F3-B1B9-01DCDCD1CC69}" srcOrd="0" destOrd="0" presId="urn:microsoft.com/office/officeart/2005/8/layout/hierarchy4"/>
    <dgm:cxn modelId="{7BAC3125-F400-43D1-8C7F-09E56AD26DDA}" srcId="{88EA2689-A00C-47C0-B3A7-F11AA6F76489}" destId="{572528FE-5CEF-4E01-BB6C-B0BA09732BB5}" srcOrd="1" destOrd="0" parTransId="{39FFA5F2-3D0F-4DDB-A7B8-BFB321B5028A}" sibTransId="{0AB7D909-0316-4D86-B136-5B0439608AEB}"/>
    <dgm:cxn modelId="{53E57BDD-B62C-4847-AA17-49A98A59282A}" type="presOf" srcId="{8CBC8298-895F-411D-A218-9D158EA2836C}" destId="{11079FDE-4F91-438B-AF5D-37600CBF3B94}" srcOrd="0" destOrd="0" presId="urn:microsoft.com/office/officeart/2005/8/layout/hierarchy4"/>
    <dgm:cxn modelId="{0E81987D-08DE-4E1E-B985-7B8A11DE4EB8}" type="presOf" srcId="{13C8A3C9-06A9-4580-9220-0FA13825EC61}" destId="{38A2680A-0C0E-4922-91B9-3FEABA6C11ED}" srcOrd="0" destOrd="0" presId="urn:microsoft.com/office/officeart/2005/8/layout/hierarchy4"/>
    <dgm:cxn modelId="{7DDF3619-1147-48B4-A61C-58D48F4E697E}" srcId="{13C8A3C9-06A9-4580-9220-0FA13825EC61}" destId="{76AFCEEB-6EA4-4705-9896-CA3509F6BAC2}" srcOrd="2" destOrd="0" parTransId="{B1925390-421B-4CBF-8467-6CE74F35AFDB}" sibTransId="{D8643DA1-18D0-482E-A1EE-B0759C1EBB45}"/>
    <dgm:cxn modelId="{FB2F2BF5-E37F-4B0C-AF9F-51439B7821D7}" srcId="{88EA2689-A00C-47C0-B3A7-F11AA6F76489}" destId="{BF0A43F6-2879-4C60-99E7-D5ED12366D97}" srcOrd="0" destOrd="0" parTransId="{F5E334F2-6343-4CAB-AF4C-B5570D7D987B}" sibTransId="{54E5F446-9046-4AD9-98F0-43D6E3060007}"/>
    <dgm:cxn modelId="{16288F62-9C39-42C5-B0F4-DC275F2AFB43}" type="presOf" srcId="{B8EAA14D-FAF7-4649-98EF-DE908F0AC230}" destId="{89787DD1-7E68-4A3C-AEA4-B9704E421EFE}" srcOrd="0" destOrd="0" presId="urn:microsoft.com/office/officeart/2005/8/layout/hierarchy4"/>
    <dgm:cxn modelId="{567A6AA0-F01B-4823-8A8C-DAC10728F69D}" srcId="{A8A40573-03B9-4153-A280-86910A106386}" destId="{8CBC8298-895F-411D-A218-9D158EA2836C}" srcOrd="2" destOrd="0" parTransId="{DB9B5A13-E77B-4159-8E10-F23BDCD7D121}" sibTransId="{CBB6F95C-8799-4058-8733-744058631B4A}"/>
    <dgm:cxn modelId="{80A45B62-CC59-417E-8576-4DC7136B89B7}" type="presOf" srcId="{FA5A8650-463D-4240-807A-93438BA768DB}" destId="{38A995EB-7E9A-43FA-A05E-F583FCDEC5FC}" srcOrd="0" destOrd="0" presId="urn:microsoft.com/office/officeart/2005/8/layout/hierarchy4"/>
    <dgm:cxn modelId="{078B7A5B-2312-4623-A193-C6668FA47869}" srcId="{CDCECEB8-CF96-4D0D-9BC0-3AE48F8B4964}" destId="{C78AAF77-B8EA-466A-9A42-3C7CE00EAAC6}" srcOrd="1" destOrd="0" parTransId="{75222730-A813-4A76-915B-10932E8309FD}" sibTransId="{03601F4E-404D-4EB9-A5C0-6FF7D1F095BB}"/>
    <dgm:cxn modelId="{D4AE83C9-3B45-4644-9DC8-5AB76E0584C4}" srcId="{A8A40573-03B9-4153-A280-86910A106386}" destId="{B345D59B-68EF-48E2-8526-467A6F29FC95}" srcOrd="1" destOrd="0" parTransId="{2D3AC9FB-40CE-4DD9-B968-5264036DBF18}" sibTransId="{B5089BB6-E056-485C-8847-5E5CE2E1E90A}"/>
    <dgm:cxn modelId="{DA06A55A-3C78-431C-85B1-D56DB5F6A468}" type="presOf" srcId="{A76340B1-625C-4F25-B5A0-246AE81EDDD2}" destId="{62809EAB-7637-405C-93EE-01326C7F948C}" srcOrd="0" destOrd="0" presId="urn:microsoft.com/office/officeart/2005/8/layout/hierarchy4"/>
    <dgm:cxn modelId="{14C6F97C-A2F1-4A38-9DFD-D28A0C31CE98}" type="presOf" srcId="{FC8F4DAA-B709-4657-8C79-B605E4E340DD}" destId="{B5A7EACE-8C5B-40EA-9CE3-D98F1DB58027}" srcOrd="0" destOrd="0" presId="urn:microsoft.com/office/officeart/2005/8/layout/hierarchy4"/>
    <dgm:cxn modelId="{108D6482-7F2E-4482-A25E-78F6BAE98E2A}" type="presOf" srcId="{43D25645-F89F-4CEF-A657-2B801D35C3ED}" destId="{365890CB-DAF4-41BA-B2BD-2D17EE190F56}" srcOrd="0" destOrd="0" presId="urn:microsoft.com/office/officeart/2005/8/layout/hierarchy4"/>
    <dgm:cxn modelId="{5B8C50DE-1CD2-4D8C-9ACE-94DE1FD99989}" srcId="{F4E3578B-9FF0-4181-AB67-5E203A2AAE72}" destId="{E247D92C-21D4-431B-9CE0-FCB6CB929D55}" srcOrd="2" destOrd="0" parTransId="{3513BB1C-FC91-44F0-8F80-25CE35B37810}" sibTransId="{0FDC29CE-62B0-4EC8-AF77-8B4362D2A762}"/>
    <dgm:cxn modelId="{DBDF9CCE-E060-4430-B23A-B4101D4E7992}" srcId="{A76340B1-625C-4F25-B5A0-246AE81EDDD2}" destId="{88EA2689-A00C-47C0-B3A7-F11AA6F76489}" srcOrd="5" destOrd="0" parTransId="{57FCA404-C187-4FA8-B74B-D88FDEE42D9F}" sibTransId="{98A504F8-D890-4D2B-9C9E-7BE3DDE7585E}"/>
    <dgm:cxn modelId="{EF6A2864-04F8-47BD-AF4B-C472CDDAC027}" srcId="{A76340B1-625C-4F25-B5A0-246AE81EDDD2}" destId="{F4E3578B-9FF0-4181-AB67-5E203A2AAE72}" srcOrd="6" destOrd="0" parTransId="{74B0C2D5-43E8-4BFD-9FFD-D7BDCBA9AEE0}" sibTransId="{7190AE2B-8D50-4E20-99BD-3BD0D935C5EB}"/>
    <dgm:cxn modelId="{4DC7BA56-E77C-4237-8224-626DC0AC36C9}" type="presOf" srcId="{30B6B091-EBEA-4513-BC77-50232CB85A8A}" destId="{CD738AD4-73AD-4A95-9B7E-F446B5CB4F19}" srcOrd="0" destOrd="0" presId="urn:microsoft.com/office/officeart/2005/8/layout/hierarchy4"/>
    <dgm:cxn modelId="{9681E766-7D12-4875-B8B5-22094B76C17E}" srcId="{A76340B1-625C-4F25-B5A0-246AE81EDDD2}" destId="{CDCECEB8-CF96-4D0D-9BC0-3AE48F8B4964}" srcOrd="1" destOrd="0" parTransId="{128786C7-95D6-47E1-9CC4-6F7F1717FB50}" sibTransId="{DC0AD4DB-6E90-496B-A5ED-31577E7FED36}"/>
    <dgm:cxn modelId="{A4622EF2-C6DE-4B92-88A4-3FEC14DAE340}" srcId="{A76340B1-625C-4F25-B5A0-246AE81EDDD2}" destId="{13C8A3C9-06A9-4580-9220-0FA13825EC61}" srcOrd="4" destOrd="0" parTransId="{27865C97-FF78-4572-8AED-C9A0BDFBA027}" sibTransId="{29839093-FE57-42D8-A309-7B31227DD296}"/>
    <dgm:cxn modelId="{68979A62-B478-4909-91CF-5A621731D899}" type="presOf" srcId="{12DC312F-324B-444F-8F1F-636DFA7D7F82}" destId="{EA397CA4-E337-4988-9AFD-541E5064722E}" srcOrd="0" destOrd="0" presId="urn:microsoft.com/office/officeart/2005/8/layout/hierarchy4"/>
    <dgm:cxn modelId="{4C4D06E0-B3A9-4665-9888-B8DDD3597F04}" type="presOf" srcId="{AA293F76-2692-46A7-9D59-1FB795255A61}" destId="{336DF4FB-8233-4B4D-8D35-983B8EBAE218}" srcOrd="0" destOrd="0" presId="urn:microsoft.com/office/officeart/2005/8/layout/hierarchy4"/>
    <dgm:cxn modelId="{AB13754C-992A-403F-820B-A8EC9585DEB3}" type="presOf" srcId="{C88F3A82-C456-4AF1-A879-0C5001E74784}" destId="{2C05AFED-D8C3-48BE-96DD-BDF46B6DB743}" srcOrd="0" destOrd="0" presId="urn:microsoft.com/office/officeart/2005/8/layout/hierarchy4"/>
    <dgm:cxn modelId="{26677024-C7C5-4213-8989-4D9B15E2AF9F}" srcId="{F4E3578B-9FF0-4181-AB67-5E203A2AAE72}" destId="{BEC4BCC4-4991-4BEE-9831-A5F519A0176B}" srcOrd="0" destOrd="0" parTransId="{84D38C33-04E2-4951-9E33-11C036E1FB97}" sibTransId="{1C070F2E-52D2-4049-9A8F-DC203B3B0C10}"/>
    <dgm:cxn modelId="{26480635-A406-4175-BE4C-E64DBCF3F188}" type="presOf" srcId="{BF0A43F6-2879-4C60-99E7-D5ED12366D97}" destId="{15C28233-B455-4F7D-BCE2-B86903EFE257}" srcOrd="0" destOrd="0" presId="urn:microsoft.com/office/officeart/2005/8/layout/hierarchy4"/>
    <dgm:cxn modelId="{25E9AF28-0C6A-4646-9C63-AF869C3F4C74}" srcId="{43D25645-F89F-4CEF-A657-2B801D35C3ED}" destId="{BCB06A16-D6AA-411F-9649-16E2437F34DF}" srcOrd="1" destOrd="0" parTransId="{D5389F84-CA2B-4C2B-AE86-BEB0A8433058}" sibTransId="{8D1B7317-A20B-4920-9843-5BF5F35464D7}"/>
    <dgm:cxn modelId="{247BD16B-B3AC-48F5-9E85-8DB76184379C}" type="presOf" srcId="{DDF7EA34-AE60-4CD3-8AE2-99F9703CF7AD}" destId="{6BFF21D2-02C3-4A48-9436-82BBF207EFBA}" srcOrd="0" destOrd="0" presId="urn:microsoft.com/office/officeart/2005/8/layout/hierarchy4"/>
    <dgm:cxn modelId="{84F31059-0040-4728-BF42-D1B5DEE3B527}" type="presOf" srcId="{E247D92C-21D4-431B-9CE0-FCB6CB929D55}" destId="{CCBE93D8-1192-4762-B2E0-4A67F4BEB249}" srcOrd="0" destOrd="0" presId="urn:microsoft.com/office/officeart/2005/8/layout/hierarchy4"/>
    <dgm:cxn modelId="{772ADA0D-D2BB-4DB5-AC71-A36EB02D3DEC}" srcId="{13C8A3C9-06A9-4580-9220-0FA13825EC61}" destId="{0C847513-7EC6-4AB9-91B5-52D1667F955C}" srcOrd="1" destOrd="0" parTransId="{751430A5-8EBA-4BFE-AB40-0B06EA54F829}" sibTransId="{567EC056-79DF-4DB0-BC78-C3B4D84B0590}"/>
    <dgm:cxn modelId="{EE1A6728-85B4-4417-A689-CFB32EB4EEF8}" type="presOf" srcId="{59A6FC1B-17EB-4472-BAAF-C9E3FDC841D2}" destId="{45D79C88-ED88-4737-98FF-199CCF3D8026}" srcOrd="0" destOrd="0" presId="urn:microsoft.com/office/officeart/2005/8/layout/hierarchy4"/>
    <dgm:cxn modelId="{0E0BECD4-570B-41BD-A909-F6E51A1D7AD1}" srcId="{30B6B091-EBEA-4513-BC77-50232CB85A8A}" destId="{3A4F612C-A903-44C7-8483-4939D7A2E4FA}" srcOrd="0" destOrd="0" parTransId="{402EF17B-9ACB-45A4-8B6E-E290521554E4}" sibTransId="{2DE806A1-1098-4D98-882E-5BFAF89870C8}"/>
    <dgm:cxn modelId="{DD0A32B2-0602-4DDF-8CB5-FD93A1FBC6AE}" type="presOf" srcId="{C78AAF77-B8EA-466A-9A42-3C7CE00EAAC6}" destId="{26361E94-52DF-4A42-AA5D-5D7501B036D0}" srcOrd="0" destOrd="0" presId="urn:microsoft.com/office/officeart/2005/8/layout/hierarchy4"/>
    <dgm:cxn modelId="{B8008F75-492C-4B49-B33A-4C22A9B82DD0}" srcId="{A76340B1-625C-4F25-B5A0-246AE81EDDD2}" destId="{30B6B091-EBEA-4513-BC77-50232CB85A8A}" srcOrd="3" destOrd="0" parTransId="{E39F3579-0138-482D-B2A9-72F9A6A33B65}" sibTransId="{D49FE3E3-7976-4208-A431-DD07065C7F2F}"/>
    <dgm:cxn modelId="{4E700DDB-FF9B-488F-95CF-4521498A4ECA}" type="presOf" srcId="{15BFC0BD-5849-4AD2-B0F1-8F737D72D902}" destId="{2E8E4A5B-B549-440E-9C7B-27FAE8539BB2}" srcOrd="0" destOrd="0" presId="urn:microsoft.com/office/officeart/2005/8/layout/hierarchy4"/>
    <dgm:cxn modelId="{C56CED33-A9DD-46EF-B4DA-5ECF1592577B}" srcId="{12DC312F-324B-444F-8F1F-636DFA7D7F82}" destId="{A76340B1-625C-4F25-B5A0-246AE81EDDD2}" srcOrd="0" destOrd="0" parTransId="{D37BC986-BB2F-4089-8C1E-B42490C65287}" sibTransId="{18B9E8C2-DCAC-4E2F-9292-D0164F64B713}"/>
    <dgm:cxn modelId="{0C8C54B5-58FF-4E1C-B96A-3DB1C0F8A378}" srcId="{43D25645-F89F-4CEF-A657-2B801D35C3ED}" destId="{FC8F4DAA-B709-4657-8C79-B605E4E340DD}" srcOrd="0" destOrd="0" parTransId="{7AC87C27-0374-43F5-948C-0CA34756F7AE}" sibTransId="{8CE4333F-CDAB-4817-83C7-15C3A14D5F2A}"/>
    <dgm:cxn modelId="{3A76ED89-0BF2-4DAF-8EDC-95D0A3CD8B52}" srcId="{A8A40573-03B9-4153-A280-86910A106386}" destId="{AA293F76-2692-46A7-9D59-1FB795255A61}" srcOrd="0" destOrd="0" parTransId="{1E4CDDCD-1E59-41D6-B8BF-48B449D16A35}" sibTransId="{C334FA69-2762-442C-9BA3-50E5B4169061}"/>
    <dgm:cxn modelId="{A8AECDFF-AD4C-4449-A63B-00B028F712A7}" srcId="{A76340B1-625C-4F25-B5A0-246AE81EDDD2}" destId="{43D25645-F89F-4CEF-A657-2B801D35C3ED}" srcOrd="2" destOrd="0" parTransId="{79F6CA72-5628-4150-83F9-FC26E3090A32}" sibTransId="{60FE0F46-2E4C-4BE3-833B-D1E76628A6F4}"/>
    <dgm:cxn modelId="{F82609F8-E930-469C-8088-A1425D15D493}" type="presOf" srcId="{88EA2689-A00C-47C0-B3A7-F11AA6F76489}" destId="{D900FE4F-FDB9-4800-974A-C8DC6681E1E9}" srcOrd="0" destOrd="0" presId="urn:microsoft.com/office/officeart/2005/8/layout/hierarchy4"/>
    <dgm:cxn modelId="{7B631D49-0A2F-4E5B-8CC5-70D3D78AF066}" srcId="{CDCECEB8-CF96-4D0D-9BC0-3AE48F8B4964}" destId="{C88F3A82-C456-4AF1-A879-0C5001E74784}" srcOrd="0" destOrd="0" parTransId="{4B5761D1-DEF3-492C-A01C-69BA96C1AC87}" sibTransId="{361E56CF-6B2F-4083-A15D-F92081E98372}"/>
    <dgm:cxn modelId="{381744D2-DA85-4E1E-B236-058D92D32CB8}" srcId="{A76340B1-625C-4F25-B5A0-246AE81EDDD2}" destId="{A8A40573-03B9-4153-A280-86910A106386}" srcOrd="0" destOrd="0" parTransId="{0A3F3875-520E-4443-B0D3-E6C013A0A232}" sibTransId="{8471BAFA-0738-4938-94BB-BE98242A4177}"/>
    <dgm:cxn modelId="{55176217-A92A-4643-A4BA-8DB4F851B2BB}" type="presOf" srcId="{CDCECEB8-CF96-4D0D-9BC0-3AE48F8B4964}" destId="{3CC39438-A682-469A-8D44-40D6693202E5}" srcOrd="0" destOrd="0" presId="urn:microsoft.com/office/officeart/2005/8/layout/hierarchy4"/>
    <dgm:cxn modelId="{2F11B330-7BFA-47F1-A814-412048F6780C}" srcId="{43D25645-F89F-4CEF-A657-2B801D35C3ED}" destId="{B8EAA14D-FAF7-4649-98EF-DE908F0AC230}" srcOrd="2" destOrd="0" parTransId="{C475B97C-5B7D-44E5-AAAC-0F05276250DE}" sibTransId="{9F987BA3-7F35-49A7-AC85-EEF59DFEC118}"/>
    <dgm:cxn modelId="{CEA1B647-4CBA-497B-AD62-501571E86051}" type="presOf" srcId="{0C847513-7EC6-4AB9-91B5-52D1667F955C}" destId="{F6F80A30-43BA-4B59-96C0-BD3FCC8B8FBE}" srcOrd="0" destOrd="0" presId="urn:microsoft.com/office/officeart/2005/8/layout/hierarchy4"/>
    <dgm:cxn modelId="{68F937D3-86FA-4A27-8E5D-0D005A814B8E}" type="presOf" srcId="{F4E3578B-9FF0-4181-AB67-5E203A2AAE72}" destId="{9796A6C5-36FD-47DF-AE8C-160923968458}" srcOrd="0" destOrd="0" presId="urn:microsoft.com/office/officeart/2005/8/layout/hierarchy4"/>
    <dgm:cxn modelId="{CD532E76-E27A-4833-B917-B5B507FB3F1F}" type="presOf" srcId="{A8A40573-03B9-4153-A280-86910A106386}" destId="{EFCFE76A-55CE-4F8E-A883-12D52E8D4BED}" srcOrd="0" destOrd="0" presId="urn:microsoft.com/office/officeart/2005/8/layout/hierarchy4"/>
    <dgm:cxn modelId="{80E49098-37FA-4CB2-956C-9E36F5AFD728}" srcId="{30B6B091-EBEA-4513-BC77-50232CB85A8A}" destId="{59A6FC1B-17EB-4472-BAAF-C9E3FDC841D2}" srcOrd="2" destOrd="0" parTransId="{45D3E5B2-6F81-44C5-921D-071800A97B6F}" sibTransId="{5C0653EA-5A43-4E3C-B172-848EF37F4EF6}"/>
    <dgm:cxn modelId="{16EC9509-563F-4E06-BEDA-97B58DE1684C}" type="presOf" srcId="{76AFCEEB-6EA4-4705-9896-CA3509F6BAC2}" destId="{81CECD11-BC65-4D51-8E30-7F4EB539A031}" srcOrd="0" destOrd="0" presId="urn:microsoft.com/office/officeart/2005/8/layout/hierarchy4"/>
    <dgm:cxn modelId="{3D099133-6C8C-4566-BABF-365E3B6C1D2F}" srcId="{30B6B091-EBEA-4513-BC77-50232CB85A8A}" destId="{FA5A8650-463D-4240-807A-93438BA768DB}" srcOrd="1" destOrd="0" parTransId="{E2992A3B-D4BD-4888-91C3-61531C9969F5}" sibTransId="{38F8AD6C-27E4-4AE3-AD45-54E6B917AE6D}"/>
    <dgm:cxn modelId="{0F413B73-50EF-4C68-9DC5-437C40C21FBB}" type="presOf" srcId="{51FC0C1D-2728-4DA9-8576-5DE5CCD466A1}" destId="{682A1AF9-BAAC-4D61-AE05-C37346A44DC9}" srcOrd="0" destOrd="0" presId="urn:microsoft.com/office/officeart/2005/8/layout/hierarchy4"/>
    <dgm:cxn modelId="{49079AC2-F540-48AF-ABEF-3283C2D8BC0A}" type="presOf" srcId="{BEC4BCC4-4991-4BEE-9831-A5F519A0176B}" destId="{F9092E8C-D110-4B0D-AE45-AA34BA9177D6}" srcOrd="0" destOrd="0" presId="urn:microsoft.com/office/officeart/2005/8/layout/hierarchy4"/>
    <dgm:cxn modelId="{41FB4898-2B8A-4EF8-8B2F-48A722B17A31}" srcId="{CDCECEB8-CF96-4D0D-9BC0-3AE48F8B4964}" destId="{AF1C073D-3A34-4569-BCBA-3AE4AC8BA239}" srcOrd="2" destOrd="0" parTransId="{5FACD0F1-66A3-4DCE-8355-AC9D1D0A7129}" sibTransId="{783308B9-55FA-4958-AD40-2BF9C4DFF4C6}"/>
    <dgm:cxn modelId="{288930AA-2EC9-4409-9C37-E1FE26448E8F}" srcId="{13C8A3C9-06A9-4580-9220-0FA13825EC61}" destId="{DDF7EA34-AE60-4CD3-8AE2-99F9703CF7AD}" srcOrd="0" destOrd="0" parTransId="{EB93E488-2C53-4E4A-BDFA-22F6CC841E52}" sibTransId="{316A3CA2-C988-43D0-9D22-01E66EA6DB8B}"/>
    <dgm:cxn modelId="{645F6C62-C0E2-4D80-9478-1B359F547162}" type="presParOf" srcId="{EA397CA4-E337-4988-9AFD-541E5064722E}" destId="{D74E3459-C743-48EE-9F34-CD2DF86CD67C}" srcOrd="0" destOrd="0" presId="urn:microsoft.com/office/officeart/2005/8/layout/hierarchy4"/>
    <dgm:cxn modelId="{B5E10CBD-4473-432A-AED5-7E10009CB007}" type="presParOf" srcId="{D74E3459-C743-48EE-9F34-CD2DF86CD67C}" destId="{62809EAB-7637-405C-93EE-01326C7F948C}" srcOrd="0" destOrd="0" presId="urn:microsoft.com/office/officeart/2005/8/layout/hierarchy4"/>
    <dgm:cxn modelId="{4A226D72-08B6-40B8-8BE0-1B7045143E65}" type="presParOf" srcId="{D74E3459-C743-48EE-9F34-CD2DF86CD67C}" destId="{012A7073-0C7E-408B-9E83-22300B3551F5}" srcOrd="1" destOrd="0" presId="urn:microsoft.com/office/officeart/2005/8/layout/hierarchy4"/>
    <dgm:cxn modelId="{986CCFDE-6E5B-4471-8AC5-7C6BF59D2A1D}" type="presParOf" srcId="{D74E3459-C743-48EE-9F34-CD2DF86CD67C}" destId="{382E1E04-7443-4E58-951B-57A21CF64DBD}" srcOrd="2" destOrd="0" presId="urn:microsoft.com/office/officeart/2005/8/layout/hierarchy4"/>
    <dgm:cxn modelId="{3A93F105-8C2E-4AC2-982A-414ED5FA3727}" type="presParOf" srcId="{382E1E04-7443-4E58-951B-57A21CF64DBD}" destId="{F87E611B-C46A-4C2B-BF0D-506DE794B2D1}" srcOrd="0" destOrd="0" presId="urn:microsoft.com/office/officeart/2005/8/layout/hierarchy4"/>
    <dgm:cxn modelId="{7320627E-14CC-4DFB-BB80-7DAE3777B7BA}" type="presParOf" srcId="{F87E611B-C46A-4C2B-BF0D-506DE794B2D1}" destId="{EFCFE76A-55CE-4F8E-A883-12D52E8D4BED}" srcOrd="0" destOrd="0" presId="urn:microsoft.com/office/officeart/2005/8/layout/hierarchy4"/>
    <dgm:cxn modelId="{CD467640-79D7-4493-911A-E393210D70A6}" type="presParOf" srcId="{F87E611B-C46A-4C2B-BF0D-506DE794B2D1}" destId="{DC450718-0A68-4D06-8FD0-954514683E0B}" srcOrd="1" destOrd="0" presId="urn:microsoft.com/office/officeart/2005/8/layout/hierarchy4"/>
    <dgm:cxn modelId="{35A37A03-1536-47A8-8B51-FB85885D14EC}" type="presParOf" srcId="{F87E611B-C46A-4C2B-BF0D-506DE794B2D1}" destId="{F94ABB7F-D758-4455-8091-D2C1100EFCFC}" srcOrd="2" destOrd="0" presId="urn:microsoft.com/office/officeart/2005/8/layout/hierarchy4"/>
    <dgm:cxn modelId="{9E6150CE-9B8D-4ACB-8AB9-2A36E69BE3FF}" type="presParOf" srcId="{F94ABB7F-D758-4455-8091-D2C1100EFCFC}" destId="{81B41B8C-33CB-4ACC-9D45-183EBA96E6C1}" srcOrd="0" destOrd="0" presId="urn:microsoft.com/office/officeart/2005/8/layout/hierarchy4"/>
    <dgm:cxn modelId="{3E126270-85E9-4BD4-A935-5419E84D331C}" type="presParOf" srcId="{81B41B8C-33CB-4ACC-9D45-183EBA96E6C1}" destId="{336DF4FB-8233-4B4D-8D35-983B8EBAE218}" srcOrd="0" destOrd="0" presId="urn:microsoft.com/office/officeart/2005/8/layout/hierarchy4"/>
    <dgm:cxn modelId="{A8F3453F-C2CA-45BC-B54A-652293B33F8A}" type="presParOf" srcId="{81B41B8C-33CB-4ACC-9D45-183EBA96E6C1}" destId="{0320857C-7771-4410-91C0-5ABA6E9D400A}" srcOrd="1" destOrd="0" presId="urn:microsoft.com/office/officeart/2005/8/layout/hierarchy4"/>
    <dgm:cxn modelId="{5C94F038-9F51-4C7C-9F94-24930E553C74}" type="presParOf" srcId="{F94ABB7F-D758-4455-8091-D2C1100EFCFC}" destId="{22CC76AD-1CA7-4AD3-A446-4194B9623424}" srcOrd="1" destOrd="0" presId="urn:microsoft.com/office/officeart/2005/8/layout/hierarchy4"/>
    <dgm:cxn modelId="{2074EFBD-C863-4798-97F4-8C043D81F6A2}" type="presParOf" srcId="{F94ABB7F-D758-4455-8091-D2C1100EFCFC}" destId="{44D1495E-3991-47EE-9B19-181AD30D6E79}" srcOrd="2" destOrd="0" presId="urn:microsoft.com/office/officeart/2005/8/layout/hierarchy4"/>
    <dgm:cxn modelId="{AF5AFA5B-CC54-4D0A-995F-D62595334B1E}" type="presParOf" srcId="{44D1495E-3991-47EE-9B19-181AD30D6E79}" destId="{FD271E41-5D75-476D-83AC-8A02F383EABE}" srcOrd="0" destOrd="0" presId="urn:microsoft.com/office/officeart/2005/8/layout/hierarchy4"/>
    <dgm:cxn modelId="{705FCBFD-CB68-46EC-8607-3419D699CC57}" type="presParOf" srcId="{44D1495E-3991-47EE-9B19-181AD30D6E79}" destId="{CB4D933C-EF9B-4D12-AD0A-A78F5B984A98}" srcOrd="1" destOrd="0" presId="urn:microsoft.com/office/officeart/2005/8/layout/hierarchy4"/>
    <dgm:cxn modelId="{19A00611-148E-468D-ADCB-7F3ED6621CAD}" type="presParOf" srcId="{F94ABB7F-D758-4455-8091-D2C1100EFCFC}" destId="{6FE81511-0D29-4C5C-AE39-CC708FE605E0}" srcOrd="3" destOrd="0" presId="urn:microsoft.com/office/officeart/2005/8/layout/hierarchy4"/>
    <dgm:cxn modelId="{D33D43A3-B2DB-4A8B-8207-7B00A386B226}" type="presParOf" srcId="{F94ABB7F-D758-4455-8091-D2C1100EFCFC}" destId="{A93BE5D2-5146-4A90-8B91-2CFCC823BB3B}" srcOrd="4" destOrd="0" presId="urn:microsoft.com/office/officeart/2005/8/layout/hierarchy4"/>
    <dgm:cxn modelId="{DDF4C19A-9E85-4DF0-AA35-4619E0CE5F21}" type="presParOf" srcId="{A93BE5D2-5146-4A90-8B91-2CFCC823BB3B}" destId="{11079FDE-4F91-438B-AF5D-37600CBF3B94}" srcOrd="0" destOrd="0" presId="urn:microsoft.com/office/officeart/2005/8/layout/hierarchy4"/>
    <dgm:cxn modelId="{7F0C889D-6F6A-423E-8798-42CD4ACF2B39}" type="presParOf" srcId="{A93BE5D2-5146-4A90-8B91-2CFCC823BB3B}" destId="{5E3DE5BB-B147-4356-A839-F0877639F95E}" srcOrd="1" destOrd="0" presId="urn:microsoft.com/office/officeart/2005/8/layout/hierarchy4"/>
    <dgm:cxn modelId="{BCA14B66-708E-41D5-B191-D2E14C9694AA}" type="presParOf" srcId="{382E1E04-7443-4E58-951B-57A21CF64DBD}" destId="{0DFDF7D5-CB34-432E-81D1-B4A09F284624}" srcOrd="1" destOrd="0" presId="urn:microsoft.com/office/officeart/2005/8/layout/hierarchy4"/>
    <dgm:cxn modelId="{FB9D6429-427C-40DD-964E-15BACF398B85}" type="presParOf" srcId="{382E1E04-7443-4E58-951B-57A21CF64DBD}" destId="{31B9BB96-7F6B-43B1-852D-DA1FFAF24569}" srcOrd="2" destOrd="0" presId="urn:microsoft.com/office/officeart/2005/8/layout/hierarchy4"/>
    <dgm:cxn modelId="{732116E8-1E33-4081-9FDC-75BBAC318F4F}" type="presParOf" srcId="{31B9BB96-7F6B-43B1-852D-DA1FFAF24569}" destId="{3CC39438-A682-469A-8D44-40D6693202E5}" srcOrd="0" destOrd="0" presId="urn:microsoft.com/office/officeart/2005/8/layout/hierarchy4"/>
    <dgm:cxn modelId="{ADAB7CA0-E196-464D-86CA-B0EED925C415}" type="presParOf" srcId="{31B9BB96-7F6B-43B1-852D-DA1FFAF24569}" destId="{4B862423-B723-46A2-BA1E-768B8D2DDF57}" srcOrd="1" destOrd="0" presId="urn:microsoft.com/office/officeart/2005/8/layout/hierarchy4"/>
    <dgm:cxn modelId="{4D10B9FC-AB48-4B04-8D87-B2F6136510BE}" type="presParOf" srcId="{31B9BB96-7F6B-43B1-852D-DA1FFAF24569}" destId="{784E6E09-2A9F-4403-828C-2C1D7DFC02A3}" srcOrd="2" destOrd="0" presId="urn:microsoft.com/office/officeart/2005/8/layout/hierarchy4"/>
    <dgm:cxn modelId="{59F6A245-05F2-498C-AD32-876BE42CA384}" type="presParOf" srcId="{784E6E09-2A9F-4403-828C-2C1D7DFC02A3}" destId="{B14E1840-01EB-4EF9-907D-59A30D89832C}" srcOrd="0" destOrd="0" presId="urn:microsoft.com/office/officeart/2005/8/layout/hierarchy4"/>
    <dgm:cxn modelId="{024C9C58-6E77-4413-8266-0EB2CCDDF1D3}" type="presParOf" srcId="{B14E1840-01EB-4EF9-907D-59A30D89832C}" destId="{2C05AFED-D8C3-48BE-96DD-BDF46B6DB743}" srcOrd="0" destOrd="0" presId="urn:microsoft.com/office/officeart/2005/8/layout/hierarchy4"/>
    <dgm:cxn modelId="{76D6648B-DA2C-4D69-A5D8-48108D100E49}" type="presParOf" srcId="{B14E1840-01EB-4EF9-907D-59A30D89832C}" destId="{5F213D33-590E-4D3E-8A51-FC9B8F842B2E}" srcOrd="1" destOrd="0" presId="urn:microsoft.com/office/officeart/2005/8/layout/hierarchy4"/>
    <dgm:cxn modelId="{F117716F-00C1-4C02-AB5D-4D12FD94BCCB}" type="presParOf" srcId="{784E6E09-2A9F-4403-828C-2C1D7DFC02A3}" destId="{CD97F61A-32F0-4AEA-B716-5C9C88F1A8F8}" srcOrd="1" destOrd="0" presId="urn:microsoft.com/office/officeart/2005/8/layout/hierarchy4"/>
    <dgm:cxn modelId="{433B8FF9-AA9E-4722-975F-ACEA3A7E6C42}" type="presParOf" srcId="{784E6E09-2A9F-4403-828C-2C1D7DFC02A3}" destId="{88A9BCCD-6560-4FB0-B122-1CC8137DB7A4}" srcOrd="2" destOrd="0" presId="urn:microsoft.com/office/officeart/2005/8/layout/hierarchy4"/>
    <dgm:cxn modelId="{E18D8CA7-3269-40EF-847D-D2995DE0827C}" type="presParOf" srcId="{88A9BCCD-6560-4FB0-B122-1CC8137DB7A4}" destId="{26361E94-52DF-4A42-AA5D-5D7501B036D0}" srcOrd="0" destOrd="0" presId="urn:microsoft.com/office/officeart/2005/8/layout/hierarchy4"/>
    <dgm:cxn modelId="{CBA8956F-AFAC-480E-AF1A-FC794EA7DC9D}" type="presParOf" srcId="{88A9BCCD-6560-4FB0-B122-1CC8137DB7A4}" destId="{E793DF5B-051E-4A07-BA37-F83B3E400D0B}" srcOrd="1" destOrd="0" presId="urn:microsoft.com/office/officeart/2005/8/layout/hierarchy4"/>
    <dgm:cxn modelId="{945019F0-3EEB-4330-825C-86CFC2E0DC56}" type="presParOf" srcId="{784E6E09-2A9F-4403-828C-2C1D7DFC02A3}" destId="{BE246074-6EF7-43A7-93D0-E4C67FCBDF57}" srcOrd="3" destOrd="0" presId="urn:microsoft.com/office/officeart/2005/8/layout/hierarchy4"/>
    <dgm:cxn modelId="{36D81F87-FEAE-4D2C-9A32-21CAF35BA2F1}" type="presParOf" srcId="{784E6E09-2A9F-4403-828C-2C1D7DFC02A3}" destId="{F1B84B08-97E2-47BC-8102-4564DF21399B}" srcOrd="4" destOrd="0" presId="urn:microsoft.com/office/officeart/2005/8/layout/hierarchy4"/>
    <dgm:cxn modelId="{23CD5FD7-1FA2-4FF6-A039-AD6F4FC04783}" type="presParOf" srcId="{F1B84B08-97E2-47BC-8102-4564DF21399B}" destId="{38CFCE50-2239-43F3-B1B9-01DCDCD1CC69}" srcOrd="0" destOrd="0" presId="urn:microsoft.com/office/officeart/2005/8/layout/hierarchy4"/>
    <dgm:cxn modelId="{950D5D92-2890-46F1-88E6-3AE3AD4BADF5}" type="presParOf" srcId="{F1B84B08-97E2-47BC-8102-4564DF21399B}" destId="{8CE4B379-34A2-4C14-B39C-CB87FFD991E4}" srcOrd="1" destOrd="0" presId="urn:microsoft.com/office/officeart/2005/8/layout/hierarchy4"/>
    <dgm:cxn modelId="{20DC2AF2-4435-4A66-BB9B-F0E06AC4C284}" type="presParOf" srcId="{382E1E04-7443-4E58-951B-57A21CF64DBD}" destId="{24D0C66B-1DFA-42D1-9E42-484ABA65D3A7}" srcOrd="3" destOrd="0" presId="urn:microsoft.com/office/officeart/2005/8/layout/hierarchy4"/>
    <dgm:cxn modelId="{BF976A0C-DFC1-4872-B45A-EBFD1F8635F2}" type="presParOf" srcId="{382E1E04-7443-4E58-951B-57A21CF64DBD}" destId="{97E064F6-7E68-4F31-A82C-CDD1BE5E5AF8}" srcOrd="4" destOrd="0" presId="urn:microsoft.com/office/officeart/2005/8/layout/hierarchy4"/>
    <dgm:cxn modelId="{22898C28-41E5-4CA0-803E-9CB695EB2188}" type="presParOf" srcId="{97E064F6-7E68-4F31-A82C-CDD1BE5E5AF8}" destId="{365890CB-DAF4-41BA-B2BD-2D17EE190F56}" srcOrd="0" destOrd="0" presId="urn:microsoft.com/office/officeart/2005/8/layout/hierarchy4"/>
    <dgm:cxn modelId="{1F577551-C2A3-4D33-9474-FEC0B8EE0ABD}" type="presParOf" srcId="{97E064F6-7E68-4F31-A82C-CDD1BE5E5AF8}" destId="{23BE2F02-0ECE-449F-A43A-D12506BB0147}" srcOrd="1" destOrd="0" presId="urn:microsoft.com/office/officeart/2005/8/layout/hierarchy4"/>
    <dgm:cxn modelId="{91218BD9-66F6-46F2-9680-605943225068}" type="presParOf" srcId="{97E064F6-7E68-4F31-A82C-CDD1BE5E5AF8}" destId="{96E47789-4C3B-44B0-A46D-DA2F510A38DA}" srcOrd="2" destOrd="0" presId="urn:microsoft.com/office/officeart/2005/8/layout/hierarchy4"/>
    <dgm:cxn modelId="{F4A162A9-C0F8-41C5-9937-C7347A67164B}" type="presParOf" srcId="{96E47789-4C3B-44B0-A46D-DA2F510A38DA}" destId="{AFEF9BF8-8BA4-42DA-8EA6-E9A533765579}" srcOrd="0" destOrd="0" presId="urn:microsoft.com/office/officeart/2005/8/layout/hierarchy4"/>
    <dgm:cxn modelId="{031D0DDD-0DBD-4072-A487-214599239D00}" type="presParOf" srcId="{AFEF9BF8-8BA4-42DA-8EA6-E9A533765579}" destId="{B5A7EACE-8C5B-40EA-9CE3-D98F1DB58027}" srcOrd="0" destOrd="0" presId="urn:microsoft.com/office/officeart/2005/8/layout/hierarchy4"/>
    <dgm:cxn modelId="{70736203-0710-4510-A989-4455E41B1CAE}" type="presParOf" srcId="{AFEF9BF8-8BA4-42DA-8EA6-E9A533765579}" destId="{B50176E2-CF6C-47E0-A451-9E9034621E64}" srcOrd="1" destOrd="0" presId="urn:microsoft.com/office/officeart/2005/8/layout/hierarchy4"/>
    <dgm:cxn modelId="{85A687BA-4732-448E-BF34-CBD0204172E4}" type="presParOf" srcId="{96E47789-4C3B-44B0-A46D-DA2F510A38DA}" destId="{0457D424-E827-462B-8D44-19A88937F5A6}" srcOrd="1" destOrd="0" presId="urn:microsoft.com/office/officeart/2005/8/layout/hierarchy4"/>
    <dgm:cxn modelId="{8ECE88ED-4C3C-4B31-8473-DCCD44A9B3E3}" type="presParOf" srcId="{96E47789-4C3B-44B0-A46D-DA2F510A38DA}" destId="{07BC7C7E-C0B3-4185-BAC9-553C183A7B83}" srcOrd="2" destOrd="0" presId="urn:microsoft.com/office/officeart/2005/8/layout/hierarchy4"/>
    <dgm:cxn modelId="{77599EDD-4CEA-47DD-94E4-43BFDCC4962C}" type="presParOf" srcId="{07BC7C7E-C0B3-4185-BAC9-553C183A7B83}" destId="{E5466E0E-8D3B-4B4B-8430-81CFF09A11A8}" srcOrd="0" destOrd="0" presId="urn:microsoft.com/office/officeart/2005/8/layout/hierarchy4"/>
    <dgm:cxn modelId="{47F0D5C5-3DFF-4B1B-986B-33EC7D005F45}" type="presParOf" srcId="{07BC7C7E-C0B3-4185-BAC9-553C183A7B83}" destId="{63E4EBCA-4C29-47CA-9BAC-B365553072A4}" srcOrd="1" destOrd="0" presId="urn:microsoft.com/office/officeart/2005/8/layout/hierarchy4"/>
    <dgm:cxn modelId="{EFFD5B1A-8F62-44E8-8C02-FD9A7C3D98B1}" type="presParOf" srcId="{96E47789-4C3B-44B0-A46D-DA2F510A38DA}" destId="{BB0B8255-8F1C-423A-A358-88486277A354}" srcOrd="3" destOrd="0" presId="urn:microsoft.com/office/officeart/2005/8/layout/hierarchy4"/>
    <dgm:cxn modelId="{9D470C05-5631-4D56-B7CF-81FCEDB36AF4}" type="presParOf" srcId="{96E47789-4C3B-44B0-A46D-DA2F510A38DA}" destId="{5D27EAA6-5165-427A-A773-CBFE2027FE07}" srcOrd="4" destOrd="0" presId="urn:microsoft.com/office/officeart/2005/8/layout/hierarchy4"/>
    <dgm:cxn modelId="{D286C2BC-3424-452B-99F8-C479523BF185}" type="presParOf" srcId="{5D27EAA6-5165-427A-A773-CBFE2027FE07}" destId="{89787DD1-7E68-4A3C-AEA4-B9704E421EFE}" srcOrd="0" destOrd="0" presId="urn:microsoft.com/office/officeart/2005/8/layout/hierarchy4"/>
    <dgm:cxn modelId="{475DF235-FF02-4E0F-83B0-DFF15B43C4EF}" type="presParOf" srcId="{5D27EAA6-5165-427A-A773-CBFE2027FE07}" destId="{FBB9F77B-1F4A-4D75-A6F1-48DAB7E212E3}" srcOrd="1" destOrd="0" presId="urn:microsoft.com/office/officeart/2005/8/layout/hierarchy4"/>
    <dgm:cxn modelId="{49D0988A-71EC-4C8B-A193-85B6B87E108B}" type="presParOf" srcId="{382E1E04-7443-4E58-951B-57A21CF64DBD}" destId="{E5104A11-B6D5-4C44-98A4-47CE9944C4AC}" srcOrd="5" destOrd="0" presId="urn:microsoft.com/office/officeart/2005/8/layout/hierarchy4"/>
    <dgm:cxn modelId="{2D333CB7-E6CA-4906-AD0F-73B273C02081}" type="presParOf" srcId="{382E1E04-7443-4E58-951B-57A21CF64DBD}" destId="{81F289A3-D30A-4F4C-BF32-45B4FD00BF9F}" srcOrd="6" destOrd="0" presId="urn:microsoft.com/office/officeart/2005/8/layout/hierarchy4"/>
    <dgm:cxn modelId="{153D7505-E9E6-473C-A9F7-32A86000F44D}" type="presParOf" srcId="{81F289A3-D30A-4F4C-BF32-45B4FD00BF9F}" destId="{CD738AD4-73AD-4A95-9B7E-F446B5CB4F19}" srcOrd="0" destOrd="0" presId="urn:microsoft.com/office/officeart/2005/8/layout/hierarchy4"/>
    <dgm:cxn modelId="{52DDD25F-0EAD-4226-91ED-CF2C26438B2E}" type="presParOf" srcId="{81F289A3-D30A-4F4C-BF32-45B4FD00BF9F}" destId="{7D291D79-EB99-4DC2-86D6-A95E0484B7DA}" srcOrd="1" destOrd="0" presId="urn:microsoft.com/office/officeart/2005/8/layout/hierarchy4"/>
    <dgm:cxn modelId="{8B90EF95-25CD-405C-8C91-3EB8DEB23CD2}" type="presParOf" srcId="{81F289A3-D30A-4F4C-BF32-45B4FD00BF9F}" destId="{395D41FB-5165-443F-B316-B3E17A7925D3}" srcOrd="2" destOrd="0" presId="urn:microsoft.com/office/officeart/2005/8/layout/hierarchy4"/>
    <dgm:cxn modelId="{F73C91E7-E35B-4D40-BA9F-14EE1E6DF7C0}" type="presParOf" srcId="{395D41FB-5165-443F-B316-B3E17A7925D3}" destId="{5A706BF8-1968-409E-9F24-8144D923CA11}" srcOrd="0" destOrd="0" presId="urn:microsoft.com/office/officeart/2005/8/layout/hierarchy4"/>
    <dgm:cxn modelId="{D7D8C360-A2C7-4740-A9F8-23C6DAE67087}" type="presParOf" srcId="{5A706BF8-1968-409E-9F24-8144D923CA11}" destId="{441E1098-2218-4C6F-A705-6E45BA094C34}" srcOrd="0" destOrd="0" presId="urn:microsoft.com/office/officeart/2005/8/layout/hierarchy4"/>
    <dgm:cxn modelId="{44E52685-AE35-465C-A530-026B54853FAE}" type="presParOf" srcId="{5A706BF8-1968-409E-9F24-8144D923CA11}" destId="{1C84B08F-21AF-45F1-A491-520C976AC09A}" srcOrd="1" destOrd="0" presId="urn:microsoft.com/office/officeart/2005/8/layout/hierarchy4"/>
    <dgm:cxn modelId="{F0B79471-B93E-4180-B92C-8AF81EDC6B69}" type="presParOf" srcId="{395D41FB-5165-443F-B316-B3E17A7925D3}" destId="{FF8822EE-74F9-4BFC-8E6B-123FA1EDE6B1}" srcOrd="1" destOrd="0" presId="urn:microsoft.com/office/officeart/2005/8/layout/hierarchy4"/>
    <dgm:cxn modelId="{F4651BFA-DFD1-4681-96D1-4408C3AC50F5}" type="presParOf" srcId="{395D41FB-5165-443F-B316-B3E17A7925D3}" destId="{D8DC1CEA-22BE-4BA4-A371-1CDA3A4FA7A2}" srcOrd="2" destOrd="0" presId="urn:microsoft.com/office/officeart/2005/8/layout/hierarchy4"/>
    <dgm:cxn modelId="{2ED62C6A-B05B-4343-8372-6A9B2764A67F}" type="presParOf" srcId="{D8DC1CEA-22BE-4BA4-A371-1CDA3A4FA7A2}" destId="{38A995EB-7E9A-43FA-A05E-F583FCDEC5FC}" srcOrd="0" destOrd="0" presId="urn:microsoft.com/office/officeart/2005/8/layout/hierarchy4"/>
    <dgm:cxn modelId="{264D3E15-7C18-4137-8F44-5F91FCDB4BDF}" type="presParOf" srcId="{D8DC1CEA-22BE-4BA4-A371-1CDA3A4FA7A2}" destId="{E4CB368B-27B8-4524-91B1-925065B176A5}" srcOrd="1" destOrd="0" presId="urn:microsoft.com/office/officeart/2005/8/layout/hierarchy4"/>
    <dgm:cxn modelId="{8BD5FD9C-5E7D-4C80-820F-453504226914}" type="presParOf" srcId="{395D41FB-5165-443F-B316-B3E17A7925D3}" destId="{A904CAFF-94E3-4A03-9BB9-9F12BAA50F30}" srcOrd="3" destOrd="0" presId="urn:microsoft.com/office/officeart/2005/8/layout/hierarchy4"/>
    <dgm:cxn modelId="{98E9953B-4486-437C-A664-260F53B48569}" type="presParOf" srcId="{395D41FB-5165-443F-B316-B3E17A7925D3}" destId="{150A4E45-F825-4260-B385-7D3E825EFA19}" srcOrd="4" destOrd="0" presId="urn:microsoft.com/office/officeart/2005/8/layout/hierarchy4"/>
    <dgm:cxn modelId="{1AB598C7-4DC1-43F6-9D9A-275403BBED64}" type="presParOf" srcId="{150A4E45-F825-4260-B385-7D3E825EFA19}" destId="{45D79C88-ED88-4737-98FF-199CCF3D8026}" srcOrd="0" destOrd="0" presId="urn:microsoft.com/office/officeart/2005/8/layout/hierarchy4"/>
    <dgm:cxn modelId="{836AC9D1-7430-4A72-A7A7-204FED79DD6D}" type="presParOf" srcId="{150A4E45-F825-4260-B385-7D3E825EFA19}" destId="{224DCB20-D0F7-4E3B-811C-D66BA0C2AD8F}" srcOrd="1" destOrd="0" presId="urn:microsoft.com/office/officeart/2005/8/layout/hierarchy4"/>
    <dgm:cxn modelId="{BAFDF292-40B9-4E28-96FA-ECC5BC874A7A}" type="presParOf" srcId="{382E1E04-7443-4E58-951B-57A21CF64DBD}" destId="{7D59F06A-0097-4B1D-B58F-88B48A90B87A}" srcOrd="7" destOrd="0" presId="urn:microsoft.com/office/officeart/2005/8/layout/hierarchy4"/>
    <dgm:cxn modelId="{D04746F0-459B-4086-B91F-5C51236F51C0}" type="presParOf" srcId="{382E1E04-7443-4E58-951B-57A21CF64DBD}" destId="{A95EDFAF-8339-49D4-BA0B-5907699FACF0}" srcOrd="8" destOrd="0" presId="urn:microsoft.com/office/officeart/2005/8/layout/hierarchy4"/>
    <dgm:cxn modelId="{C7AF40D5-EE49-474E-A7C9-A359050F1052}" type="presParOf" srcId="{A95EDFAF-8339-49D4-BA0B-5907699FACF0}" destId="{38A2680A-0C0E-4922-91B9-3FEABA6C11ED}" srcOrd="0" destOrd="0" presId="urn:microsoft.com/office/officeart/2005/8/layout/hierarchy4"/>
    <dgm:cxn modelId="{CB579CF4-2C73-423B-8924-D4ED34B59B57}" type="presParOf" srcId="{A95EDFAF-8339-49D4-BA0B-5907699FACF0}" destId="{699E6BFC-E56B-4D68-AC43-F5349200265C}" srcOrd="1" destOrd="0" presId="urn:microsoft.com/office/officeart/2005/8/layout/hierarchy4"/>
    <dgm:cxn modelId="{8D0F12D5-5408-4022-916B-E2883177B869}" type="presParOf" srcId="{A95EDFAF-8339-49D4-BA0B-5907699FACF0}" destId="{E137D267-FEFB-4873-B8AC-6046E2F59088}" srcOrd="2" destOrd="0" presId="urn:microsoft.com/office/officeart/2005/8/layout/hierarchy4"/>
    <dgm:cxn modelId="{D11C0065-0A37-4972-9862-C0FFFA86ABD3}" type="presParOf" srcId="{E137D267-FEFB-4873-B8AC-6046E2F59088}" destId="{93F59B38-2F26-43CD-8853-28827E8ECAE7}" srcOrd="0" destOrd="0" presId="urn:microsoft.com/office/officeart/2005/8/layout/hierarchy4"/>
    <dgm:cxn modelId="{FA58D543-61A2-4AD1-A82E-D14582085864}" type="presParOf" srcId="{93F59B38-2F26-43CD-8853-28827E8ECAE7}" destId="{6BFF21D2-02C3-4A48-9436-82BBF207EFBA}" srcOrd="0" destOrd="0" presId="urn:microsoft.com/office/officeart/2005/8/layout/hierarchy4"/>
    <dgm:cxn modelId="{4B3FA8AC-8D31-4AC3-986B-7668220C8036}" type="presParOf" srcId="{93F59B38-2F26-43CD-8853-28827E8ECAE7}" destId="{FABDFEAE-CD31-430B-A77C-31FD9A268EC3}" srcOrd="1" destOrd="0" presId="urn:microsoft.com/office/officeart/2005/8/layout/hierarchy4"/>
    <dgm:cxn modelId="{25D6C641-D7BB-46E0-98A5-4BE7B386E048}" type="presParOf" srcId="{E137D267-FEFB-4873-B8AC-6046E2F59088}" destId="{C62E62D1-3B11-406B-B22C-BF1CDC6C740A}" srcOrd="1" destOrd="0" presId="urn:microsoft.com/office/officeart/2005/8/layout/hierarchy4"/>
    <dgm:cxn modelId="{AC6B6545-64A9-4593-B29B-DB1181AFA6F9}" type="presParOf" srcId="{E137D267-FEFB-4873-B8AC-6046E2F59088}" destId="{511F94AE-B5F3-4661-944F-C9E953A31D8D}" srcOrd="2" destOrd="0" presId="urn:microsoft.com/office/officeart/2005/8/layout/hierarchy4"/>
    <dgm:cxn modelId="{99F329AB-DCED-4AA8-B30B-1559A82E945C}" type="presParOf" srcId="{511F94AE-B5F3-4661-944F-C9E953A31D8D}" destId="{F6F80A30-43BA-4B59-96C0-BD3FCC8B8FBE}" srcOrd="0" destOrd="0" presId="urn:microsoft.com/office/officeart/2005/8/layout/hierarchy4"/>
    <dgm:cxn modelId="{A019B33C-F227-40E3-A7DA-B70E68B13642}" type="presParOf" srcId="{511F94AE-B5F3-4661-944F-C9E953A31D8D}" destId="{7F0B905F-DAAD-46FE-8D74-8277BFF34223}" srcOrd="1" destOrd="0" presId="urn:microsoft.com/office/officeart/2005/8/layout/hierarchy4"/>
    <dgm:cxn modelId="{E7102BB7-72FF-4953-A144-543D32FD96DC}" type="presParOf" srcId="{E137D267-FEFB-4873-B8AC-6046E2F59088}" destId="{08E33746-3E60-4EDC-86E7-6EF06618E019}" srcOrd="3" destOrd="0" presId="urn:microsoft.com/office/officeart/2005/8/layout/hierarchy4"/>
    <dgm:cxn modelId="{E43685A0-4D3E-4C88-981F-656BB4F40E18}" type="presParOf" srcId="{E137D267-FEFB-4873-B8AC-6046E2F59088}" destId="{23580740-2026-4C37-B32F-2547EA20781F}" srcOrd="4" destOrd="0" presId="urn:microsoft.com/office/officeart/2005/8/layout/hierarchy4"/>
    <dgm:cxn modelId="{49B3B8B7-DA49-48AB-AA0A-80CEDEA68781}" type="presParOf" srcId="{23580740-2026-4C37-B32F-2547EA20781F}" destId="{81CECD11-BC65-4D51-8E30-7F4EB539A031}" srcOrd="0" destOrd="0" presId="urn:microsoft.com/office/officeart/2005/8/layout/hierarchy4"/>
    <dgm:cxn modelId="{29CF5889-890E-4A86-A543-5AE0E15FA6E0}" type="presParOf" srcId="{23580740-2026-4C37-B32F-2547EA20781F}" destId="{12FC8CF6-F950-4B19-8BFF-A15E1271EB7E}" srcOrd="1" destOrd="0" presId="urn:microsoft.com/office/officeart/2005/8/layout/hierarchy4"/>
    <dgm:cxn modelId="{1D823D76-D331-4EEB-AE1D-249C7422ED93}" type="presParOf" srcId="{382E1E04-7443-4E58-951B-57A21CF64DBD}" destId="{2C2B6172-A61B-4068-AB70-5E0CC7E83216}" srcOrd="9" destOrd="0" presId="urn:microsoft.com/office/officeart/2005/8/layout/hierarchy4"/>
    <dgm:cxn modelId="{D2FDFB52-86C9-4744-BCCF-BC6141318E25}" type="presParOf" srcId="{382E1E04-7443-4E58-951B-57A21CF64DBD}" destId="{C859F7B4-5F3F-4A86-B2EF-714F0034AB23}" srcOrd="10" destOrd="0" presId="urn:microsoft.com/office/officeart/2005/8/layout/hierarchy4"/>
    <dgm:cxn modelId="{415C7B74-3624-4E48-B9A5-373BDB202819}" type="presParOf" srcId="{C859F7B4-5F3F-4A86-B2EF-714F0034AB23}" destId="{D900FE4F-FDB9-4800-974A-C8DC6681E1E9}" srcOrd="0" destOrd="0" presId="urn:microsoft.com/office/officeart/2005/8/layout/hierarchy4"/>
    <dgm:cxn modelId="{4A89C9B5-D9AD-4A18-B6D1-76D58BFD74CB}" type="presParOf" srcId="{C859F7B4-5F3F-4A86-B2EF-714F0034AB23}" destId="{B1605DA9-D397-4C69-AFB0-ED41DE3B7702}" srcOrd="1" destOrd="0" presId="urn:microsoft.com/office/officeart/2005/8/layout/hierarchy4"/>
    <dgm:cxn modelId="{F8EF0601-BBE7-427A-B4C9-7FD26A650459}" type="presParOf" srcId="{C859F7B4-5F3F-4A86-B2EF-714F0034AB23}" destId="{5022F06A-9BF6-4DC1-80AD-46ACB2BD543E}" srcOrd="2" destOrd="0" presId="urn:microsoft.com/office/officeart/2005/8/layout/hierarchy4"/>
    <dgm:cxn modelId="{4BA1093B-A099-404C-8D96-751BBAFDEDFD}" type="presParOf" srcId="{5022F06A-9BF6-4DC1-80AD-46ACB2BD543E}" destId="{85CF2C76-6CC3-4218-A77F-6406575D887C}" srcOrd="0" destOrd="0" presId="urn:microsoft.com/office/officeart/2005/8/layout/hierarchy4"/>
    <dgm:cxn modelId="{E7E66695-87D3-4710-B82F-D1A79B726B42}" type="presParOf" srcId="{85CF2C76-6CC3-4218-A77F-6406575D887C}" destId="{15C28233-B455-4F7D-BCE2-B86903EFE257}" srcOrd="0" destOrd="0" presId="urn:microsoft.com/office/officeart/2005/8/layout/hierarchy4"/>
    <dgm:cxn modelId="{E0BAE027-543E-4862-98DD-916A0875B2D6}" type="presParOf" srcId="{85CF2C76-6CC3-4218-A77F-6406575D887C}" destId="{2572FBCB-4250-4D1C-8B7A-19EDC3DDD1E6}" srcOrd="1" destOrd="0" presId="urn:microsoft.com/office/officeart/2005/8/layout/hierarchy4"/>
    <dgm:cxn modelId="{5CB4F6CF-4C71-45C2-9E44-A40D83FA7933}" type="presParOf" srcId="{5022F06A-9BF6-4DC1-80AD-46ACB2BD543E}" destId="{E182FC03-7093-4B0C-A10E-536FBCD2134C}" srcOrd="1" destOrd="0" presId="urn:microsoft.com/office/officeart/2005/8/layout/hierarchy4"/>
    <dgm:cxn modelId="{C4367060-C659-4310-916B-BB066C2004E8}" type="presParOf" srcId="{5022F06A-9BF6-4DC1-80AD-46ACB2BD543E}" destId="{06CE0F17-25CA-4979-A9D0-344995D7446E}" srcOrd="2" destOrd="0" presId="urn:microsoft.com/office/officeart/2005/8/layout/hierarchy4"/>
    <dgm:cxn modelId="{7564D3C8-0F0D-42A1-AF52-B81E8C233758}" type="presParOf" srcId="{06CE0F17-25CA-4979-A9D0-344995D7446E}" destId="{A41B53C4-F86A-44D9-9AB1-27C6C9EF61DE}" srcOrd="0" destOrd="0" presId="urn:microsoft.com/office/officeart/2005/8/layout/hierarchy4"/>
    <dgm:cxn modelId="{D0EC23A1-45D8-46D2-AC1E-86CB1A889F71}" type="presParOf" srcId="{06CE0F17-25CA-4979-A9D0-344995D7446E}" destId="{B9DFDE52-68C7-4BD7-97E8-339B16738F92}" srcOrd="1" destOrd="0" presId="urn:microsoft.com/office/officeart/2005/8/layout/hierarchy4"/>
    <dgm:cxn modelId="{B7854ABF-2F1E-47E3-9B7E-318E3CB8C144}" type="presParOf" srcId="{5022F06A-9BF6-4DC1-80AD-46ACB2BD543E}" destId="{2B59D42D-4030-45FB-90B6-70F3A958D541}" srcOrd="3" destOrd="0" presId="urn:microsoft.com/office/officeart/2005/8/layout/hierarchy4"/>
    <dgm:cxn modelId="{FA4C80C6-1248-41CC-B0BE-7335CE1DB862}" type="presParOf" srcId="{5022F06A-9BF6-4DC1-80AD-46ACB2BD543E}" destId="{6347708F-47B9-4963-ABA3-8F5F619D2B55}" srcOrd="4" destOrd="0" presId="urn:microsoft.com/office/officeart/2005/8/layout/hierarchy4"/>
    <dgm:cxn modelId="{486F4CEA-9F31-4FAD-BA01-E699FECC6703}" type="presParOf" srcId="{6347708F-47B9-4963-ABA3-8F5F619D2B55}" destId="{682A1AF9-BAAC-4D61-AE05-C37346A44DC9}" srcOrd="0" destOrd="0" presId="urn:microsoft.com/office/officeart/2005/8/layout/hierarchy4"/>
    <dgm:cxn modelId="{39CE500C-8CE3-466D-B4ED-318C0BA577C7}" type="presParOf" srcId="{6347708F-47B9-4963-ABA3-8F5F619D2B55}" destId="{95B73C4E-6B28-4E5B-A036-229038177EC9}" srcOrd="1" destOrd="0" presId="urn:microsoft.com/office/officeart/2005/8/layout/hierarchy4"/>
    <dgm:cxn modelId="{BBDA9EDA-0DAA-45B8-BC84-48EE87DEFC71}" type="presParOf" srcId="{382E1E04-7443-4E58-951B-57A21CF64DBD}" destId="{00B25BB7-5304-4BCB-A6CF-555A0A57BF3F}" srcOrd="11" destOrd="0" presId="urn:microsoft.com/office/officeart/2005/8/layout/hierarchy4"/>
    <dgm:cxn modelId="{83701953-3BCE-4F5B-A2FA-47C81D99B613}" type="presParOf" srcId="{382E1E04-7443-4E58-951B-57A21CF64DBD}" destId="{33D9CF80-3DB9-46B0-9FB5-F4AA64C71867}" srcOrd="12" destOrd="0" presId="urn:microsoft.com/office/officeart/2005/8/layout/hierarchy4"/>
    <dgm:cxn modelId="{3F5390F5-103F-421D-BB4E-6CF0DDE784B9}" type="presParOf" srcId="{33D9CF80-3DB9-46B0-9FB5-F4AA64C71867}" destId="{9796A6C5-36FD-47DF-AE8C-160923968458}" srcOrd="0" destOrd="0" presId="urn:microsoft.com/office/officeart/2005/8/layout/hierarchy4"/>
    <dgm:cxn modelId="{E7FA95D1-0E52-48FE-AA5D-C2CAFC5C6DB8}" type="presParOf" srcId="{33D9CF80-3DB9-46B0-9FB5-F4AA64C71867}" destId="{AB7EAAE9-D255-4794-AD0D-8AB157617070}" srcOrd="1" destOrd="0" presId="urn:microsoft.com/office/officeart/2005/8/layout/hierarchy4"/>
    <dgm:cxn modelId="{4312B0FA-634E-42BC-83BD-6183D8C36E35}" type="presParOf" srcId="{33D9CF80-3DB9-46B0-9FB5-F4AA64C71867}" destId="{49A8B658-F13F-4039-B78E-9B8E584E7CFD}" srcOrd="2" destOrd="0" presId="urn:microsoft.com/office/officeart/2005/8/layout/hierarchy4"/>
    <dgm:cxn modelId="{C8CE7ACA-0BD4-4F97-B262-A54EA84541F6}" type="presParOf" srcId="{49A8B658-F13F-4039-B78E-9B8E584E7CFD}" destId="{5CE34C1E-568F-4C75-A920-93807552CA7C}" srcOrd="0" destOrd="0" presId="urn:microsoft.com/office/officeart/2005/8/layout/hierarchy4"/>
    <dgm:cxn modelId="{0E0BD06E-E9B9-44E0-93C4-72EFF21FC601}" type="presParOf" srcId="{5CE34C1E-568F-4C75-A920-93807552CA7C}" destId="{F9092E8C-D110-4B0D-AE45-AA34BA9177D6}" srcOrd="0" destOrd="0" presId="urn:microsoft.com/office/officeart/2005/8/layout/hierarchy4"/>
    <dgm:cxn modelId="{2FBCA2E8-3E1C-4BA9-971F-E95A39E483F3}" type="presParOf" srcId="{5CE34C1E-568F-4C75-A920-93807552CA7C}" destId="{3B6B74EC-3BA5-4C6B-A6ED-453626C45A07}" srcOrd="1" destOrd="0" presId="urn:microsoft.com/office/officeart/2005/8/layout/hierarchy4"/>
    <dgm:cxn modelId="{29387D9A-1E89-419C-912D-F4CED03DED31}" type="presParOf" srcId="{49A8B658-F13F-4039-B78E-9B8E584E7CFD}" destId="{220FF92F-4D2E-41BA-B5C4-57ED5F966D65}" srcOrd="1" destOrd="0" presId="urn:microsoft.com/office/officeart/2005/8/layout/hierarchy4"/>
    <dgm:cxn modelId="{C0F68846-4DF8-4B2C-8AFC-C1FC949A5378}" type="presParOf" srcId="{49A8B658-F13F-4039-B78E-9B8E584E7CFD}" destId="{66158A29-66B9-499C-8170-45C880252D3B}" srcOrd="2" destOrd="0" presId="urn:microsoft.com/office/officeart/2005/8/layout/hierarchy4"/>
    <dgm:cxn modelId="{DCB0A930-6082-4F41-A65E-37AAD419C046}" type="presParOf" srcId="{66158A29-66B9-499C-8170-45C880252D3B}" destId="{2E8E4A5B-B549-440E-9C7B-27FAE8539BB2}" srcOrd="0" destOrd="0" presId="urn:microsoft.com/office/officeart/2005/8/layout/hierarchy4"/>
    <dgm:cxn modelId="{E22B0B3E-0818-4037-94E5-F3CA58BBD230}" type="presParOf" srcId="{66158A29-66B9-499C-8170-45C880252D3B}" destId="{2AC04987-467B-4246-9A96-73A3EAE9E9BA}" srcOrd="1" destOrd="0" presId="urn:microsoft.com/office/officeart/2005/8/layout/hierarchy4"/>
    <dgm:cxn modelId="{12FA32AE-42F1-4300-8469-CCC8CCF805BD}" type="presParOf" srcId="{49A8B658-F13F-4039-B78E-9B8E584E7CFD}" destId="{91B01045-A41A-4B6F-AB5B-17268EB9876C}" srcOrd="3" destOrd="0" presId="urn:microsoft.com/office/officeart/2005/8/layout/hierarchy4"/>
    <dgm:cxn modelId="{371F2496-4075-4800-A2E2-95017261434E}" type="presParOf" srcId="{49A8B658-F13F-4039-B78E-9B8E584E7CFD}" destId="{7ACA69EC-7E8F-46CD-80E3-5DD63F9A3BB6}" srcOrd="4" destOrd="0" presId="urn:microsoft.com/office/officeart/2005/8/layout/hierarchy4"/>
    <dgm:cxn modelId="{873EA087-9D89-4D2F-BC43-C012F62305A0}" type="presParOf" srcId="{7ACA69EC-7E8F-46CD-80E3-5DD63F9A3BB6}" destId="{CCBE93D8-1192-4762-B2E0-4A67F4BEB249}" srcOrd="0" destOrd="0" presId="urn:microsoft.com/office/officeart/2005/8/layout/hierarchy4"/>
    <dgm:cxn modelId="{E47A62D9-9939-4AFF-9179-7865E01F303E}" type="presParOf" srcId="{7ACA69EC-7E8F-46CD-80E3-5DD63F9A3BB6}" destId="{240BB0BA-2CAE-4F30-9DF8-811DA0519189}" srcOrd="1" destOrd="0" presId="urn:microsoft.com/office/officeart/2005/8/layout/hierarchy4"/>
  </dgm:cxnLst>
  <dgm:bg>
    <a:solidFill>
      <a:schemeClr val="accent2">
        <a:lumMod val="20000"/>
        <a:lumOff val="80000"/>
      </a:schemeClr>
    </a:solidFill>
  </dgm:bg>
  <dgm:whole/>
  <dgm:extLst>
    <a:ext uri="http://schemas.microsoft.com/office/drawing/2008/diagram">
      <dsp:dataModelExt xmlns:dsp="http://schemas.microsoft.com/office/drawing/2008/diagram" relId="rId69" minVer="http://schemas.openxmlformats.org/drawingml/2006/diagram"/>
    </a:ext>
  </dgm:extLst>
</dgm:dataModel>
</file>

<file path=word/diagrams/data13.xml><?xml version="1.0" encoding="utf-8"?>
<dgm:dataModel xmlns:dgm="http://schemas.openxmlformats.org/drawingml/2006/diagram" xmlns:a="http://schemas.openxmlformats.org/drawingml/2006/main">
  <dgm:ptLst>
    <dgm:pt modelId="{BD04BBD8-2E03-4CCE-952B-3634470B27ED}" type="doc">
      <dgm:prSet loTypeId="urn:microsoft.com/office/officeart/2005/8/layout/hierarchy4" loCatId="list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fr-CH"/>
        </a:p>
      </dgm:t>
    </dgm:pt>
    <dgm:pt modelId="{A57955C1-0C52-4D8A-862C-D5261BF312B6}">
      <dgm:prSet phldrT="[Text]" custT="1"/>
      <dgm:spPr/>
      <dgm:t>
        <a:bodyPr/>
        <a:lstStyle/>
        <a:p>
          <a:r>
            <a:rPr lang="fr-CH" sz="600"/>
            <a:t>Heinzmann ECU session</a:t>
          </a:r>
        </a:p>
      </dgm:t>
    </dgm:pt>
    <dgm:pt modelId="{6647A7FF-75F0-4CBC-86E5-8507B44ABBA8}" type="parTrans" cxnId="{93320C34-CCED-4D24-B51A-34D4D592B9B6}">
      <dgm:prSet/>
      <dgm:spPr/>
      <dgm:t>
        <a:bodyPr/>
        <a:lstStyle/>
        <a:p>
          <a:endParaRPr lang="fr-CH"/>
        </a:p>
      </dgm:t>
    </dgm:pt>
    <dgm:pt modelId="{DA22D01B-49D3-48E1-A0AD-5A7F81EC3EE5}" type="sibTrans" cxnId="{93320C34-CCED-4D24-B51A-34D4D592B9B6}">
      <dgm:prSet/>
      <dgm:spPr/>
      <dgm:t>
        <a:bodyPr/>
        <a:lstStyle/>
        <a:p>
          <a:endParaRPr lang="fr-CH"/>
        </a:p>
      </dgm:t>
    </dgm:pt>
    <dgm:pt modelId="{E1B19E9E-4CD6-4157-B6AE-8215609C1DB7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D64F04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LIDEC2 Session</a:t>
          </a:r>
        </a:p>
      </dgm:t>
    </dgm:pt>
    <dgm:pt modelId="{A82A5196-1F81-45D2-AE1F-6E9D5939FB3D}" type="parTrans" cxnId="{FF1A8262-9E5B-4F05-8E2F-38FF95DAA00B}">
      <dgm:prSet/>
      <dgm:spPr/>
      <dgm:t>
        <a:bodyPr/>
        <a:lstStyle/>
        <a:p>
          <a:endParaRPr lang="fr-CH"/>
        </a:p>
      </dgm:t>
    </dgm:pt>
    <dgm:pt modelId="{E88A38E2-1521-4188-9EB7-DDDE8AD3BBD0}" type="sibTrans" cxnId="{FF1A8262-9E5B-4F05-8E2F-38FF95DAA00B}">
      <dgm:prSet/>
      <dgm:spPr/>
      <dgm:t>
        <a:bodyPr/>
        <a:lstStyle/>
        <a:p>
          <a:endParaRPr lang="fr-CH"/>
        </a:p>
      </dgm:t>
    </dgm:pt>
    <dgm:pt modelId="{106136C3-DBDB-4BF3-816A-E7D9C5E9BBD4}">
      <dgm:prSet phldrT="[Text]"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 sz="600"/>
            <a:t>MCOM</a:t>
          </a:r>
        </a:p>
        <a:p>
          <a:r>
            <a:rPr lang="fr-CH" sz="600"/>
            <a:t>(using its own communication layer or integrated in this one ?)</a:t>
          </a:r>
        </a:p>
      </dgm:t>
    </dgm:pt>
    <dgm:pt modelId="{07CB0657-BF87-4CEA-8179-DEA91C3E3733}" type="parTrans" cxnId="{BFB3ED60-5DDC-4785-9E88-C294F10BFF7A}">
      <dgm:prSet/>
      <dgm:spPr/>
      <dgm:t>
        <a:bodyPr/>
        <a:lstStyle/>
        <a:p>
          <a:endParaRPr lang="fr-CH"/>
        </a:p>
      </dgm:t>
    </dgm:pt>
    <dgm:pt modelId="{A73DF382-2A46-4FBF-B84B-5BDFE92DB9A4}" type="sibTrans" cxnId="{BFB3ED60-5DDC-4785-9E88-C294F10BFF7A}">
      <dgm:prSet/>
      <dgm:spPr/>
      <dgm:t>
        <a:bodyPr/>
        <a:lstStyle/>
        <a:p>
          <a:endParaRPr lang="fr-CH"/>
        </a:p>
      </dgm:t>
    </dgm:pt>
    <dgm:pt modelId="{B2C2CD70-F81A-41C4-9CDF-026463D2E715}">
      <dgm:prSet phldrT="[Text]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fr-CH"/>
            <a:t>Communication Session</a:t>
          </a:r>
        </a:p>
      </dgm:t>
    </dgm:pt>
    <dgm:pt modelId="{08F3EAE1-9A2A-49E4-A5CC-CA5925EDAA1C}" type="sibTrans" cxnId="{E1A83047-2F00-4256-B9CA-E75CD82B10B9}">
      <dgm:prSet/>
      <dgm:spPr/>
      <dgm:t>
        <a:bodyPr/>
        <a:lstStyle/>
        <a:p>
          <a:endParaRPr lang="fr-CH"/>
        </a:p>
      </dgm:t>
    </dgm:pt>
    <dgm:pt modelId="{39B8E6A2-C45A-4461-B7A2-759E6AFBC783}" type="parTrans" cxnId="{E1A83047-2F00-4256-B9CA-E75CD82B10B9}">
      <dgm:prSet/>
      <dgm:spPr/>
      <dgm:t>
        <a:bodyPr/>
        <a:lstStyle/>
        <a:p>
          <a:endParaRPr lang="fr-CH"/>
        </a:p>
      </dgm:t>
    </dgm:pt>
    <dgm:pt modelId="{F784D5FF-E316-4D24-A5FB-D85CA964E308}">
      <dgm:prSet phldrT="[Text]"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2A923B"/>
        </a:solidFill>
      </dgm:spPr>
      <dgm:t>
        <a:bodyPr/>
        <a:lstStyle/>
        <a:p>
          <a:r>
            <a:rPr lang="fr-CH" sz="800">
              <a:solidFill>
                <a:schemeClr val="bg1"/>
              </a:solidFill>
            </a:rPr>
            <a:t>ODX Parameters definition provider</a:t>
          </a:r>
        </a:p>
      </dgm:t>
    </dgm:pt>
    <dgm:pt modelId="{B4896850-3DBF-49D0-A089-A9EBCD620150}" type="parTrans" cxnId="{FC804320-D1E6-4D54-8A4F-F14C492164D1}">
      <dgm:prSet/>
      <dgm:spPr/>
      <dgm:t>
        <a:bodyPr/>
        <a:lstStyle/>
        <a:p>
          <a:endParaRPr lang="fr-CH"/>
        </a:p>
      </dgm:t>
    </dgm:pt>
    <dgm:pt modelId="{3A418FC5-C74A-4C1E-99F9-90D7814624BA}" type="sibTrans" cxnId="{FC804320-D1E6-4D54-8A4F-F14C492164D1}">
      <dgm:prSet/>
      <dgm:spPr/>
      <dgm:t>
        <a:bodyPr/>
        <a:lstStyle/>
        <a:p>
          <a:endParaRPr lang="fr-CH"/>
        </a:p>
      </dgm:t>
    </dgm:pt>
    <dgm:pt modelId="{B4C21380-1A3E-4C99-A09D-55334E558BF2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>
              <a:solidFill>
                <a:sysClr val="windowText" lastClr="000000"/>
              </a:solidFill>
            </a:rPr>
            <a:t>Protocol State machine</a:t>
          </a:r>
        </a:p>
      </dgm:t>
    </dgm:pt>
    <dgm:pt modelId="{4D3F948B-FB7E-4EA2-9646-8FDF76DFDC8B}" type="parTrans" cxnId="{D0F35655-00EC-4819-91DB-3AEBE23D55F8}">
      <dgm:prSet/>
      <dgm:spPr/>
      <dgm:t>
        <a:bodyPr/>
        <a:lstStyle/>
        <a:p>
          <a:endParaRPr lang="fr-CH"/>
        </a:p>
      </dgm:t>
    </dgm:pt>
    <dgm:pt modelId="{61ED8D15-2FBE-455E-919E-B95BD4B3B9E8}" type="sibTrans" cxnId="{D0F35655-00EC-4819-91DB-3AEBE23D55F8}">
      <dgm:prSet/>
      <dgm:spPr/>
      <dgm:t>
        <a:bodyPr/>
        <a:lstStyle/>
        <a:p>
          <a:endParaRPr lang="fr-CH"/>
        </a:p>
      </dgm:t>
    </dgm:pt>
    <dgm:pt modelId="{D0400B29-C935-467E-887D-C2F7A68A4206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>
              <a:solidFill>
                <a:sysClr val="windowText" lastClr="000000"/>
              </a:solidFill>
            </a:rPr>
            <a:t>...</a:t>
          </a:r>
        </a:p>
      </dgm:t>
    </dgm:pt>
    <dgm:pt modelId="{C41374D1-7860-46BD-B4F5-855405BF5594}" type="parTrans" cxnId="{0F8BEEEC-0453-4040-8ED7-36079DB76DCF}">
      <dgm:prSet/>
      <dgm:spPr/>
      <dgm:t>
        <a:bodyPr/>
        <a:lstStyle/>
        <a:p>
          <a:endParaRPr lang="fr-CH"/>
        </a:p>
      </dgm:t>
    </dgm:pt>
    <dgm:pt modelId="{04615432-C8D1-4911-9856-1C8D39CD1976}" type="sibTrans" cxnId="{0F8BEEEC-0453-4040-8ED7-36079DB76DCF}">
      <dgm:prSet/>
      <dgm:spPr/>
      <dgm:t>
        <a:bodyPr/>
        <a:lstStyle/>
        <a:p>
          <a:endParaRPr lang="fr-CH"/>
        </a:p>
      </dgm:t>
    </dgm:pt>
    <dgm:pt modelId="{047C54D5-BC78-4021-BBE6-751ED6EB71DE}">
      <dgm:prSet phldrT="[Text]"/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Ecu Detection</a:t>
          </a:r>
        </a:p>
      </dgm:t>
    </dgm:pt>
    <dgm:pt modelId="{85AA17FC-5FEB-417D-8444-04F0BA283076}" type="parTrans" cxnId="{64D00D37-AADB-47A6-B503-B56F441F3EA0}">
      <dgm:prSet/>
      <dgm:spPr/>
      <dgm:t>
        <a:bodyPr/>
        <a:lstStyle/>
        <a:p>
          <a:endParaRPr lang="fr-CH"/>
        </a:p>
      </dgm:t>
    </dgm:pt>
    <dgm:pt modelId="{376A485D-4C9F-444A-9C8F-789B6E0FE860}" type="sibTrans" cxnId="{64D00D37-AADB-47A6-B503-B56F441F3EA0}">
      <dgm:prSet/>
      <dgm:spPr/>
      <dgm:t>
        <a:bodyPr/>
        <a:lstStyle/>
        <a:p>
          <a:endParaRPr lang="fr-CH"/>
        </a:p>
      </dgm:t>
    </dgm:pt>
    <dgm:pt modelId="{E2C5796E-3498-4C6D-8E1E-429E011605A4}">
      <dgm:prSet phldrT="[Text]"/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Variable Retrieval</a:t>
          </a:r>
        </a:p>
      </dgm:t>
    </dgm:pt>
    <dgm:pt modelId="{1D30F934-793C-4EA5-8094-9ECFA1A0C295}" type="parTrans" cxnId="{1F122B93-BC8E-4BE7-A2D2-1855E5AD42EA}">
      <dgm:prSet/>
      <dgm:spPr/>
      <dgm:t>
        <a:bodyPr/>
        <a:lstStyle/>
        <a:p>
          <a:endParaRPr lang="fr-CH"/>
        </a:p>
      </dgm:t>
    </dgm:pt>
    <dgm:pt modelId="{13998FA4-258E-46B8-A973-FADF9179AC73}" type="sibTrans" cxnId="{1F122B93-BC8E-4BE7-A2D2-1855E5AD42EA}">
      <dgm:prSet/>
      <dgm:spPr/>
      <dgm:t>
        <a:bodyPr/>
        <a:lstStyle/>
        <a:p>
          <a:endParaRPr lang="fr-CH"/>
        </a:p>
      </dgm:t>
    </dgm:pt>
    <dgm:pt modelId="{C395EF99-D8DE-415E-AC10-AC4E4EF82B2F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/>
            <a:t>Variable Polling</a:t>
          </a:r>
        </a:p>
      </dgm:t>
    </dgm:pt>
    <dgm:pt modelId="{B92B7692-B425-4B30-A31E-4C786C47BA27}" type="parTrans" cxnId="{968644CA-4C68-42D2-A38B-CC29763B9796}">
      <dgm:prSet/>
      <dgm:spPr/>
      <dgm:t>
        <a:bodyPr/>
        <a:lstStyle/>
        <a:p>
          <a:endParaRPr lang="fr-CH"/>
        </a:p>
      </dgm:t>
    </dgm:pt>
    <dgm:pt modelId="{5D1283AC-E550-4C5D-B5CC-A0236048520F}" type="sibTrans" cxnId="{968644CA-4C68-42D2-A38B-CC29763B9796}">
      <dgm:prSet/>
      <dgm:spPr/>
      <dgm:t>
        <a:bodyPr/>
        <a:lstStyle/>
        <a:p>
          <a:endParaRPr lang="fr-CH"/>
        </a:p>
      </dgm:t>
    </dgm:pt>
    <dgm:pt modelId="{5B922DCF-F35E-4B3C-B702-063BE191E340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D64F04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Message Retrieval</a:t>
          </a:r>
        </a:p>
      </dgm:t>
    </dgm:pt>
    <dgm:pt modelId="{E695F7FB-00FE-44B7-81FB-BBB089EAD1CE}" type="parTrans" cxnId="{D26E45D8-9DE2-47B3-8FFC-70A7C5032469}">
      <dgm:prSet/>
      <dgm:spPr/>
      <dgm:t>
        <a:bodyPr/>
        <a:lstStyle/>
        <a:p>
          <a:endParaRPr lang="fr-CH"/>
        </a:p>
      </dgm:t>
    </dgm:pt>
    <dgm:pt modelId="{80B3CD92-EEA9-4CD9-B4B3-BEDA7D0F627A}" type="sibTrans" cxnId="{D26E45D8-9DE2-47B3-8FFC-70A7C5032469}">
      <dgm:prSet/>
      <dgm:spPr/>
      <dgm:t>
        <a:bodyPr/>
        <a:lstStyle/>
        <a:p>
          <a:endParaRPr lang="fr-CH"/>
        </a:p>
      </dgm:t>
    </dgm:pt>
    <dgm:pt modelId="{5A27A5E1-C9C2-4E1B-B40C-0EEB29E22380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/>
            <a:t>Variable Groups Retrieval</a:t>
          </a:r>
        </a:p>
      </dgm:t>
    </dgm:pt>
    <dgm:pt modelId="{DF7B2647-FD82-423E-BB3C-F2BF68CCA852}" type="parTrans" cxnId="{8C5DA073-7223-4650-8B15-9AD6ECB7482F}">
      <dgm:prSet/>
      <dgm:spPr/>
      <dgm:t>
        <a:bodyPr/>
        <a:lstStyle/>
        <a:p>
          <a:endParaRPr lang="fr-CH"/>
        </a:p>
      </dgm:t>
    </dgm:pt>
    <dgm:pt modelId="{4A4E6173-C457-4CC0-A195-406398993AF1}" type="sibTrans" cxnId="{8C5DA073-7223-4650-8B15-9AD6ECB7482F}">
      <dgm:prSet/>
      <dgm:spPr/>
      <dgm:t>
        <a:bodyPr/>
        <a:lstStyle/>
        <a:p>
          <a:endParaRPr lang="fr-CH"/>
        </a:p>
      </dgm:t>
    </dgm:pt>
    <dgm:pt modelId="{C08919A0-6AED-4F93-A718-6B245D9221E0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/>
            <a:t>Variable Groups Polling</a:t>
          </a:r>
        </a:p>
      </dgm:t>
    </dgm:pt>
    <dgm:pt modelId="{47520937-CE63-4D7E-A360-0D16CD3BE574}" type="parTrans" cxnId="{F5EE91C1-44A2-424D-9412-DD6530B70AAD}">
      <dgm:prSet/>
      <dgm:spPr/>
      <dgm:t>
        <a:bodyPr/>
        <a:lstStyle/>
        <a:p>
          <a:endParaRPr lang="fr-CH"/>
        </a:p>
      </dgm:t>
    </dgm:pt>
    <dgm:pt modelId="{190E7CF9-0C7C-4343-B8B9-B1233D2A1D3F}" type="sibTrans" cxnId="{F5EE91C1-44A2-424D-9412-DD6530B70AAD}">
      <dgm:prSet/>
      <dgm:spPr/>
      <dgm:t>
        <a:bodyPr/>
        <a:lstStyle/>
        <a:p>
          <a:endParaRPr lang="fr-CH"/>
        </a:p>
      </dgm:t>
    </dgm:pt>
    <dgm:pt modelId="{C0A8CA99-92EA-42E6-B70A-634A5F5D5369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/>
            <a:t>...</a:t>
          </a:r>
        </a:p>
      </dgm:t>
    </dgm:pt>
    <dgm:pt modelId="{FE4EAA4F-7206-4DBF-B3D0-342D14A6D3B6}" type="parTrans" cxnId="{33864FC5-697F-4400-884D-AB94F4A0673B}">
      <dgm:prSet/>
      <dgm:spPr/>
      <dgm:t>
        <a:bodyPr/>
        <a:lstStyle/>
        <a:p>
          <a:endParaRPr lang="fr-CH"/>
        </a:p>
      </dgm:t>
    </dgm:pt>
    <dgm:pt modelId="{84A9E140-BCA8-4314-98D8-8A9BBF5963A6}" type="sibTrans" cxnId="{33864FC5-697F-4400-884D-AB94F4A0673B}">
      <dgm:prSet/>
      <dgm:spPr/>
      <dgm:t>
        <a:bodyPr/>
        <a:lstStyle/>
        <a:p>
          <a:endParaRPr lang="fr-CH"/>
        </a:p>
      </dgm:t>
    </dgm:pt>
    <dgm:pt modelId="{7B6B244B-959E-4AFB-8B84-B32BDDAEC87B}" type="pres">
      <dgm:prSet presAssocID="{BD04BBD8-2E03-4CCE-952B-3634470B27ED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fr-CH"/>
        </a:p>
      </dgm:t>
    </dgm:pt>
    <dgm:pt modelId="{4FBBD07A-48CA-4E34-A660-9CF911A02BD8}" type="pres">
      <dgm:prSet presAssocID="{B2C2CD70-F81A-41C4-9CDF-026463D2E715}" presName="vertOne" presStyleCnt="0"/>
      <dgm:spPr/>
    </dgm:pt>
    <dgm:pt modelId="{8E2EF4F4-DF79-4753-A577-95495AE315E9}" type="pres">
      <dgm:prSet presAssocID="{B2C2CD70-F81A-41C4-9CDF-026463D2E715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7D79199-3162-468B-B826-247A05AFD376}" type="pres">
      <dgm:prSet presAssocID="{B2C2CD70-F81A-41C4-9CDF-026463D2E715}" presName="parTransOne" presStyleCnt="0"/>
      <dgm:spPr/>
    </dgm:pt>
    <dgm:pt modelId="{4D18C540-E535-4956-8157-C7382E14D4AA}" type="pres">
      <dgm:prSet presAssocID="{B2C2CD70-F81A-41C4-9CDF-026463D2E715}" presName="horzOne" presStyleCnt="0"/>
      <dgm:spPr/>
    </dgm:pt>
    <dgm:pt modelId="{E46A3047-412B-4E8D-8432-150EDE27B3C0}" type="pres">
      <dgm:prSet presAssocID="{A57955C1-0C52-4D8A-862C-D5261BF312B6}" presName="vertTwo" presStyleCnt="0"/>
      <dgm:spPr/>
    </dgm:pt>
    <dgm:pt modelId="{A8AA5421-E248-449B-A3CF-D5167515BCEF}" type="pres">
      <dgm:prSet presAssocID="{A57955C1-0C52-4D8A-862C-D5261BF312B6}" presName="txTwo" presStyleLbl="node2" presStyleIdx="0" presStyleCnt="3" custScaleY="382179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7560CEE-D8CB-42F9-9227-BEC762DA4A7E}" type="pres">
      <dgm:prSet presAssocID="{A57955C1-0C52-4D8A-862C-D5261BF312B6}" presName="horzTwo" presStyleCnt="0"/>
      <dgm:spPr/>
    </dgm:pt>
    <dgm:pt modelId="{B52EF759-AF29-4680-937B-A976F624F16F}" type="pres">
      <dgm:prSet presAssocID="{DA22D01B-49D3-48E1-A0AD-5A7F81EC3EE5}" presName="sibSpaceTwo" presStyleCnt="0"/>
      <dgm:spPr/>
    </dgm:pt>
    <dgm:pt modelId="{C8A62070-B689-443E-923A-F5B00FCDB31A}" type="pres">
      <dgm:prSet presAssocID="{E1B19E9E-4CD6-4157-B6AE-8215609C1DB7}" presName="vertTwo" presStyleCnt="0"/>
      <dgm:spPr/>
    </dgm:pt>
    <dgm:pt modelId="{33DA9E96-7146-457A-94FE-2C90E74A6772}" type="pres">
      <dgm:prSet presAssocID="{E1B19E9E-4CD6-4157-B6AE-8215609C1DB7}" presName="txTwo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E8A0DBC-7CD2-4C01-8C68-547AFF111DBB}" type="pres">
      <dgm:prSet presAssocID="{E1B19E9E-4CD6-4157-B6AE-8215609C1DB7}" presName="parTransTwo" presStyleCnt="0"/>
      <dgm:spPr/>
    </dgm:pt>
    <dgm:pt modelId="{9D6B8D11-786A-4BC3-9359-D117B3380F46}" type="pres">
      <dgm:prSet presAssocID="{E1B19E9E-4CD6-4157-B6AE-8215609C1DB7}" presName="horzTwo" presStyleCnt="0"/>
      <dgm:spPr/>
    </dgm:pt>
    <dgm:pt modelId="{77122DDD-B620-4DD0-9128-7892B1200E61}" type="pres">
      <dgm:prSet presAssocID="{F784D5FF-E316-4D24-A5FB-D85CA964E308}" presName="vertThree" presStyleCnt="0"/>
      <dgm:spPr/>
    </dgm:pt>
    <dgm:pt modelId="{99953D77-50EC-4FF1-9976-FE38347B1BB1}" type="pres">
      <dgm:prSet presAssocID="{F784D5FF-E316-4D24-A5FB-D85CA964E308}" presName="txThree" presStyleLbl="node3" presStyleIdx="0" presStyleCnt="3" custScaleY="23742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D53D5D4-EFC2-4068-86B3-44E034D411AA}" type="pres">
      <dgm:prSet presAssocID="{F784D5FF-E316-4D24-A5FB-D85CA964E308}" presName="horzThree" presStyleCnt="0"/>
      <dgm:spPr/>
    </dgm:pt>
    <dgm:pt modelId="{7B60F198-81B2-45FA-959B-D1A9D6C39DBE}" type="pres">
      <dgm:prSet presAssocID="{3A418FC5-C74A-4C1E-99F9-90D7814624BA}" presName="sibSpaceThree" presStyleCnt="0"/>
      <dgm:spPr/>
    </dgm:pt>
    <dgm:pt modelId="{D7BE806C-F608-4542-9E4F-704912FF8831}" type="pres">
      <dgm:prSet presAssocID="{B4C21380-1A3E-4C99-A09D-55334E558BF2}" presName="vertThree" presStyleCnt="0"/>
      <dgm:spPr/>
    </dgm:pt>
    <dgm:pt modelId="{3C569BCF-91EC-4E71-B9AE-A311639C2043}" type="pres">
      <dgm:prSet presAssocID="{B4C21380-1A3E-4C99-A09D-55334E558BF2}" presName="txThree" presStyleLbl="node3" presStyleIdx="1" presStyleCnt="3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987A71E1-568E-4317-A185-E33B75A98BDD}" type="pres">
      <dgm:prSet presAssocID="{B4C21380-1A3E-4C99-A09D-55334E558BF2}" presName="parTransThree" presStyleCnt="0"/>
      <dgm:spPr/>
    </dgm:pt>
    <dgm:pt modelId="{3D4FE85E-F7F8-434B-B004-26D66F93958A}" type="pres">
      <dgm:prSet presAssocID="{B4C21380-1A3E-4C99-A09D-55334E558BF2}" presName="horzThree" presStyleCnt="0"/>
      <dgm:spPr/>
    </dgm:pt>
    <dgm:pt modelId="{32B049B1-5D6D-4312-AD1E-C2200CDF2F47}" type="pres">
      <dgm:prSet presAssocID="{047C54D5-BC78-4021-BBE6-751ED6EB71DE}" presName="vertFour" presStyleCnt="0">
        <dgm:presLayoutVars>
          <dgm:chPref val="3"/>
        </dgm:presLayoutVars>
      </dgm:prSet>
      <dgm:spPr/>
    </dgm:pt>
    <dgm:pt modelId="{69D586C9-B3EE-414F-96CE-448B97E3D752}" type="pres">
      <dgm:prSet presAssocID="{047C54D5-BC78-4021-BBE6-751ED6EB71DE}" presName="txFour" presStyleLbl="node4" presStyleIdx="0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9CB841A2-7C5F-4AFA-8531-AD0020EFD4FB}" type="pres">
      <dgm:prSet presAssocID="{047C54D5-BC78-4021-BBE6-751ED6EB71DE}" presName="horzFour" presStyleCnt="0"/>
      <dgm:spPr/>
    </dgm:pt>
    <dgm:pt modelId="{122E2451-4840-41DA-B0B3-13DFDA8E831C}" type="pres">
      <dgm:prSet presAssocID="{376A485D-4C9F-444A-9C8F-789B6E0FE860}" presName="sibSpaceFour" presStyleCnt="0"/>
      <dgm:spPr/>
    </dgm:pt>
    <dgm:pt modelId="{8E87FF6D-6462-4B04-BA67-08B1EC4AEB9C}" type="pres">
      <dgm:prSet presAssocID="{E2C5796E-3498-4C6D-8E1E-429E011605A4}" presName="vertFour" presStyleCnt="0">
        <dgm:presLayoutVars>
          <dgm:chPref val="3"/>
        </dgm:presLayoutVars>
      </dgm:prSet>
      <dgm:spPr/>
    </dgm:pt>
    <dgm:pt modelId="{76100CCF-27D1-4F13-91F8-E2995E131903}" type="pres">
      <dgm:prSet presAssocID="{E2C5796E-3498-4C6D-8E1E-429E011605A4}" presName="txFour" presStyleLbl="node4" presStyleIdx="1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6D6EA41-0D3F-4A14-B23B-6753B79E44AA}" type="pres">
      <dgm:prSet presAssocID="{E2C5796E-3498-4C6D-8E1E-429E011605A4}" presName="horzFour" presStyleCnt="0"/>
      <dgm:spPr/>
    </dgm:pt>
    <dgm:pt modelId="{3113DA19-0283-4AD6-8C72-E4F847238A76}" type="pres">
      <dgm:prSet presAssocID="{13998FA4-258E-46B8-A973-FADF9179AC73}" presName="sibSpaceFour" presStyleCnt="0"/>
      <dgm:spPr/>
    </dgm:pt>
    <dgm:pt modelId="{9B954CCA-6B12-4271-8FEA-59947C9C88BF}" type="pres">
      <dgm:prSet presAssocID="{C395EF99-D8DE-415E-AC10-AC4E4EF82B2F}" presName="vertFour" presStyleCnt="0">
        <dgm:presLayoutVars>
          <dgm:chPref val="3"/>
        </dgm:presLayoutVars>
      </dgm:prSet>
      <dgm:spPr/>
    </dgm:pt>
    <dgm:pt modelId="{8DE72C2D-0964-4F69-8C66-3957CD45946D}" type="pres">
      <dgm:prSet presAssocID="{C395EF99-D8DE-415E-AC10-AC4E4EF82B2F}" presName="txFour" presStyleLbl="node4" presStyleIdx="2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494982C-A2AB-4900-8ECE-5359105081E5}" type="pres">
      <dgm:prSet presAssocID="{C395EF99-D8DE-415E-AC10-AC4E4EF82B2F}" presName="horzFour" presStyleCnt="0"/>
      <dgm:spPr/>
    </dgm:pt>
    <dgm:pt modelId="{A9DE59FF-731B-47EA-8415-CB23734D6EDD}" type="pres">
      <dgm:prSet presAssocID="{5D1283AC-E550-4C5D-B5CC-A0236048520F}" presName="sibSpaceFour" presStyleCnt="0"/>
      <dgm:spPr/>
    </dgm:pt>
    <dgm:pt modelId="{4F25F8C6-92F6-4119-AF18-B36634837DF9}" type="pres">
      <dgm:prSet presAssocID="{5B922DCF-F35E-4B3C-B702-063BE191E340}" presName="vertFour" presStyleCnt="0">
        <dgm:presLayoutVars>
          <dgm:chPref val="3"/>
        </dgm:presLayoutVars>
      </dgm:prSet>
      <dgm:spPr/>
    </dgm:pt>
    <dgm:pt modelId="{964FCAA5-7A10-4F9D-A535-2E85C1E3E912}" type="pres">
      <dgm:prSet presAssocID="{5B922DCF-F35E-4B3C-B702-063BE191E340}" presName="txFour" presStyleLbl="node4" presStyleIdx="3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CE89202-9340-4783-96FE-24CD5F6E1310}" type="pres">
      <dgm:prSet presAssocID="{5B922DCF-F35E-4B3C-B702-063BE191E340}" presName="horzFour" presStyleCnt="0"/>
      <dgm:spPr/>
    </dgm:pt>
    <dgm:pt modelId="{4E404C9F-D81D-4E13-989B-734EABDBBF05}" type="pres">
      <dgm:prSet presAssocID="{80B3CD92-EEA9-4CD9-B4B3-BEDA7D0F627A}" presName="sibSpaceFour" presStyleCnt="0"/>
      <dgm:spPr/>
    </dgm:pt>
    <dgm:pt modelId="{E7ECB7E8-EDCA-4EBD-98E2-B07897C4EEF8}" type="pres">
      <dgm:prSet presAssocID="{5A27A5E1-C9C2-4E1B-B40C-0EEB29E22380}" presName="vertFour" presStyleCnt="0">
        <dgm:presLayoutVars>
          <dgm:chPref val="3"/>
        </dgm:presLayoutVars>
      </dgm:prSet>
      <dgm:spPr/>
    </dgm:pt>
    <dgm:pt modelId="{FFA1640F-D3BE-492C-897D-C8208B3D14AC}" type="pres">
      <dgm:prSet presAssocID="{5A27A5E1-C9C2-4E1B-B40C-0EEB29E22380}" presName="txFour" presStyleLbl="node4" presStyleIdx="4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997E840-E872-4513-8B61-2001B891D4CB}" type="pres">
      <dgm:prSet presAssocID="{5A27A5E1-C9C2-4E1B-B40C-0EEB29E22380}" presName="horzFour" presStyleCnt="0"/>
      <dgm:spPr/>
    </dgm:pt>
    <dgm:pt modelId="{D196EA68-104A-44AC-BE60-B1E5047A1CED}" type="pres">
      <dgm:prSet presAssocID="{4A4E6173-C457-4CC0-A195-406398993AF1}" presName="sibSpaceFour" presStyleCnt="0"/>
      <dgm:spPr/>
    </dgm:pt>
    <dgm:pt modelId="{356A738A-BF53-45C7-985D-D525141596A9}" type="pres">
      <dgm:prSet presAssocID="{C08919A0-6AED-4F93-A718-6B245D9221E0}" presName="vertFour" presStyleCnt="0">
        <dgm:presLayoutVars>
          <dgm:chPref val="3"/>
        </dgm:presLayoutVars>
      </dgm:prSet>
      <dgm:spPr/>
    </dgm:pt>
    <dgm:pt modelId="{29558615-7B95-4A5A-8E3A-1DC705FC48F2}" type="pres">
      <dgm:prSet presAssocID="{C08919A0-6AED-4F93-A718-6B245D9221E0}" presName="txFour" presStyleLbl="node4" presStyleIdx="5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A61D104-56E6-406E-9B7D-003C54A87EAF}" type="pres">
      <dgm:prSet presAssocID="{C08919A0-6AED-4F93-A718-6B245D9221E0}" presName="horzFour" presStyleCnt="0"/>
      <dgm:spPr/>
    </dgm:pt>
    <dgm:pt modelId="{4EC79A27-C202-4726-B0A2-DF2E171BF3DE}" type="pres">
      <dgm:prSet presAssocID="{190E7CF9-0C7C-4343-B8B9-B1233D2A1D3F}" presName="sibSpaceFour" presStyleCnt="0"/>
      <dgm:spPr/>
    </dgm:pt>
    <dgm:pt modelId="{4BAF41A6-5370-47A0-ACBF-DDDAA933DD93}" type="pres">
      <dgm:prSet presAssocID="{C0A8CA99-92EA-42E6-B70A-634A5F5D5369}" presName="vertFour" presStyleCnt="0">
        <dgm:presLayoutVars>
          <dgm:chPref val="3"/>
        </dgm:presLayoutVars>
      </dgm:prSet>
      <dgm:spPr/>
    </dgm:pt>
    <dgm:pt modelId="{5C22F7BC-9106-4E5F-AF92-59E880765C46}" type="pres">
      <dgm:prSet presAssocID="{C0A8CA99-92EA-42E6-B70A-634A5F5D5369}" presName="txFour" presStyleLbl="node4" presStyleIdx="6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1C30CDE2-7046-414D-AA68-8534D3FAA79A}" type="pres">
      <dgm:prSet presAssocID="{C0A8CA99-92EA-42E6-B70A-634A5F5D5369}" presName="horzFour" presStyleCnt="0"/>
      <dgm:spPr/>
    </dgm:pt>
    <dgm:pt modelId="{88C1CAA5-5411-4098-9287-AC0D9A1BA161}" type="pres">
      <dgm:prSet presAssocID="{61ED8D15-2FBE-455E-919E-B95BD4B3B9E8}" presName="sibSpaceThree" presStyleCnt="0"/>
      <dgm:spPr/>
    </dgm:pt>
    <dgm:pt modelId="{D855561E-8769-4683-BCE2-AE189FA37709}" type="pres">
      <dgm:prSet presAssocID="{D0400B29-C935-467E-887D-C2F7A68A4206}" presName="vertThree" presStyleCnt="0"/>
      <dgm:spPr/>
    </dgm:pt>
    <dgm:pt modelId="{EC27DF25-79F6-42BE-BAAA-0A3EF471A72C}" type="pres">
      <dgm:prSet presAssocID="{D0400B29-C935-467E-887D-C2F7A68A4206}" presName="txThree" presStyleLbl="node3" presStyleIdx="2" presStyleCnt="3" custScaleY="23742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C90A9AB9-2BB9-45F3-844B-5B502D607E91}" type="pres">
      <dgm:prSet presAssocID="{D0400B29-C935-467E-887D-C2F7A68A4206}" presName="horzThree" presStyleCnt="0"/>
      <dgm:spPr/>
    </dgm:pt>
    <dgm:pt modelId="{A43C5441-4664-467A-AA55-6630FED67DA8}" type="pres">
      <dgm:prSet presAssocID="{E88A38E2-1521-4188-9EB7-DDDE8AD3BBD0}" presName="sibSpaceTwo" presStyleCnt="0"/>
      <dgm:spPr/>
    </dgm:pt>
    <dgm:pt modelId="{EDED7640-B6EC-4BA2-8355-3B6999A12B85}" type="pres">
      <dgm:prSet presAssocID="{106136C3-DBDB-4BF3-816A-E7D9C5E9BBD4}" presName="vertTwo" presStyleCnt="0"/>
      <dgm:spPr/>
    </dgm:pt>
    <dgm:pt modelId="{935662B6-A4F6-496C-B225-F24DD6614C74}" type="pres">
      <dgm:prSet presAssocID="{106136C3-DBDB-4BF3-816A-E7D9C5E9BBD4}" presName="txTwo" presStyleLbl="node2" presStyleIdx="2" presStyleCnt="3" custScaleY="382179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536FE0F-6B93-4668-BFF5-88D91F822D40}" type="pres">
      <dgm:prSet presAssocID="{106136C3-DBDB-4BF3-816A-E7D9C5E9BBD4}" presName="horzTwo" presStyleCnt="0"/>
      <dgm:spPr/>
    </dgm:pt>
  </dgm:ptLst>
  <dgm:cxnLst>
    <dgm:cxn modelId="{A8CDC283-FC8A-400D-BB13-8888FA05AECD}" type="presOf" srcId="{C395EF99-D8DE-415E-AC10-AC4E4EF82B2F}" destId="{8DE72C2D-0964-4F69-8C66-3957CD45946D}" srcOrd="0" destOrd="0" presId="urn:microsoft.com/office/officeart/2005/8/layout/hierarchy4"/>
    <dgm:cxn modelId="{C5DAF355-0729-4472-AB86-27E360BC22E1}" type="presOf" srcId="{B2C2CD70-F81A-41C4-9CDF-026463D2E715}" destId="{8E2EF4F4-DF79-4753-A577-95495AE315E9}" srcOrd="0" destOrd="0" presId="urn:microsoft.com/office/officeart/2005/8/layout/hierarchy4"/>
    <dgm:cxn modelId="{F5EE91C1-44A2-424D-9412-DD6530B70AAD}" srcId="{B4C21380-1A3E-4C99-A09D-55334E558BF2}" destId="{C08919A0-6AED-4F93-A718-6B245D9221E0}" srcOrd="5" destOrd="0" parTransId="{47520937-CE63-4D7E-A360-0D16CD3BE574}" sibTransId="{190E7CF9-0C7C-4343-B8B9-B1233D2A1D3F}"/>
    <dgm:cxn modelId="{D0F35655-00EC-4819-91DB-3AEBE23D55F8}" srcId="{E1B19E9E-4CD6-4157-B6AE-8215609C1DB7}" destId="{B4C21380-1A3E-4C99-A09D-55334E558BF2}" srcOrd="1" destOrd="0" parTransId="{4D3F948B-FB7E-4EA2-9646-8FDF76DFDC8B}" sibTransId="{61ED8D15-2FBE-455E-919E-B95BD4B3B9E8}"/>
    <dgm:cxn modelId="{0F8BEEEC-0453-4040-8ED7-36079DB76DCF}" srcId="{E1B19E9E-4CD6-4157-B6AE-8215609C1DB7}" destId="{D0400B29-C935-467E-887D-C2F7A68A4206}" srcOrd="2" destOrd="0" parTransId="{C41374D1-7860-46BD-B4F5-855405BF5594}" sibTransId="{04615432-C8D1-4911-9856-1C8D39CD1976}"/>
    <dgm:cxn modelId="{968644CA-4C68-42D2-A38B-CC29763B9796}" srcId="{B4C21380-1A3E-4C99-A09D-55334E558BF2}" destId="{C395EF99-D8DE-415E-AC10-AC4E4EF82B2F}" srcOrd="2" destOrd="0" parTransId="{B92B7692-B425-4B30-A31E-4C786C47BA27}" sibTransId="{5D1283AC-E550-4C5D-B5CC-A0236048520F}"/>
    <dgm:cxn modelId="{97615CDC-0EEC-4ED9-A0D0-B4B37E415AB2}" type="presOf" srcId="{047C54D5-BC78-4021-BBE6-751ED6EB71DE}" destId="{69D586C9-B3EE-414F-96CE-448B97E3D752}" srcOrd="0" destOrd="0" presId="urn:microsoft.com/office/officeart/2005/8/layout/hierarchy4"/>
    <dgm:cxn modelId="{069D93D1-BE0F-49F5-B27C-D48789565397}" type="presOf" srcId="{C08919A0-6AED-4F93-A718-6B245D9221E0}" destId="{29558615-7B95-4A5A-8E3A-1DC705FC48F2}" srcOrd="0" destOrd="0" presId="urn:microsoft.com/office/officeart/2005/8/layout/hierarchy4"/>
    <dgm:cxn modelId="{FC804320-D1E6-4D54-8A4F-F14C492164D1}" srcId="{E1B19E9E-4CD6-4157-B6AE-8215609C1DB7}" destId="{F784D5FF-E316-4D24-A5FB-D85CA964E308}" srcOrd="0" destOrd="0" parTransId="{B4896850-3DBF-49D0-A089-A9EBCD620150}" sibTransId="{3A418FC5-C74A-4C1E-99F9-90D7814624BA}"/>
    <dgm:cxn modelId="{FF1A8262-9E5B-4F05-8E2F-38FF95DAA00B}" srcId="{B2C2CD70-F81A-41C4-9CDF-026463D2E715}" destId="{E1B19E9E-4CD6-4157-B6AE-8215609C1DB7}" srcOrd="1" destOrd="0" parTransId="{A82A5196-1F81-45D2-AE1F-6E9D5939FB3D}" sibTransId="{E88A38E2-1521-4188-9EB7-DDDE8AD3BBD0}"/>
    <dgm:cxn modelId="{C65E03E8-A45F-40B6-BE59-3080621E160B}" type="presOf" srcId="{106136C3-DBDB-4BF3-816A-E7D9C5E9BBD4}" destId="{935662B6-A4F6-496C-B225-F24DD6614C74}" srcOrd="0" destOrd="0" presId="urn:microsoft.com/office/officeart/2005/8/layout/hierarchy4"/>
    <dgm:cxn modelId="{BFB3ED60-5DDC-4785-9E88-C294F10BFF7A}" srcId="{B2C2CD70-F81A-41C4-9CDF-026463D2E715}" destId="{106136C3-DBDB-4BF3-816A-E7D9C5E9BBD4}" srcOrd="2" destOrd="0" parTransId="{07CB0657-BF87-4CEA-8179-DEA91C3E3733}" sibTransId="{A73DF382-2A46-4FBF-B84B-5BDFE92DB9A4}"/>
    <dgm:cxn modelId="{5ACE3251-2164-44FE-B11B-5CF1E8B750E5}" type="presOf" srcId="{E2C5796E-3498-4C6D-8E1E-429E011605A4}" destId="{76100CCF-27D1-4F13-91F8-E2995E131903}" srcOrd="0" destOrd="0" presId="urn:microsoft.com/office/officeart/2005/8/layout/hierarchy4"/>
    <dgm:cxn modelId="{19C6E578-A9FA-4251-8C24-36292F07792E}" type="presOf" srcId="{5B922DCF-F35E-4B3C-B702-063BE191E340}" destId="{964FCAA5-7A10-4F9D-A535-2E85C1E3E912}" srcOrd="0" destOrd="0" presId="urn:microsoft.com/office/officeart/2005/8/layout/hierarchy4"/>
    <dgm:cxn modelId="{AF1C71AA-3B9E-496C-A972-D8F745E22B4B}" type="presOf" srcId="{F784D5FF-E316-4D24-A5FB-D85CA964E308}" destId="{99953D77-50EC-4FF1-9976-FE38347B1BB1}" srcOrd="0" destOrd="0" presId="urn:microsoft.com/office/officeart/2005/8/layout/hierarchy4"/>
    <dgm:cxn modelId="{A75EE1CF-BEE6-4525-8375-7EF28D749412}" type="presOf" srcId="{A57955C1-0C52-4D8A-862C-D5261BF312B6}" destId="{A8AA5421-E248-449B-A3CF-D5167515BCEF}" srcOrd="0" destOrd="0" presId="urn:microsoft.com/office/officeart/2005/8/layout/hierarchy4"/>
    <dgm:cxn modelId="{BEAB6914-5BC5-4A1B-9CF7-22B0834CF7EE}" type="presOf" srcId="{E1B19E9E-4CD6-4157-B6AE-8215609C1DB7}" destId="{33DA9E96-7146-457A-94FE-2C90E74A6772}" srcOrd="0" destOrd="0" presId="urn:microsoft.com/office/officeart/2005/8/layout/hierarchy4"/>
    <dgm:cxn modelId="{8C5DA073-7223-4650-8B15-9AD6ECB7482F}" srcId="{B4C21380-1A3E-4C99-A09D-55334E558BF2}" destId="{5A27A5E1-C9C2-4E1B-B40C-0EEB29E22380}" srcOrd="4" destOrd="0" parTransId="{DF7B2647-FD82-423E-BB3C-F2BF68CCA852}" sibTransId="{4A4E6173-C457-4CC0-A195-406398993AF1}"/>
    <dgm:cxn modelId="{E1A83047-2F00-4256-B9CA-E75CD82B10B9}" srcId="{BD04BBD8-2E03-4CCE-952B-3634470B27ED}" destId="{B2C2CD70-F81A-41C4-9CDF-026463D2E715}" srcOrd="0" destOrd="0" parTransId="{39B8E6A2-C45A-4461-B7A2-759E6AFBC783}" sibTransId="{08F3EAE1-9A2A-49E4-A5CC-CA5925EDAA1C}"/>
    <dgm:cxn modelId="{5AE73AB1-062E-4DB2-BE78-C6245B20619A}" type="presOf" srcId="{C0A8CA99-92EA-42E6-B70A-634A5F5D5369}" destId="{5C22F7BC-9106-4E5F-AF92-59E880765C46}" srcOrd="0" destOrd="0" presId="urn:microsoft.com/office/officeart/2005/8/layout/hierarchy4"/>
    <dgm:cxn modelId="{3F2CA7C9-F356-48AE-B8B0-D0845F7A3F86}" type="presOf" srcId="{D0400B29-C935-467E-887D-C2F7A68A4206}" destId="{EC27DF25-79F6-42BE-BAAA-0A3EF471A72C}" srcOrd="0" destOrd="0" presId="urn:microsoft.com/office/officeart/2005/8/layout/hierarchy4"/>
    <dgm:cxn modelId="{1F122B93-BC8E-4BE7-A2D2-1855E5AD42EA}" srcId="{B4C21380-1A3E-4C99-A09D-55334E558BF2}" destId="{E2C5796E-3498-4C6D-8E1E-429E011605A4}" srcOrd="1" destOrd="0" parTransId="{1D30F934-793C-4EA5-8094-9ECFA1A0C295}" sibTransId="{13998FA4-258E-46B8-A973-FADF9179AC73}"/>
    <dgm:cxn modelId="{10BE7994-74FF-4FA4-BFFA-5E2A015A25F9}" type="presOf" srcId="{5A27A5E1-C9C2-4E1B-B40C-0EEB29E22380}" destId="{FFA1640F-D3BE-492C-897D-C8208B3D14AC}" srcOrd="0" destOrd="0" presId="urn:microsoft.com/office/officeart/2005/8/layout/hierarchy4"/>
    <dgm:cxn modelId="{7FE0C4BF-8B36-42DC-BC0E-666D2217D96A}" type="presOf" srcId="{BD04BBD8-2E03-4CCE-952B-3634470B27ED}" destId="{7B6B244B-959E-4AFB-8B84-B32BDDAEC87B}" srcOrd="0" destOrd="0" presId="urn:microsoft.com/office/officeart/2005/8/layout/hierarchy4"/>
    <dgm:cxn modelId="{64D00D37-AADB-47A6-B503-B56F441F3EA0}" srcId="{B4C21380-1A3E-4C99-A09D-55334E558BF2}" destId="{047C54D5-BC78-4021-BBE6-751ED6EB71DE}" srcOrd="0" destOrd="0" parTransId="{85AA17FC-5FEB-417D-8444-04F0BA283076}" sibTransId="{376A485D-4C9F-444A-9C8F-789B6E0FE860}"/>
    <dgm:cxn modelId="{15C77391-9C99-4718-913E-51016A99558F}" type="presOf" srcId="{B4C21380-1A3E-4C99-A09D-55334E558BF2}" destId="{3C569BCF-91EC-4E71-B9AE-A311639C2043}" srcOrd="0" destOrd="0" presId="urn:microsoft.com/office/officeart/2005/8/layout/hierarchy4"/>
    <dgm:cxn modelId="{D26E45D8-9DE2-47B3-8FFC-70A7C5032469}" srcId="{B4C21380-1A3E-4C99-A09D-55334E558BF2}" destId="{5B922DCF-F35E-4B3C-B702-063BE191E340}" srcOrd="3" destOrd="0" parTransId="{E695F7FB-00FE-44B7-81FB-BBB089EAD1CE}" sibTransId="{80B3CD92-EEA9-4CD9-B4B3-BEDA7D0F627A}"/>
    <dgm:cxn modelId="{33864FC5-697F-4400-884D-AB94F4A0673B}" srcId="{B4C21380-1A3E-4C99-A09D-55334E558BF2}" destId="{C0A8CA99-92EA-42E6-B70A-634A5F5D5369}" srcOrd="6" destOrd="0" parTransId="{FE4EAA4F-7206-4DBF-B3D0-342D14A6D3B6}" sibTransId="{84A9E140-BCA8-4314-98D8-8A9BBF5963A6}"/>
    <dgm:cxn modelId="{93320C34-CCED-4D24-B51A-34D4D592B9B6}" srcId="{B2C2CD70-F81A-41C4-9CDF-026463D2E715}" destId="{A57955C1-0C52-4D8A-862C-D5261BF312B6}" srcOrd="0" destOrd="0" parTransId="{6647A7FF-75F0-4CBC-86E5-8507B44ABBA8}" sibTransId="{DA22D01B-49D3-48E1-A0AD-5A7F81EC3EE5}"/>
    <dgm:cxn modelId="{7BD5F7B9-02FC-4CD4-8393-FB0C48105A1F}" type="presParOf" srcId="{7B6B244B-959E-4AFB-8B84-B32BDDAEC87B}" destId="{4FBBD07A-48CA-4E34-A660-9CF911A02BD8}" srcOrd="0" destOrd="0" presId="urn:microsoft.com/office/officeart/2005/8/layout/hierarchy4"/>
    <dgm:cxn modelId="{AE2CD512-723A-4B5F-A86D-FEC119926C38}" type="presParOf" srcId="{4FBBD07A-48CA-4E34-A660-9CF911A02BD8}" destId="{8E2EF4F4-DF79-4753-A577-95495AE315E9}" srcOrd="0" destOrd="0" presId="urn:microsoft.com/office/officeart/2005/8/layout/hierarchy4"/>
    <dgm:cxn modelId="{48431287-C4C1-4EF9-8DD1-0CB77AD191F6}" type="presParOf" srcId="{4FBBD07A-48CA-4E34-A660-9CF911A02BD8}" destId="{57D79199-3162-468B-B826-247A05AFD376}" srcOrd="1" destOrd="0" presId="urn:microsoft.com/office/officeart/2005/8/layout/hierarchy4"/>
    <dgm:cxn modelId="{1571FDF1-C9CE-447E-AB36-D09590FAA3FF}" type="presParOf" srcId="{4FBBD07A-48CA-4E34-A660-9CF911A02BD8}" destId="{4D18C540-E535-4956-8157-C7382E14D4AA}" srcOrd="2" destOrd="0" presId="urn:microsoft.com/office/officeart/2005/8/layout/hierarchy4"/>
    <dgm:cxn modelId="{00C7DE1B-0D73-479F-8FB0-2A5DD011DF32}" type="presParOf" srcId="{4D18C540-E535-4956-8157-C7382E14D4AA}" destId="{E46A3047-412B-4E8D-8432-150EDE27B3C0}" srcOrd="0" destOrd="0" presId="urn:microsoft.com/office/officeart/2005/8/layout/hierarchy4"/>
    <dgm:cxn modelId="{28EF86B9-6030-4452-8963-E565CF808EFA}" type="presParOf" srcId="{E46A3047-412B-4E8D-8432-150EDE27B3C0}" destId="{A8AA5421-E248-449B-A3CF-D5167515BCEF}" srcOrd="0" destOrd="0" presId="urn:microsoft.com/office/officeart/2005/8/layout/hierarchy4"/>
    <dgm:cxn modelId="{7917591D-77E3-47A5-89E1-B1CAFC8F4126}" type="presParOf" srcId="{E46A3047-412B-4E8D-8432-150EDE27B3C0}" destId="{57560CEE-D8CB-42F9-9227-BEC762DA4A7E}" srcOrd="1" destOrd="0" presId="urn:microsoft.com/office/officeart/2005/8/layout/hierarchy4"/>
    <dgm:cxn modelId="{743AAA56-25CA-4244-8293-62D276FCD686}" type="presParOf" srcId="{4D18C540-E535-4956-8157-C7382E14D4AA}" destId="{B52EF759-AF29-4680-937B-A976F624F16F}" srcOrd="1" destOrd="0" presId="urn:microsoft.com/office/officeart/2005/8/layout/hierarchy4"/>
    <dgm:cxn modelId="{6815CA8C-E76D-4CE0-86F1-108657AB9D76}" type="presParOf" srcId="{4D18C540-E535-4956-8157-C7382E14D4AA}" destId="{C8A62070-B689-443E-923A-F5B00FCDB31A}" srcOrd="2" destOrd="0" presId="urn:microsoft.com/office/officeart/2005/8/layout/hierarchy4"/>
    <dgm:cxn modelId="{5A8C7AFE-6F3E-402C-B26E-179E9E4F7BEB}" type="presParOf" srcId="{C8A62070-B689-443E-923A-F5B00FCDB31A}" destId="{33DA9E96-7146-457A-94FE-2C90E74A6772}" srcOrd="0" destOrd="0" presId="urn:microsoft.com/office/officeart/2005/8/layout/hierarchy4"/>
    <dgm:cxn modelId="{D2D4EA04-73E5-4D3D-8E64-75E224AC413E}" type="presParOf" srcId="{C8A62070-B689-443E-923A-F5B00FCDB31A}" destId="{FE8A0DBC-7CD2-4C01-8C68-547AFF111DBB}" srcOrd="1" destOrd="0" presId="urn:microsoft.com/office/officeart/2005/8/layout/hierarchy4"/>
    <dgm:cxn modelId="{EB6BA738-0958-431B-B895-7696A1D038F7}" type="presParOf" srcId="{C8A62070-B689-443E-923A-F5B00FCDB31A}" destId="{9D6B8D11-786A-4BC3-9359-D117B3380F46}" srcOrd="2" destOrd="0" presId="urn:microsoft.com/office/officeart/2005/8/layout/hierarchy4"/>
    <dgm:cxn modelId="{E5371FAA-141D-4E92-84F1-7407391206C5}" type="presParOf" srcId="{9D6B8D11-786A-4BC3-9359-D117B3380F46}" destId="{77122DDD-B620-4DD0-9128-7892B1200E61}" srcOrd="0" destOrd="0" presId="urn:microsoft.com/office/officeart/2005/8/layout/hierarchy4"/>
    <dgm:cxn modelId="{7AC24394-1532-4F1E-A9F3-C98484BEE791}" type="presParOf" srcId="{77122DDD-B620-4DD0-9128-7892B1200E61}" destId="{99953D77-50EC-4FF1-9976-FE38347B1BB1}" srcOrd="0" destOrd="0" presId="urn:microsoft.com/office/officeart/2005/8/layout/hierarchy4"/>
    <dgm:cxn modelId="{FBB65D28-F7FE-47D5-B3DF-411959DF871F}" type="presParOf" srcId="{77122DDD-B620-4DD0-9128-7892B1200E61}" destId="{6D53D5D4-EFC2-4068-86B3-44E034D411AA}" srcOrd="1" destOrd="0" presId="urn:microsoft.com/office/officeart/2005/8/layout/hierarchy4"/>
    <dgm:cxn modelId="{2D373F48-E589-4742-8E3E-C1B699E2FD7C}" type="presParOf" srcId="{9D6B8D11-786A-4BC3-9359-D117B3380F46}" destId="{7B60F198-81B2-45FA-959B-D1A9D6C39DBE}" srcOrd="1" destOrd="0" presId="urn:microsoft.com/office/officeart/2005/8/layout/hierarchy4"/>
    <dgm:cxn modelId="{68C41A6E-6504-4E45-9672-BC3DE5B4FC44}" type="presParOf" srcId="{9D6B8D11-786A-4BC3-9359-D117B3380F46}" destId="{D7BE806C-F608-4542-9E4F-704912FF8831}" srcOrd="2" destOrd="0" presId="urn:microsoft.com/office/officeart/2005/8/layout/hierarchy4"/>
    <dgm:cxn modelId="{01058FA7-E0C7-4D2F-A877-D0F5C39F6AA6}" type="presParOf" srcId="{D7BE806C-F608-4542-9E4F-704912FF8831}" destId="{3C569BCF-91EC-4E71-B9AE-A311639C2043}" srcOrd="0" destOrd="0" presId="urn:microsoft.com/office/officeart/2005/8/layout/hierarchy4"/>
    <dgm:cxn modelId="{E61376D9-C0B7-41C0-9374-8F8463CA0A2C}" type="presParOf" srcId="{D7BE806C-F608-4542-9E4F-704912FF8831}" destId="{987A71E1-568E-4317-A185-E33B75A98BDD}" srcOrd="1" destOrd="0" presId="urn:microsoft.com/office/officeart/2005/8/layout/hierarchy4"/>
    <dgm:cxn modelId="{8AC1DBB2-9221-4CD0-A696-0BCD6E282994}" type="presParOf" srcId="{D7BE806C-F608-4542-9E4F-704912FF8831}" destId="{3D4FE85E-F7F8-434B-B004-26D66F93958A}" srcOrd="2" destOrd="0" presId="urn:microsoft.com/office/officeart/2005/8/layout/hierarchy4"/>
    <dgm:cxn modelId="{D7C0070A-4643-4E77-8CFB-9D2F3F76775F}" type="presParOf" srcId="{3D4FE85E-F7F8-434B-B004-26D66F93958A}" destId="{32B049B1-5D6D-4312-AD1E-C2200CDF2F47}" srcOrd="0" destOrd="0" presId="urn:microsoft.com/office/officeart/2005/8/layout/hierarchy4"/>
    <dgm:cxn modelId="{DD8A3731-972B-4056-9F5D-22AE9C0349F5}" type="presParOf" srcId="{32B049B1-5D6D-4312-AD1E-C2200CDF2F47}" destId="{69D586C9-B3EE-414F-96CE-448B97E3D752}" srcOrd="0" destOrd="0" presId="urn:microsoft.com/office/officeart/2005/8/layout/hierarchy4"/>
    <dgm:cxn modelId="{6071D054-122B-4A9E-B30D-B46F956C5287}" type="presParOf" srcId="{32B049B1-5D6D-4312-AD1E-C2200CDF2F47}" destId="{9CB841A2-7C5F-4AFA-8531-AD0020EFD4FB}" srcOrd="1" destOrd="0" presId="urn:microsoft.com/office/officeart/2005/8/layout/hierarchy4"/>
    <dgm:cxn modelId="{66EDF41A-A4F6-411F-81E0-1AB17CD75818}" type="presParOf" srcId="{3D4FE85E-F7F8-434B-B004-26D66F93958A}" destId="{122E2451-4840-41DA-B0B3-13DFDA8E831C}" srcOrd="1" destOrd="0" presId="urn:microsoft.com/office/officeart/2005/8/layout/hierarchy4"/>
    <dgm:cxn modelId="{21A7F03F-B364-43AE-A829-542DB4F76904}" type="presParOf" srcId="{3D4FE85E-F7F8-434B-B004-26D66F93958A}" destId="{8E87FF6D-6462-4B04-BA67-08B1EC4AEB9C}" srcOrd="2" destOrd="0" presId="urn:microsoft.com/office/officeart/2005/8/layout/hierarchy4"/>
    <dgm:cxn modelId="{47B02966-72BF-4675-85F5-40FA4B503109}" type="presParOf" srcId="{8E87FF6D-6462-4B04-BA67-08B1EC4AEB9C}" destId="{76100CCF-27D1-4F13-91F8-E2995E131903}" srcOrd="0" destOrd="0" presId="urn:microsoft.com/office/officeart/2005/8/layout/hierarchy4"/>
    <dgm:cxn modelId="{BD4D1A86-9789-454E-9815-6B33AD3376F9}" type="presParOf" srcId="{8E87FF6D-6462-4B04-BA67-08B1EC4AEB9C}" destId="{B6D6EA41-0D3F-4A14-B23B-6753B79E44AA}" srcOrd="1" destOrd="0" presId="urn:microsoft.com/office/officeart/2005/8/layout/hierarchy4"/>
    <dgm:cxn modelId="{6EC01BA0-BDBD-47D3-9B2E-6A273D7C939B}" type="presParOf" srcId="{3D4FE85E-F7F8-434B-B004-26D66F93958A}" destId="{3113DA19-0283-4AD6-8C72-E4F847238A76}" srcOrd="3" destOrd="0" presId="urn:microsoft.com/office/officeart/2005/8/layout/hierarchy4"/>
    <dgm:cxn modelId="{862F7BB5-0115-4C32-AD29-39523D01A297}" type="presParOf" srcId="{3D4FE85E-F7F8-434B-B004-26D66F93958A}" destId="{9B954CCA-6B12-4271-8FEA-59947C9C88BF}" srcOrd="4" destOrd="0" presId="urn:microsoft.com/office/officeart/2005/8/layout/hierarchy4"/>
    <dgm:cxn modelId="{193C04B4-E635-4012-872F-EB9D8CE93A9E}" type="presParOf" srcId="{9B954CCA-6B12-4271-8FEA-59947C9C88BF}" destId="{8DE72C2D-0964-4F69-8C66-3957CD45946D}" srcOrd="0" destOrd="0" presId="urn:microsoft.com/office/officeart/2005/8/layout/hierarchy4"/>
    <dgm:cxn modelId="{4E4B8DEA-430A-42E2-9B62-3941277BE0CE}" type="presParOf" srcId="{9B954CCA-6B12-4271-8FEA-59947C9C88BF}" destId="{F494982C-A2AB-4900-8ECE-5359105081E5}" srcOrd="1" destOrd="0" presId="urn:microsoft.com/office/officeart/2005/8/layout/hierarchy4"/>
    <dgm:cxn modelId="{2B7A357D-0BC9-41F5-9A41-D5688B7D3598}" type="presParOf" srcId="{3D4FE85E-F7F8-434B-B004-26D66F93958A}" destId="{A9DE59FF-731B-47EA-8415-CB23734D6EDD}" srcOrd="5" destOrd="0" presId="urn:microsoft.com/office/officeart/2005/8/layout/hierarchy4"/>
    <dgm:cxn modelId="{57D265FA-7E51-477F-B813-AA4DD91B9769}" type="presParOf" srcId="{3D4FE85E-F7F8-434B-B004-26D66F93958A}" destId="{4F25F8C6-92F6-4119-AF18-B36634837DF9}" srcOrd="6" destOrd="0" presId="urn:microsoft.com/office/officeart/2005/8/layout/hierarchy4"/>
    <dgm:cxn modelId="{00973541-AC81-4026-9499-AC84307F78A5}" type="presParOf" srcId="{4F25F8C6-92F6-4119-AF18-B36634837DF9}" destId="{964FCAA5-7A10-4F9D-A535-2E85C1E3E912}" srcOrd="0" destOrd="0" presId="urn:microsoft.com/office/officeart/2005/8/layout/hierarchy4"/>
    <dgm:cxn modelId="{F4085F02-772A-4B87-BABE-7F7BA2FE7DC6}" type="presParOf" srcId="{4F25F8C6-92F6-4119-AF18-B36634837DF9}" destId="{DCE89202-9340-4783-96FE-24CD5F6E1310}" srcOrd="1" destOrd="0" presId="urn:microsoft.com/office/officeart/2005/8/layout/hierarchy4"/>
    <dgm:cxn modelId="{499AFA5A-6C8C-445D-A2C3-8D1599E75932}" type="presParOf" srcId="{3D4FE85E-F7F8-434B-B004-26D66F93958A}" destId="{4E404C9F-D81D-4E13-989B-734EABDBBF05}" srcOrd="7" destOrd="0" presId="urn:microsoft.com/office/officeart/2005/8/layout/hierarchy4"/>
    <dgm:cxn modelId="{CC9AEFC3-8C7C-4D67-BD40-065F6E4B8BF2}" type="presParOf" srcId="{3D4FE85E-F7F8-434B-B004-26D66F93958A}" destId="{E7ECB7E8-EDCA-4EBD-98E2-B07897C4EEF8}" srcOrd="8" destOrd="0" presId="urn:microsoft.com/office/officeart/2005/8/layout/hierarchy4"/>
    <dgm:cxn modelId="{D51A5BD2-3D7B-40F2-A01C-86DAF63C056A}" type="presParOf" srcId="{E7ECB7E8-EDCA-4EBD-98E2-B07897C4EEF8}" destId="{FFA1640F-D3BE-492C-897D-C8208B3D14AC}" srcOrd="0" destOrd="0" presId="urn:microsoft.com/office/officeart/2005/8/layout/hierarchy4"/>
    <dgm:cxn modelId="{7F760989-23D5-4AD3-8091-AABA4547BAA4}" type="presParOf" srcId="{E7ECB7E8-EDCA-4EBD-98E2-B07897C4EEF8}" destId="{2997E840-E872-4513-8B61-2001B891D4CB}" srcOrd="1" destOrd="0" presId="urn:microsoft.com/office/officeart/2005/8/layout/hierarchy4"/>
    <dgm:cxn modelId="{60CAB62F-3C95-4341-ACC2-1AB7C888F94B}" type="presParOf" srcId="{3D4FE85E-F7F8-434B-B004-26D66F93958A}" destId="{D196EA68-104A-44AC-BE60-B1E5047A1CED}" srcOrd="9" destOrd="0" presId="urn:microsoft.com/office/officeart/2005/8/layout/hierarchy4"/>
    <dgm:cxn modelId="{2AA3FF98-4D6F-4F88-9C15-60C73F44BC54}" type="presParOf" srcId="{3D4FE85E-F7F8-434B-B004-26D66F93958A}" destId="{356A738A-BF53-45C7-985D-D525141596A9}" srcOrd="10" destOrd="0" presId="urn:microsoft.com/office/officeart/2005/8/layout/hierarchy4"/>
    <dgm:cxn modelId="{0B4160D5-A5E0-4E4D-8B90-FB325FE2C06B}" type="presParOf" srcId="{356A738A-BF53-45C7-985D-D525141596A9}" destId="{29558615-7B95-4A5A-8E3A-1DC705FC48F2}" srcOrd="0" destOrd="0" presId="urn:microsoft.com/office/officeart/2005/8/layout/hierarchy4"/>
    <dgm:cxn modelId="{D81F7A94-093E-404F-8C33-B421DACACB1A}" type="presParOf" srcId="{356A738A-BF53-45C7-985D-D525141596A9}" destId="{5A61D104-56E6-406E-9B7D-003C54A87EAF}" srcOrd="1" destOrd="0" presId="urn:microsoft.com/office/officeart/2005/8/layout/hierarchy4"/>
    <dgm:cxn modelId="{D147EEBB-6AF1-4017-8A95-D7845D237665}" type="presParOf" srcId="{3D4FE85E-F7F8-434B-B004-26D66F93958A}" destId="{4EC79A27-C202-4726-B0A2-DF2E171BF3DE}" srcOrd="11" destOrd="0" presId="urn:microsoft.com/office/officeart/2005/8/layout/hierarchy4"/>
    <dgm:cxn modelId="{ADBD51FE-1C7E-4C58-A835-7715E4EA1F33}" type="presParOf" srcId="{3D4FE85E-F7F8-434B-B004-26D66F93958A}" destId="{4BAF41A6-5370-47A0-ACBF-DDDAA933DD93}" srcOrd="12" destOrd="0" presId="urn:microsoft.com/office/officeart/2005/8/layout/hierarchy4"/>
    <dgm:cxn modelId="{845C5A76-AAAD-44F3-8342-10CE127B01C0}" type="presParOf" srcId="{4BAF41A6-5370-47A0-ACBF-DDDAA933DD93}" destId="{5C22F7BC-9106-4E5F-AF92-59E880765C46}" srcOrd="0" destOrd="0" presId="urn:microsoft.com/office/officeart/2005/8/layout/hierarchy4"/>
    <dgm:cxn modelId="{B167E21E-3DF9-4DC5-A4B1-9D507983093C}" type="presParOf" srcId="{4BAF41A6-5370-47A0-ACBF-DDDAA933DD93}" destId="{1C30CDE2-7046-414D-AA68-8534D3FAA79A}" srcOrd="1" destOrd="0" presId="urn:microsoft.com/office/officeart/2005/8/layout/hierarchy4"/>
    <dgm:cxn modelId="{1A9444D7-2E76-49E9-8BF8-DCB8B85BDC09}" type="presParOf" srcId="{9D6B8D11-786A-4BC3-9359-D117B3380F46}" destId="{88C1CAA5-5411-4098-9287-AC0D9A1BA161}" srcOrd="3" destOrd="0" presId="urn:microsoft.com/office/officeart/2005/8/layout/hierarchy4"/>
    <dgm:cxn modelId="{100611AA-CBC5-4F50-9B79-74BD10B6EC47}" type="presParOf" srcId="{9D6B8D11-786A-4BC3-9359-D117B3380F46}" destId="{D855561E-8769-4683-BCE2-AE189FA37709}" srcOrd="4" destOrd="0" presId="urn:microsoft.com/office/officeart/2005/8/layout/hierarchy4"/>
    <dgm:cxn modelId="{5130FE12-9ED5-4332-91AF-B92D917FAE07}" type="presParOf" srcId="{D855561E-8769-4683-BCE2-AE189FA37709}" destId="{EC27DF25-79F6-42BE-BAAA-0A3EF471A72C}" srcOrd="0" destOrd="0" presId="urn:microsoft.com/office/officeart/2005/8/layout/hierarchy4"/>
    <dgm:cxn modelId="{5BA92889-3A79-4382-816B-7E4AD8583452}" type="presParOf" srcId="{D855561E-8769-4683-BCE2-AE189FA37709}" destId="{C90A9AB9-2BB9-45F3-844B-5B502D607E91}" srcOrd="1" destOrd="0" presId="urn:microsoft.com/office/officeart/2005/8/layout/hierarchy4"/>
    <dgm:cxn modelId="{9C71642B-86B4-48CC-B371-1B16A98EFE54}" type="presParOf" srcId="{4D18C540-E535-4956-8157-C7382E14D4AA}" destId="{A43C5441-4664-467A-AA55-6630FED67DA8}" srcOrd="3" destOrd="0" presId="urn:microsoft.com/office/officeart/2005/8/layout/hierarchy4"/>
    <dgm:cxn modelId="{6105FD82-DE9C-4A91-AB0A-A26040560183}" type="presParOf" srcId="{4D18C540-E535-4956-8157-C7382E14D4AA}" destId="{EDED7640-B6EC-4BA2-8355-3B6999A12B85}" srcOrd="4" destOrd="0" presId="urn:microsoft.com/office/officeart/2005/8/layout/hierarchy4"/>
    <dgm:cxn modelId="{AE6CA804-0B78-47B2-BCB5-180CC5A7AA8B}" type="presParOf" srcId="{EDED7640-B6EC-4BA2-8355-3B6999A12B85}" destId="{935662B6-A4F6-496C-B225-F24DD6614C74}" srcOrd="0" destOrd="0" presId="urn:microsoft.com/office/officeart/2005/8/layout/hierarchy4"/>
    <dgm:cxn modelId="{38BF4F6C-4296-426D-AB8F-3C740F2A8C88}" type="presParOf" srcId="{EDED7640-B6EC-4BA2-8355-3B6999A12B85}" destId="{F536FE0F-6B93-4668-BFF5-88D91F822D40}" srcOrd="1" destOrd="0" presId="urn:microsoft.com/office/officeart/2005/8/layout/hierarchy4"/>
  </dgm:cxnLst>
  <dgm:bg>
    <a:solidFill>
      <a:schemeClr val="accent2">
        <a:lumMod val="40000"/>
        <a:lumOff val="60000"/>
      </a:schemeClr>
    </a:solidFill>
  </dgm:bg>
  <dgm:whole/>
  <dgm:extLst>
    <a:ext uri="http://schemas.microsoft.com/office/drawing/2008/diagram">
      <dsp:dataModelExt xmlns:dsp="http://schemas.microsoft.com/office/drawing/2008/diagram" relId="rId74" minVer="http://schemas.openxmlformats.org/drawingml/2006/diagram"/>
    </a:ext>
  </dgm:extLst>
</dgm:dataModel>
</file>

<file path=word/diagrams/data14.xml><?xml version="1.0" encoding="utf-8"?>
<dgm:dataModel xmlns:dgm="http://schemas.openxmlformats.org/drawingml/2006/diagram" xmlns:a="http://schemas.openxmlformats.org/drawingml/2006/main">
  <dgm:ptLst>
    <dgm:pt modelId="{12DC312F-324B-444F-8F1F-636DFA7D7F82}" type="doc">
      <dgm:prSet loTypeId="urn:microsoft.com/office/officeart/2005/8/layout/hierarchy4" loCatId="list" qsTypeId="urn:microsoft.com/office/officeart/2005/8/quickstyle/simple3" qsCatId="simple" csTypeId="urn:microsoft.com/office/officeart/2005/8/colors/accent2_3" csCatId="accent2" phldr="1"/>
      <dgm:spPr/>
      <dgm:t>
        <a:bodyPr/>
        <a:lstStyle/>
        <a:p>
          <a:endParaRPr lang="fr-CH"/>
        </a:p>
      </dgm:t>
    </dgm:pt>
    <dgm:pt modelId="{9E8161FA-6A13-4502-9E5E-DC5DA11B7017}">
      <dgm:prSet phldrT="[Text]" custT="1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fr-CH" sz="2400"/>
            <a:t>Protocol Commands</a:t>
          </a:r>
        </a:p>
      </dgm:t>
    </dgm:pt>
    <dgm:pt modelId="{E92AAA47-97DE-4852-A4C7-1A619652384D}" type="parTrans" cxnId="{37657879-3158-4E77-A616-184C4CF6B279}">
      <dgm:prSet/>
      <dgm:spPr/>
      <dgm:t>
        <a:bodyPr/>
        <a:lstStyle/>
        <a:p>
          <a:endParaRPr lang="fr-CH"/>
        </a:p>
      </dgm:t>
    </dgm:pt>
    <dgm:pt modelId="{22AE78B0-5AF9-47AC-AB09-44AC13132E8A}" type="sibTrans" cxnId="{37657879-3158-4E77-A616-184C4CF6B279}">
      <dgm:prSet/>
      <dgm:spPr/>
      <dgm:t>
        <a:bodyPr/>
        <a:lstStyle/>
        <a:p>
          <a:endParaRPr lang="fr-CH"/>
        </a:p>
      </dgm:t>
    </dgm:pt>
    <dgm:pt modelId="{61332DFC-A2A4-40FD-8ECC-1DA3BA7DF9A0}">
      <dgm:prSet phldrT="[Text]"/>
      <dgm:spPr/>
      <dgm:t>
        <a:bodyPr/>
        <a:lstStyle/>
        <a:p>
          <a:r>
            <a:rPr lang="fr-CH"/>
            <a:t>HeinzmannProtocol</a:t>
          </a:r>
        </a:p>
      </dgm:t>
    </dgm:pt>
    <dgm:pt modelId="{ABF1CDCA-E687-4A44-9932-E1CCC10EB8FE}" type="parTrans" cxnId="{0A40F7FE-15AF-4E0C-8D4E-3EC377497F96}">
      <dgm:prSet/>
      <dgm:spPr/>
      <dgm:t>
        <a:bodyPr/>
        <a:lstStyle/>
        <a:p>
          <a:endParaRPr lang="fr-CH"/>
        </a:p>
      </dgm:t>
    </dgm:pt>
    <dgm:pt modelId="{233DA076-FC43-47AD-9597-16EF28E9EF33}" type="sibTrans" cxnId="{0A40F7FE-15AF-4E0C-8D4E-3EC377497F96}">
      <dgm:prSet/>
      <dgm:spPr/>
      <dgm:t>
        <a:bodyPr/>
        <a:lstStyle/>
        <a:p>
          <a:endParaRPr lang="fr-CH"/>
        </a:p>
      </dgm:t>
    </dgm:pt>
    <dgm:pt modelId="{90B10FD5-6F05-4852-895A-72360DAF58F2}">
      <dgm:prSet phldrT="[Text]"/>
      <dgm:spPr/>
      <dgm:t>
        <a:bodyPr/>
        <a:lstStyle/>
        <a:p>
          <a:r>
            <a:rPr lang="fr-CH"/>
            <a:t>UDS Protocol</a:t>
          </a:r>
        </a:p>
      </dgm:t>
    </dgm:pt>
    <dgm:pt modelId="{63852309-9674-4A95-84FC-E6E51120CC94}" type="parTrans" cxnId="{6D0106B7-4921-41DF-BBA9-273E7681BC77}">
      <dgm:prSet/>
      <dgm:spPr/>
      <dgm:t>
        <a:bodyPr/>
        <a:lstStyle/>
        <a:p>
          <a:endParaRPr lang="fr-CH"/>
        </a:p>
      </dgm:t>
    </dgm:pt>
    <dgm:pt modelId="{CFA1B471-8A99-4C67-A495-BCBFCEC1BC6C}" type="sibTrans" cxnId="{6D0106B7-4921-41DF-BBA9-273E7681BC77}">
      <dgm:prSet/>
      <dgm:spPr/>
      <dgm:t>
        <a:bodyPr/>
        <a:lstStyle/>
        <a:p>
          <a:endParaRPr lang="fr-CH"/>
        </a:p>
      </dgm:t>
    </dgm:pt>
    <dgm:pt modelId="{4E230445-FBCE-4B96-991E-29BC587CEEF2}">
      <dgm:prSet phldrT="[Text]"/>
      <dgm:spPr/>
      <dgm:t>
        <a:bodyPr/>
        <a:lstStyle/>
        <a:p>
          <a:r>
            <a:rPr lang="fr-CH"/>
            <a:t>ODX-described Protocol</a:t>
          </a:r>
        </a:p>
      </dgm:t>
    </dgm:pt>
    <dgm:pt modelId="{ED34B8A3-C243-437C-A7EA-2A0467A7B017}" type="parTrans" cxnId="{BFB03846-0139-4CB5-90CF-A550621CF92C}">
      <dgm:prSet/>
      <dgm:spPr/>
      <dgm:t>
        <a:bodyPr/>
        <a:lstStyle/>
        <a:p>
          <a:endParaRPr lang="fr-CH"/>
        </a:p>
      </dgm:t>
    </dgm:pt>
    <dgm:pt modelId="{370A51C1-C966-4F03-80FC-B360072D748C}" type="sibTrans" cxnId="{BFB03846-0139-4CB5-90CF-A550621CF92C}">
      <dgm:prSet/>
      <dgm:spPr/>
      <dgm:t>
        <a:bodyPr/>
        <a:lstStyle/>
        <a:p>
          <a:endParaRPr lang="fr-CH"/>
        </a:p>
      </dgm:t>
    </dgm:pt>
    <dgm:pt modelId="{BE98DEE5-C609-4E88-BEFE-E95134965AC1}">
      <dgm:prSet phldrT="[Text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 sz="1000"/>
            <a:t>Any Exotic Protocol</a:t>
          </a:r>
          <a:br>
            <a:rPr lang="fr-CH" sz="1000"/>
          </a:br>
          <a:r>
            <a:rPr lang="fr-CH" sz="500"/>
            <a:t>(Discovery based)</a:t>
          </a:r>
          <a:endParaRPr lang="fr-CH" sz="1000"/>
        </a:p>
      </dgm:t>
    </dgm:pt>
    <dgm:pt modelId="{9AEB7BF0-982F-4B9B-8F7B-6355E3BB5FD9}" type="parTrans" cxnId="{478F944F-8911-43EF-8BE9-E706E6ECE4E6}">
      <dgm:prSet/>
      <dgm:spPr/>
      <dgm:t>
        <a:bodyPr/>
        <a:lstStyle/>
        <a:p>
          <a:endParaRPr lang="fr-CH"/>
        </a:p>
      </dgm:t>
    </dgm:pt>
    <dgm:pt modelId="{FAC3D72A-DAB9-4843-B0AC-C380AB3EA87F}" type="sibTrans" cxnId="{478F944F-8911-43EF-8BE9-E706E6ECE4E6}">
      <dgm:prSet/>
      <dgm:spPr/>
      <dgm:t>
        <a:bodyPr/>
        <a:lstStyle/>
        <a:p>
          <a:endParaRPr lang="fr-CH"/>
        </a:p>
      </dgm:t>
    </dgm:pt>
    <dgm:pt modelId="{AB8B19B2-C264-4EC5-99F9-FDC649C20CEE}">
      <dgm:prSet phldrT="[Text]"/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Ecu Detection</a:t>
          </a:r>
        </a:p>
      </dgm:t>
    </dgm:pt>
    <dgm:pt modelId="{BF5F5736-042B-4B62-A895-37E869B16E9C}" type="parTrans" cxnId="{788BB718-BF30-4919-BB58-7FB720076961}">
      <dgm:prSet/>
      <dgm:spPr/>
      <dgm:t>
        <a:bodyPr/>
        <a:lstStyle/>
        <a:p>
          <a:endParaRPr lang="fr-CH"/>
        </a:p>
      </dgm:t>
    </dgm:pt>
    <dgm:pt modelId="{59D1D137-32C1-47E1-86E9-8901C595B2D3}" type="sibTrans" cxnId="{788BB718-BF30-4919-BB58-7FB720076961}">
      <dgm:prSet/>
      <dgm:spPr/>
      <dgm:t>
        <a:bodyPr/>
        <a:lstStyle/>
        <a:p>
          <a:endParaRPr lang="fr-CH"/>
        </a:p>
      </dgm:t>
    </dgm:pt>
    <dgm:pt modelId="{5BA559FB-A1F8-4BE5-BF68-0BB211CCA8B0}">
      <dgm:prSet phldrT="[Text]"/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Variable Retrieval</a:t>
          </a:r>
        </a:p>
      </dgm:t>
    </dgm:pt>
    <dgm:pt modelId="{4FF5B840-0CB1-459E-A641-17511D6D0C96}" type="parTrans" cxnId="{BFFEE807-C4E7-4E0B-A0C7-1392CD0111FC}">
      <dgm:prSet/>
      <dgm:spPr/>
      <dgm:t>
        <a:bodyPr/>
        <a:lstStyle/>
        <a:p>
          <a:endParaRPr lang="fr-CH"/>
        </a:p>
      </dgm:t>
    </dgm:pt>
    <dgm:pt modelId="{D90867DE-858B-4131-8D46-A2E34B3D6259}" type="sibTrans" cxnId="{BFFEE807-C4E7-4E0B-A0C7-1392CD0111FC}">
      <dgm:prSet/>
      <dgm:spPr/>
      <dgm:t>
        <a:bodyPr/>
        <a:lstStyle/>
        <a:p>
          <a:endParaRPr lang="fr-CH"/>
        </a:p>
      </dgm:t>
    </dgm:pt>
    <dgm:pt modelId="{D932AE81-CF45-4BD9-8115-C5424397F422}">
      <dgm:prSet phldrT="[Text]"/>
      <dgm:spPr/>
      <dgm:t>
        <a:bodyPr/>
        <a:lstStyle/>
        <a:p>
          <a:r>
            <a:rPr lang="fr-CH"/>
            <a:t>Variable Polling</a:t>
          </a:r>
        </a:p>
      </dgm:t>
    </dgm:pt>
    <dgm:pt modelId="{F4110687-1DCE-4967-92F4-EEBF68698C52}" type="parTrans" cxnId="{85DBCE8A-0366-4D9F-ABA3-20AC46309F48}">
      <dgm:prSet/>
      <dgm:spPr/>
      <dgm:t>
        <a:bodyPr/>
        <a:lstStyle/>
        <a:p>
          <a:endParaRPr lang="fr-CH"/>
        </a:p>
      </dgm:t>
    </dgm:pt>
    <dgm:pt modelId="{879F9361-F14C-4050-AE5E-4F8626817DBC}" type="sibTrans" cxnId="{85DBCE8A-0366-4D9F-ABA3-20AC46309F48}">
      <dgm:prSet/>
      <dgm:spPr/>
      <dgm:t>
        <a:bodyPr/>
        <a:lstStyle/>
        <a:p>
          <a:endParaRPr lang="fr-CH"/>
        </a:p>
      </dgm:t>
    </dgm:pt>
    <dgm:pt modelId="{950CD761-9E28-4319-BA61-765A43AAD182}">
      <dgm:prSet phldrT="[Text]"/>
      <dgm:spPr>
        <a:solidFill>
          <a:srgbClr val="D64F04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Message Retrieval</a:t>
          </a:r>
        </a:p>
      </dgm:t>
    </dgm:pt>
    <dgm:pt modelId="{713ED77C-342F-425B-BFB7-43FB75C3C2C5}" type="parTrans" cxnId="{6690ECF3-9802-4D6D-8D5F-2679C5A61548}">
      <dgm:prSet/>
      <dgm:spPr/>
      <dgm:t>
        <a:bodyPr/>
        <a:lstStyle/>
        <a:p>
          <a:endParaRPr lang="fr-CH"/>
        </a:p>
      </dgm:t>
    </dgm:pt>
    <dgm:pt modelId="{12A4C519-466B-4A20-AD96-EA002582564D}" type="sibTrans" cxnId="{6690ECF3-9802-4D6D-8D5F-2679C5A61548}">
      <dgm:prSet/>
      <dgm:spPr/>
      <dgm:t>
        <a:bodyPr/>
        <a:lstStyle/>
        <a:p>
          <a:endParaRPr lang="fr-CH"/>
        </a:p>
      </dgm:t>
    </dgm:pt>
    <dgm:pt modelId="{B4B792EE-CEB4-455E-B7F8-0C786ED557A5}">
      <dgm:prSet phldrT="[Text]"/>
      <dgm:spPr/>
      <dgm:t>
        <a:bodyPr/>
        <a:lstStyle/>
        <a:p>
          <a:r>
            <a:rPr lang="fr-CH"/>
            <a:t>Variable Groups Retrieval</a:t>
          </a:r>
        </a:p>
      </dgm:t>
    </dgm:pt>
    <dgm:pt modelId="{67154FB2-51AF-4409-9D8F-B99028F627CA}" type="parTrans" cxnId="{1B3301A9-EB36-49FF-BB0D-97554CF35DA7}">
      <dgm:prSet/>
      <dgm:spPr/>
      <dgm:t>
        <a:bodyPr/>
        <a:lstStyle/>
        <a:p>
          <a:endParaRPr lang="fr-CH"/>
        </a:p>
      </dgm:t>
    </dgm:pt>
    <dgm:pt modelId="{9FEB1213-048F-48F7-A3FF-AE6DC60D9603}" type="sibTrans" cxnId="{1B3301A9-EB36-49FF-BB0D-97554CF35DA7}">
      <dgm:prSet/>
      <dgm:spPr/>
      <dgm:t>
        <a:bodyPr/>
        <a:lstStyle/>
        <a:p>
          <a:endParaRPr lang="fr-CH"/>
        </a:p>
      </dgm:t>
    </dgm:pt>
    <dgm:pt modelId="{6F089B66-03B5-417A-84D0-6396D4EFA18F}">
      <dgm:prSet phldrT="[Text]"/>
      <dgm:spPr/>
      <dgm:t>
        <a:bodyPr/>
        <a:lstStyle/>
        <a:p>
          <a:r>
            <a:rPr lang="fr-CH"/>
            <a:t>Variable Groups Polling</a:t>
          </a:r>
        </a:p>
      </dgm:t>
    </dgm:pt>
    <dgm:pt modelId="{D65EB2E7-FE32-4251-9DFC-CFD7D9AEEF9F}" type="parTrans" cxnId="{C5AD7F90-5394-48EE-8DD7-D6820AF15044}">
      <dgm:prSet/>
      <dgm:spPr/>
      <dgm:t>
        <a:bodyPr/>
        <a:lstStyle/>
        <a:p>
          <a:endParaRPr lang="fr-CH"/>
        </a:p>
      </dgm:t>
    </dgm:pt>
    <dgm:pt modelId="{CD39C92D-A514-4616-B70E-236802EEB612}" type="sibTrans" cxnId="{C5AD7F90-5394-48EE-8DD7-D6820AF15044}">
      <dgm:prSet/>
      <dgm:spPr/>
      <dgm:t>
        <a:bodyPr/>
        <a:lstStyle/>
        <a:p>
          <a:endParaRPr lang="fr-CH"/>
        </a:p>
      </dgm:t>
    </dgm:pt>
    <dgm:pt modelId="{07ED0451-34DA-4FCF-9937-419F75C7050B}">
      <dgm:prSet phldrT="[Text]"/>
      <dgm:spPr/>
      <dgm:t>
        <a:bodyPr/>
        <a:lstStyle/>
        <a:p>
          <a:r>
            <a:rPr lang="fr-CH"/>
            <a:t>...</a:t>
          </a:r>
        </a:p>
      </dgm:t>
    </dgm:pt>
    <dgm:pt modelId="{3BEE949C-146B-4156-85F6-AEE8653CCD3D}" type="parTrans" cxnId="{B24EBD09-5564-42AE-9003-DDA6CCC8EDA9}">
      <dgm:prSet/>
      <dgm:spPr/>
      <dgm:t>
        <a:bodyPr/>
        <a:lstStyle/>
        <a:p>
          <a:endParaRPr lang="fr-CH"/>
        </a:p>
      </dgm:t>
    </dgm:pt>
    <dgm:pt modelId="{AD15AA35-F436-4C71-AC92-13E11A488A44}" type="sibTrans" cxnId="{B24EBD09-5564-42AE-9003-DDA6CCC8EDA9}">
      <dgm:prSet/>
      <dgm:spPr/>
      <dgm:t>
        <a:bodyPr/>
        <a:lstStyle/>
        <a:p>
          <a:endParaRPr lang="fr-CH"/>
        </a:p>
      </dgm:t>
    </dgm:pt>
    <dgm:pt modelId="{75F4CA63-98B6-46B3-AE80-7DEEE5273A90}" type="pres">
      <dgm:prSet presAssocID="{12DC312F-324B-444F-8F1F-636DFA7D7F82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fr-CH"/>
        </a:p>
      </dgm:t>
    </dgm:pt>
    <dgm:pt modelId="{1DDD08C7-E575-4F4E-BB17-6A68DB0A9A18}" type="pres">
      <dgm:prSet presAssocID="{9E8161FA-6A13-4502-9E5E-DC5DA11B7017}" presName="vertOne" presStyleCnt="0"/>
      <dgm:spPr/>
    </dgm:pt>
    <dgm:pt modelId="{C43E256E-C1DD-4986-BC14-59BF8EF81F89}" type="pres">
      <dgm:prSet presAssocID="{9E8161FA-6A13-4502-9E5E-DC5DA11B7017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CCB3A89-0219-4F29-AE65-5512DC29D6CB}" type="pres">
      <dgm:prSet presAssocID="{9E8161FA-6A13-4502-9E5E-DC5DA11B7017}" presName="parTransOne" presStyleCnt="0"/>
      <dgm:spPr/>
    </dgm:pt>
    <dgm:pt modelId="{B8AC0B7B-3F6D-4941-BFD1-1BC779112854}" type="pres">
      <dgm:prSet presAssocID="{9E8161FA-6A13-4502-9E5E-DC5DA11B7017}" presName="horzOne" presStyleCnt="0"/>
      <dgm:spPr/>
    </dgm:pt>
    <dgm:pt modelId="{EBD5018B-8302-430D-BEC9-A57E63A7BC07}" type="pres">
      <dgm:prSet presAssocID="{61332DFC-A2A4-40FD-8ECC-1DA3BA7DF9A0}" presName="vertTwo" presStyleCnt="0"/>
      <dgm:spPr/>
    </dgm:pt>
    <dgm:pt modelId="{B307D24B-CF92-4362-A722-38442E25883D}" type="pres">
      <dgm:prSet presAssocID="{61332DFC-A2A4-40FD-8ECC-1DA3BA7DF9A0}" presName="txTwo" presStyleLbl="node2" presStyleIdx="0" presStyleCnt="4" custScaleY="254302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6E652DC-5BD1-4BCC-BAE9-85AD8090D204}" type="pres">
      <dgm:prSet presAssocID="{61332DFC-A2A4-40FD-8ECC-1DA3BA7DF9A0}" presName="horzTwo" presStyleCnt="0"/>
      <dgm:spPr/>
    </dgm:pt>
    <dgm:pt modelId="{1B50BC56-B2B2-402D-8D37-3F8AFDA35C2C}" type="pres">
      <dgm:prSet presAssocID="{233DA076-FC43-47AD-9597-16EF28E9EF33}" presName="sibSpaceTwo" presStyleCnt="0"/>
      <dgm:spPr/>
    </dgm:pt>
    <dgm:pt modelId="{61A67C70-0894-4663-B23B-67BC902A4A73}" type="pres">
      <dgm:prSet presAssocID="{90B10FD5-6F05-4852-895A-72360DAF58F2}" presName="vertTwo" presStyleCnt="0"/>
      <dgm:spPr/>
    </dgm:pt>
    <dgm:pt modelId="{233B4EC2-37D9-4F8C-95D9-32F0B2A39B4D}" type="pres">
      <dgm:prSet presAssocID="{90B10FD5-6F05-4852-895A-72360DAF58F2}" presName="txTwo" presStyleLbl="node2" presStyleIdx="1" presStyleCnt="4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D1F6E73-937D-4A48-AFCD-12A160E38B4F}" type="pres">
      <dgm:prSet presAssocID="{90B10FD5-6F05-4852-895A-72360DAF58F2}" presName="parTransTwo" presStyleCnt="0"/>
      <dgm:spPr/>
    </dgm:pt>
    <dgm:pt modelId="{90346CBF-8708-41E4-A5E0-8B790867BD2E}" type="pres">
      <dgm:prSet presAssocID="{90B10FD5-6F05-4852-895A-72360DAF58F2}" presName="horzTwo" presStyleCnt="0"/>
      <dgm:spPr/>
    </dgm:pt>
    <dgm:pt modelId="{D316854B-E837-4F0F-B8E6-4544B0EDAD8E}" type="pres">
      <dgm:prSet presAssocID="{AB8B19B2-C264-4EC5-99F9-FDC649C20CEE}" presName="vertThree" presStyleCnt="0"/>
      <dgm:spPr/>
    </dgm:pt>
    <dgm:pt modelId="{5BB522E6-962B-4CA5-AC00-BAB1A87FB214}" type="pres">
      <dgm:prSet presAssocID="{AB8B19B2-C264-4EC5-99F9-FDC649C20CEE}" presName="txThree" presStyleLbl="node3" presStyleIdx="0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9EE6DB88-5656-469C-B5ED-F9F6EB47D7C3}" type="pres">
      <dgm:prSet presAssocID="{AB8B19B2-C264-4EC5-99F9-FDC649C20CEE}" presName="horzThree" presStyleCnt="0"/>
      <dgm:spPr/>
    </dgm:pt>
    <dgm:pt modelId="{2CE67A9E-426A-4037-BF6F-14B4A0B38E5F}" type="pres">
      <dgm:prSet presAssocID="{59D1D137-32C1-47E1-86E9-8901C595B2D3}" presName="sibSpaceThree" presStyleCnt="0"/>
      <dgm:spPr/>
    </dgm:pt>
    <dgm:pt modelId="{CF2DB93C-0DCE-4947-8E19-FC8E9FDC9F6A}" type="pres">
      <dgm:prSet presAssocID="{5BA559FB-A1F8-4BE5-BF68-0BB211CCA8B0}" presName="vertThree" presStyleCnt="0"/>
      <dgm:spPr/>
    </dgm:pt>
    <dgm:pt modelId="{6A4AA4BD-F4FA-4CF1-9A56-E62F47B1F33D}" type="pres">
      <dgm:prSet presAssocID="{5BA559FB-A1F8-4BE5-BF68-0BB211CCA8B0}" presName="txThree" presStyleLbl="node3" presStyleIdx="1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558B660-A8EF-498A-AFB9-07623E313964}" type="pres">
      <dgm:prSet presAssocID="{5BA559FB-A1F8-4BE5-BF68-0BB211CCA8B0}" presName="horzThree" presStyleCnt="0"/>
      <dgm:spPr/>
    </dgm:pt>
    <dgm:pt modelId="{D1ED643B-E242-4190-817A-A947CF83A228}" type="pres">
      <dgm:prSet presAssocID="{D90867DE-858B-4131-8D46-A2E34B3D6259}" presName="sibSpaceThree" presStyleCnt="0"/>
      <dgm:spPr/>
    </dgm:pt>
    <dgm:pt modelId="{8BAA2F3F-42B8-4851-8286-194F55C78722}" type="pres">
      <dgm:prSet presAssocID="{D932AE81-CF45-4BD9-8115-C5424397F422}" presName="vertThree" presStyleCnt="0"/>
      <dgm:spPr/>
    </dgm:pt>
    <dgm:pt modelId="{18C18130-3E54-4C92-BB21-D12BDFC4308E}" type="pres">
      <dgm:prSet presAssocID="{D932AE81-CF45-4BD9-8115-C5424397F422}" presName="txThree" presStyleLbl="node3" presStyleIdx="2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FC000C1-A1A2-46A4-972C-92723D13D642}" type="pres">
      <dgm:prSet presAssocID="{D932AE81-CF45-4BD9-8115-C5424397F422}" presName="horzThree" presStyleCnt="0"/>
      <dgm:spPr/>
    </dgm:pt>
    <dgm:pt modelId="{A4484A90-DF14-4FCB-832B-083F89670944}" type="pres">
      <dgm:prSet presAssocID="{879F9361-F14C-4050-AE5E-4F8626817DBC}" presName="sibSpaceThree" presStyleCnt="0"/>
      <dgm:spPr/>
    </dgm:pt>
    <dgm:pt modelId="{04CACD7A-266D-4C1C-86C8-4882018B5875}" type="pres">
      <dgm:prSet presAssocID="{950CD761-9E28-4319-BA61-765A43AAD182}" presName="vertThree" presStyleCnt="0"/>
      <dgm:spPr/>
    </dgm:pt>
    <dgm:pt modelId="{D2A576C9-8FE9-4CB7-98B5-11D236798122}" type="pres">
      <dgm:prSet presAssocID="{950CD761-9E28-4319-BA61-765A43AAD182}" presName="txThree" presStyleLbl="node3" presStyleIdx="3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96C36CD5-AA5D-44FA-B034-F6AF64698080}" type="pres">
      <dgm:prSet presAssocID="{950CD761-9E28-4319-BA61-765A43AAD182}" presName="horzThree" presStyleCnt="0"/>
      <dgm:spPr/>
    </dgm:pt>
    <dgm:pt modelId="{F7B8286F-4D06-4202-8FC6-18111ADF38DC}" type="pres">
      <dgm:prSet presAssocID="{12A4C519-466B-4A20-AD96-EA002582564D}" presName="sibSpaceThree" presStyleCnt="0"/>
      <dgm:spPr/>
    </dgm:pt>
    <dgm:pt modelId="{FA690607-A3A5-46AF-AAF8-11977B2C390D}" type="pres">
      <dgm:prSet presAssocID="{B4B792EE-CEB4-455E-B7F8-0C786ED557A5}" presName="vertThree" presStyleCnt="0"/>
      <dgm:spPr/>
    </dgm:pt>
    <dgm:pt modelId="{AA968920-5DD8-439C-BD06-9D7A17CB3782}" type="pres">
      <dgm:prSet presAssocID="{B4B792EE-CEB4-455E-B7F8-0C786ED557A5}" presName="txThree" presStyleLbl="node3" presStyleIdx="4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E54086B0-76C7-4D36-A2E8-53C259F62596}" type="pres">
      <dgm:prSet presAssocID="{B4B792EE-CEB4-455E-B7F8-0C786ED557A5}" presName="horzThree" presStyleCnt="0"/>
      <dgm:spPr/>
    </dgm:pt>
    <dgm:pt modelId="{6DB76F66-05F0-490A-9B69-FFD14661C950}" type="pres">
      <dgm:prSet presAssocID="{9FEB1213-048F-48F7-A3FF-AE6DC60D9603}" presName="sibSpaceThree" presStyleCnt="0"/>
      <dgm:spPr/>
    </dgm:pt>
    <dgm:pt modelId="{1796E38A-FE4D-49A9-B9FA-2FFC68E23D31}" type="pres">
      <dgm:prSet presAssocID="{6F089B66-03B5-417A-84D0-6396D4EFA18F}" presName="vertThree" presStyleCnt="0"/>
      <dgm:spPr/>
    </dgm:pt>
    <dgm:pt modelId="{34CC88A2-4DAB-4F56-8019-7D6409D744E6}" type="pres">
      <dgm:prSet presAssocID="{6F089B66-03B5-417A-84D0-6396D4EFA18F}" presName="txThree" presStyleLbl="node3" presStyleIdx="5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2918F37-D016-445A-B143-2BEE3E1C3964}" type="pres">
      <dgm:prSet presAssocID="{6F089B66-03B5-417A-84D0-6396D4EFA18F}" presName="horzThree" presStyleCnt="0"/>
      <dgm:spPr/>
    </dgm:pt>
    <dgm:pt modelId="{CC18FC7C-4DD9-476B-8051-680EE815DEDD}" type="pres">
      <dgm:prSet presAssocID="{CD39C92D-A514-4616-B70E-236802EEB612}" presName="sibSpaceThree" presStyleCnt="0"/>
      <dgm:spPr/>
    </dgm:pt>
    <dgm:pt modelId="{49597FAC-CBC6-480E-9576-7C53E250C4E2}" type="pres">
      <dgm:prSet presAssocID="{07ED0451-34DA-4FCF-9937-419F75C7050B}" presName="vertThree" presStyleCnt="0"/>
      <dgm:spPr/>
    </dgm:pt>
    <dgm:pt modelId="{8A024E61-5CE6-4C4C-B67F-83C777E59DED}" type="pres">
      <dgm:prSet presAssocID="{07ED0451-34DA-4FCF-9937-419F75C7050B}" presName="txThree" presStyleLbl="node3" presStyleIdx="6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4A68AA7-F4EE-4E7E-8DDB-D4D78E860C78}" type="pres">
      <dgm:prSet presAssocID="{07ED0451-34DA-4FCF-9937-419F75C7050B}" presName="horzThree" presStyleCnt="0"/>
      <dgm:spPr/>
    </dgm:pt>
    <dgm:pt modelId="{CE6967B5-5C0A-4C53-B3A5-C9F19EEB91DB}" type="pres">
      <dgm:prSet presAssocID="{CFA1B471-8A99-4C67-A495-BCBFCEC1BC6C}" presName="sibSpaceTwo" presStyleCnt="0"/>
      <dgm:spPr/>
    </dgm:pt>
    <dgm:pt modelId="{A732BC2F-787F-42F8-BF29-A581EE4C04FC}" type="pres">
      <dgm:prSet presAssocID="{4E230445-FBCE-4B96-991E-29BC587CEEF2}" presName="vertTwo" presStyleCnt="0"/>
      <dgm:spPr/>
    </dgm:pt>
    <dgm:pt modelId="{5D738AFC-36FC-43A8-AE2A-FAB988CE09F8}" type="pres">
      <dgm:prSet presAssocID="{4E230445-FBCE-4B96-991E-29BC587CEEF2}" presName="txTwo" presStyleLbl="node2" presStyleIdx="2" presStyleCnt="4" custScaleY="254302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EFBD4066-372F-42F6-8B02-1C37A1532F1F}" type="pres">
      <dgm:prSet presAssocID="{4E230445-FBCE-4B96-991E-29BC587CEEF2}" presName="horzTwo" presStyleCnt="0"/>
      <dgm:spPr/>
    </dgm:pt>
    <dgm:pt modelId="{A8E25AA4-BB19-447B-99EB-1B9E782D71FE}" type="pres">
      <dgm:prSet presAssocID="{370A51C1-C966-4F03-80FC-B360072D748C}" presName="sibSpaceTwo" presStyleCnt="0"/>
      <dgm:spPr/>
    </dgm:pt>
    <dgm:pt modelId="{888DE002-65D7-4C4C-AAA5-12721BB4BAD5}" type="pres">
      <dgm:prSet presAssocID="{BE98DEE5-C609-4E88-BEFE-E95134965AC1}" presName="vertTwo" presStyleCnt="0"/>
      <dgm:spPr/>
    </dgm:pt>
    <dgm:pt modelId="{9CAF0AFE-9F71-4F40-BC88-95923A2E49C6}" type="pres">
      <dgm:prSet presAssocID="{BE98DEE5-C609-4E88-BEFE-E95134965AC1}" presName="txTwo" presStyleLbl="node2" presStyleIdx="3" presStyleCnt="4" custScaleY="254302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26A9063-BB7C-48B3-AD12-C0898900BF6B}" type="pres">
      <dgm:prSet presAssocID="{BE98DEE5-C609-4E88-BEFE-E95134965AC1}" presName="horzTwo" presStyleCnt="0"/>
      <dgm:spPr/>
    </dgm:pt>
  </dgm:ptLst>
  <dgm:cxnLst>
    <dgm:cxn modelId="{CC8B9573-BEAD-4E9B-92F6-BAF534F8A645}" type="presOf" srcId="{B4B792EE-CEB4-455E-B7F8-0C786ED557A5}" destId="{AA968920-5DD8-439C-BD06-9D7A17CB3782}" srcOrd="0" destOrd="0" presId="urn:microsoft.com/office/officeart/2005/8/layout/hierarchy4"/>
    <dgm:cxn modelId="{0C94AC4C-A0E3-4199-96CC-DE9DB2EA73E0}" type="presOf" srcId="{61332DFC-A2A4-40FD-8ECC-1DA3BA7DF9A0}" destId="{B307D24B-CF92-4362-A722-38442E25883D}" srcOrd="0" destOrd="0" presId="urn:microsoft.com/office/officeart/2005/8/layout/hierarchy4"/>
    <dgm:cxn modelId="{BFFEE807-C4E7-4E0B-A0C7-1392CD0111FC}" srcId="{90B10FD5-6F05-4852-895A-72360DAF58F2}" destId="{5BA559FB-A1F8-4BE5-BF68-0BB211CCA8B0}" srcOrd="1" destOrd="0" parTransId="{4FF5B840-0CB1-459E-A641-17511D6D0C96}" sibTransId="{D90867DE-858B-4131-8D46-A2E34B3D6259}"/>
    <dgm:cxn modelId="{A9D835CC-841A-442E-BF55-620395E0F3A6}" type="presOf" srcId="{9E8161FA-6A13-4502-9E5E-DC5DA11B7017}" destId="{C43E256E-C1DD-4986-BC14-59BF8EF81F89}" srcOrd="0" destOrd="0" presId="urn:microsoft.com/office/officeart/2005/8/layout/hierarchy4"/>
    <dgm:cxn modelId="{4AC872C2-A5A3-4A00-B971-59F78DFA9211}" type="presOf" srcId="{AB8B19B2-C264-4EC5-99F9-FDC649C20CEE}" destId="{5BB522E6-962B-4CA5-AC00-BAB1A87FB214}" srcOrd="0" destOrd="0" presId="urn:microsoft.com/office/officeart/2005/8/layout/hierarchy4"/>
    <dgm:cxn modelId="{85DBCE8A-0366-4D9F-ABA3-20AC46309F48}" srcId="{90B10FD5-6F05-4852-895A-72360DAF58F2}" destId="{D932AE81-CF45-4BD9-8115-C5424397F422}" srcOrd="2" destOrd="0" parTransId="{F4110687-1DCE-4967-92F4-EEBF68698C52}" sibTransId="{879F9361-F14C-4050-AE5E-4F8626817DBC}"/>
    <dgm:cxn modelId="{C5AD7F90-5394-48EE-8DD7-D6820AF15044}" srcId="{90B10FD5-6F05-4852-895A-72360DAF58F2}" destId="{6F089B66-03B5-417A-84D0-6396D4EFA18F}" srcOrd="5" destOrd="0" parTransId="{D65EB2E7-FE32-4251-9DFC-CFD7D9AEEF9F}" sibTransId="{CD39C92D-A514-4616-B70E-236802EEB612}"/>
    <dgm:cxn modelId="{28964CE2-2250-4107-B742-9627AF3B7C21}" type="presOf" srcId="{BE98DEE5-C609-4E88-BEFE-E95134965AC1}" destId="{9CAF0AFE-9F71-4F40-BC88-95923A2E49C6}" srcOrd="0" destOrd="0" presId="urn:microsoft.com/office/officeart/2005/8/layout/hierarchy4"/>
    <dgm:cxn modelId="{8C30B591-FCFF-4004-A8AA-11CBCFF1B992}" type="presOf" srcId="{4E230445-FBCE-4B96-991E-29BC587CEEF2}" destId="{5D738AFC-36FC-43A8-AE2A-FAB988CE09F8}" srcOrd="0" destOrd="0" presId="urn:microsoft.com/office/officeart/2005/8/layout/hierarchy4"/>
    <dgm:cxn modelId="{FC7E633F-0BC7-4BBA-B41D-2FA951B16B35}" type="presOf" srcId="{950CD761-9E28-4319-BA61-765A43AAD182}" destId="{D2A576C9-8FE9-4CB7-98B5-11D236798122}" srcOrd="0" destOrd="0" presId="urn:microsoft.com/office/officeart/2005/8/layout/hierarchy4"/>
    <dgm:cxn modelId="{B24EBD09-5564-42AE-9003-DDA6CCC8EDA9}" srcId="{90B10FD5-6F05-4852-895A-72360DAF58F2}" destId="{07ED0451-34DA-4FCF-9937-419F75C7050B}" srcOrd="6" destOrd="0" parTransId="{3BEE949C-146B-4156-85F6-AEE8653CCD3D}" sibTransId="{AD15AA35-F436-4C71-AC92-13E11A488A44}"/>
    <dgm:cxn modelId="{6D0106B7-4921-41DF-BBA9-273E7681BC77}" srcId="{9E8161FA-6A13-4502-9E5E-DC5DA11B7017}" destId="{90B10FD5-6F05-4852-895A-72360DAF58F2}" srcOrd="1" destOrd="0" parTransId="{63852309-9674-4A95-84FC-E6E51120CC94}" sibTransId="{CFA1B471-8A99-4C67-A495-BCBFCEC1BC6C}"/>
    <dgm:cxn modelId="{478F944F-8911-43EF-8BE9-E706E6ECE4E6}" srcId="{9E8161FA-6A13-4502-9E5E-DC5DA11B7017}" destId="{BE98DEE5-C609-4E88-BEFE-E95134965AC1}" srcOrd="3" destOrd="0" parTransId="{9AEB7BF0-982F-4B9B-8F7B-6355E3BB5FD9}" sibTransId="{FAC3D72A-DAB9-4843-B0AC-C380AB3EA87F}"/>
    <dgm:cxn modelId="{1B79D3C1-B78C-4BA3-9205-A20B1A2B7DD4}" type="presOf" srcId="{6F089B66-03B5-417A-84D0-6396D4EFA18F}" destId="{34CC88A2-4DAB-4F56-8019-7D6409D744E6}" srcOrd="0" destOrd="0" presId="urn:microsoft.com/office/officeart/2005/8/layout/hierarchy4"/>
    <dgm:cxn modelId="{0A40F7FE-15AF-4E0C-8D4E-3EC377497F96}" srcId="{9E8161FA-6A13-4502-9E5E-DC5DA11B7017}" destId="{61332DFC-A2A4-40FD-8ECC-1DA3BA7DF9A0}" srcOrd="0" destOrd="0" parTransId="{ABF1CDCA-E687-4A44-9932-E1CCC10EB8FE}" sibTransId="{233DA076-FC43-47AD-9597-16EF28E9EF33}"/>
    <dgm:cxn modelId="{6AFE1D7E-A9EB-4237-883C-6D3DE249F903}" type="presOf" srcId="{5BA559FB-A1F8-4BE5-BF68-0BB211CCA8B0}" destId="{6A4AA4BD-F4FA-4CF1-9A56-E62F47B1F33D}" srcOrd="0" destOrd="0" presId="urn:microsoft.com/office/officeart/2005/8/layout/hierarchy4"/>
    <dgm:cxn modelId="{B09B76B4-B9C6-4040-A2CE-D6A875BDC1F9}" type="presOf" srcId="{12DC312F-324B-444F-8F1F-636DFA7D7F82}" destId="{75F4CA63-98B6-46B3-AE80-7DEEE5273A90}" srcOrd="0" destOrd="0" presId="urn:microsoft.com/office/officeart/2005/8/layout/hierarchy4"/>
    <dgm:cxn modelId="{BFB03846-0139-4CB5-90CF-A550621CF92C}" srcId="{9E8161FA-6A13-4502-9E5E-DC5DA11B7017}" destId="{4E230445-FBCE-4B96-991E-29BC587CEEF2}" srcOrd="2" destOrd="0" parTransId="{ED34B8A3-C243-437C-A7EA-2A0467A7B017}" sibTransId="{370A51C1-C966-4F03-80FC-B360072D748C}"/>
    <dgm:cxn modelId="{7D3CBF1B-6D18-4E3E-854B-C23C76855AB3}" type="presOf" srcId="{90B10FD5-6F05-4852-895A-72360DAF58F2}" destId="{233B4EC2-37D9-4F8C-95D9-32F0B2A39B4D}" srcOrd="0" destOrd="0" presId="urn:microsoft.com/office/officeart/2005/8/layout/hierarchy4"/>
    <dgm:cxn modelId="{6690ECF3-9802-4D6D-8D5F-2679C5A61548}" srcId="{90B10FD5-6F05-4852-895A-72360DAF58F2}" destId="{950CD761-9E28-4319-BA61-765A43AAD182}" srcOrd="3" destOrd="0" parTransId="{713ED77C-342F-425B-BFB7-43FB75C3C2C5}" sibTransId="{12A4C519-466B-4A20-AD96-EA002582564D}"/>
    <dgm:cxn modelId="{1B3301A9-EB36-49FF-BB0D-97554CF35DA7}" srcId="{90B10FD5-6F05-4852-895A-72360DAF58F2}" destId="{B4B792EE-CEB4-455E-B7F8-0C786ED557A5}" srcOrd="4" destOrd="0" parTransId="{67154FB2-51AF-4409-9D8F-B99028F627CA}" sibTransId="{9FEB1213-048F-48F7-A3FF-AE6DC60D9603}"/>
    <dgm:cxn modelId="{C14BE080-B94B-4F90-81E7-005DF97FFD66}" type="presOf" srcId="{D932AE81-CF45-4BD9-8115-C5424397F422}" destId="{18C18130-3E54-4C92-BB21-D12BDFC4308E}" srcOrd="0" destOrd="0" presId="urn:microsoft.com/office/officeart/2005/8/layout/hierarchy4"/>
    <dgm:cxn modelId="{37657879-3158-4E77-A616-184C4CF6B279}" srcId="{12DC312F-324B-444F-8F1F-636DFA7D7F82}" destId="{9E8161FA-6A13-4502-9E5E-DC5DA11B7017}" srcOrd="0" destOrd="0" parTransId="{E92AAA47-97DE-4852-A4C7-1A619652384D}" sibTransId="{22AE78B0-5AF9-47AC-AB09-44AC13132E8A}"/>
    <dgm:cxn modelId="{CE66B9DB-314D-4413-A5F3-DB68CF3469CA}" type="presOf" srcId="{07ED0451-34DA-4FCF-9937-419F75C7050B}" destId="{8A024E61-5CE6-4C4C-B67F-83C777E59DED}" srcOrd="0" destOrd="0" presId="urn:microsoft.com/office/officeart/2005/8/layout/hierarchy4"/>
    <dgm:cxn modelId="{788BB718-BF30-4919-BB58-7FB720076961}" srcId="{90B10FD5-6F05-4852-895A-72360DAF58F2}" destId="{AB8B19B2-C264-4EC5-99F9-FDC649C20CEE}" srcOrd="0" destOrd="0" parTransId="{BF5F5736-042B-4B62-A895-37E869B16E9C}" sibTransId="{59D1D137-32C1-47E1-86E9-8901C595B2D3}"/>
    <dgm:cxn modelId="{400D3528-98C4-49E6-B781-418E480FCB90}" type="presParOf" srcId="{75F4CA63-98B6-46B3-AE80-7DEEE5273A90}" destId="{1DDD08C7-E575-4F4E-BB17-6A68DB0A9A18}" srcOrd="0" destOrd="0" presId="urn:microsoft.com/office/officeart/2005/8/layout/hierarchy4"/>
    <dgm:cxn modelId="{0D6225FE-CDC5-4198-BF27-A3D46C941D70}" type="presParOf" srcId="{1DDD08C7-E575-4F4E-BB17-6A68DB0A9A18}" destId="{C43E256E-C1DD-4986-BC14-59BF8EF81F89}" srcOrd="0" destOrd="0" presId="urn:microsoft.com/office/officeart/2005/8/layout/hierarchy4"/>
    <dgm:cxn modelId="{A889D69C-152D-4B18-9AE4-68B19523DD23}" type="presParOf" srcId="{1DDD08C7-E575-4F4E-BB17-6A68DB0A9A18}" destId="{8CCB3A89-0219-4F29-AE65-5512DC29D6CB}" srcOrd="1" destOrd="0" presId="urn:microsoft.com/office/officeart/2005/8/layout/hierarchy4"/>
    <dgm:cxn modelId="{B7B15D81-112F-4CBA-9FB1-A231170A73AE}" type="presParOf" srcId="{1DDD08C7-E575-4F4E-BB17-6A68DB0A9A18}" destId="{B8AC0B7B-3F6D-4941-BFD1-1BC779112854}" srcOrd="2" destOrd="0" presId="urn:microsoft.com/office/officeart/2005/8/layout/hierarchy4"/>
    <dgm:cxn modelId="{F8C38080-B0EB-4980-8983-232C3C5DB49B}" type="presParOf" srcId="{B8AC0B7B-3F6D-4941-BFD1-1BC779112854}" destId="{EBD5018B-8302-430D-BEC9-A57E63A7BC07}" srcOrd="0" destOrd="0" presId="urn:microsoft.com/office/officeart/2005/8/layout/hierarchy4"/>
    <dgm:cxn modelId="{7EF1C776-D316-48CF-9280-A85B5C3D8AAB}" type="presParOf" srcId="{EBD5018B-8302-430D-BEC9-A57E63A7BC07}" destId="{B307D24B-CF92-4362-A722-38442E25883D}" srcOrd="0" destOrd="0" presId="urn:microsoft.com/office/officeart/2005/8/layout/hierarchy4"/>
    <dgm:cxn modelId="{BD15C1D4-B65D-4299-81E5-2DA5F71F748B}" type="presParOf" srcId="{EBD5018B-8302-430D-BEC9-A57E63A7BC07}" destId="{26E652DC-5BD1-4BCC-BAE9-85AD8090D204}" srcOrd="1" destOrd="0" presId="urn:microsoft.com/office/officeart/2005/8/layout/hierarchy4"/>
    <dgm:cxn modelId="{4B249D79-204F-4055-A08F-0E2252960294}" type="presParOf" srcId="{B8AC0B7B-3F6D-4941-BFD1-1BC779112854}" destId="{1B50BC56-B2B2-402D-8D37-3F8AFDA35C2C}" srcOrd="1" destOrd="0" presId="urn:microsoft.com/office/officeart/2005/8/layout/hierarchy4"/>
    <dgm:cxn modelId="{1605DAEE-B0A2-47DC-BAF8-DDFF1F02BEB4}" type="presParOf" srcId="{B8AC0B7B-3F6D-4941-BFD1-1BC779112854}" destId="{61A67C70-0894-4663-B23B-67BC902A4A73}" srcOrd="2" destOrd="0" presId="urn:microsoft.com/office/officeart/2005/8/layout/hierarchy4"/>
    <dgm:cxn modelId="{D87FC2CF-71FA-4F08-946B-74D7282D94B2}" type="presParOf" srcId="{61A67C70-0894-4663-B23B-67BC902A4A73}" destId="{233B4EC2-37D9-4F8C-95D9-32F0B2A39B4D}" srcOrd="0" destOrd="0" presId="urn:microsoft.com/office/officeart/2005/8/layout/hierarchy4"/>
    <dgm:cxn modelId="{0FB07B24-1769-4A0E-B769-5C129BA43479}" type="presParOf" srcId="{61A67C70-0894-4663-B23B-67BC902A4A73}" destId="{3D1F6E73-937D-4A48-AFCD-12A160E38B4F}" srcOrd="1" destOrd="0" presId="urn:microsoft.com/office/officeart/2005/8/layout/hierarchy4"/>
    <dgm:cxn modelId="{FE0BD74A-6035-4EA6-97CC-72DA648499DB}" type="presParOf" srcId="{61A67C70-0894-4663-B23B-67BC902A4A73}" destId="{90346CBF-8708-41E4-A5E0-8B790867BD2E}" srcOrd="2" destOrd="0" presId="urn:microsoft.com/office/officeart/2005/8/layout/hierarchy4"/>
    <dgm:cxn modelId="{B4A44A7E-1481-4015-BB50-4B9839D22D7B}" type="presParOf" srcId="{90346CBF-8708-41E4-A5E0-8B790867BD2E}" destId="{D316854B-E837-4F0F-B8E6-4544B0EDAD8E}" srcOrd="0" destOrd="0" presId="urn:microsoft.com/office/officeart/2005/8/layout/hierarchy4"/>
    <dgm:cxn modelId="{3F6158B1-CF9A-43F9-B200-947C8E651C7B}" type="presParOf" srcId="{D316854B-E837-4F0F-B8E6-4544B0EDAD8E}" destId="{5BB522E6-962B-4CA5-AC00-BAB1A87FB214}" srcOrd="0" destOrd="0" presId="urn:microsoft.com/office/officeart/2005/8/layout/hierarchy4"/>
    <dgm:cxn modelId="{D31A402F-4FF5-4592-896D-BF18C2935918}" type="presParOf" srcId="{D316854B-E837-4F0F-B8E6-4544B0EDAD8E}" destId="{9EE6DB88-5656-469C-B5ED-F9F6EB47D7C3}" srcOrd="1" destOrd="0" presId="urn:microsoft.com/office/officeart/2005/8/layout/hierarchy4"/>
    <dgm:cxn modelId="{3DD3986E-A345-42F4-A6CC-4E53C4CF6151}" type="presParOf" srcId="{90346CBF-8708-41E4-A5E0-8B790867BD2E}" destId="{2CE67A9E-426A-4037-BF6F-14B4A0B38E5F}" srcOrd="1" destOrd="0" presId="urn:microsoft.com/office/officeart/2005/8/layout/hierarchy4"/>
    <dgm:cxn modelId="{BCF5979B-1F65-4EF5-BED2-84051C1409A9}" type="presParOf" srcId="{90346CBF-8708-41E4-A5E0-8B790867BD2E}" destId="{CF2DB93C-0DCE-4947-8E19-FC8E9FDC9F6A}" srcOrd="2" destOrd="0" presId="urn:microsoft.com/office/officeart/2005/8/layout/hierarchy4"/>
    <dgm:cxn modelId="{BE13D792-47AA-4572-9AD0-C3E8D7B3E0E1}" type="presParOf" srcId="{CF2DB93C-0DCE-4947-8E19-FC8E9FDC9F6A}" destId="{6A4AA4BD-F4FA-4CF1-9A56-E62F47B1F33D}" srcOrd="0" destOrd="0" presId="urn:microsoft.com/office/officeart/2005/8/layout/hierarchy4"/>
    <dgm:cxn modelId="{CC96432D-5810-4A2E-B806-4B2F0B7CD5DA}" type="presParOf" srcId="{CF2DB93C-0DCE-4947-8E19-FC8E9FDC9F6A}" destId="{F558B660-A8EF-498A-AFB9-07623E313964}" srcOrd="1" destOrd="0" presId="urn:microsoft.com/office/officeart/2005/8/layout/hierarchy4"/>
    <dgm:cxn modelId="{83988B5A-57E5-4E3C-88B4-BA1F12DD53E9}" type="presParOf" srcId="{90346CBF-8708-41E4-A5E0-8B790867BD2E}" destId="{D1ED643B-E242-4190-817A-A947CF83A228}" srcOrd="3" destOrd="0" presId="urn:microsoft.com/office/officeart/2005/8/layout/hierarchy4"/>
    <dgm:cxn modelId="{F7046FAC-84A5-4A0A-AF75-57B50EFA3B1F}" type="presParOf" srcId="{90346CBF-8708-41E4-A5E0-8B790867BD2E}" destId="{8BAA2F3F-42B8-4851-8286-194F55C78722}" srcOrd="4" destOrd="0" presId="urn:microsoft.com/office/officeart/2005/8/layout/hierarchy4"/>
    <dgm:cxn modelId="{C0251E25-150F-4314-9B0E-8BA0226307CB}" type="presParOf" srcId="{8BAA2F3F-42B8-4851-8286-194F55C78722}" destId="{18C18130-3E54-4C92-BB21-D12BDFC4308E}" srcOrd="0" destOrd="0" presId="urn:microsoft.com/office/officeart/2005/8/layout/hierarchy4"/>
    <dgm:cxn modelId="{FC621544-F813-478F-8163-EB39D59683D4}" type="presParOf" srcId="{8BAA2F3F-42B8-4851-8286-194F55C78722}" destId="{2FC000C1-A1A2-46A4-972C-92723D13D642}" srcOrd="1" destOrd="0" presId="urn:microsoft.com/office/officeart/2005/8/layout/hierarchy4"/>
    <dgm:cxn modelId="{140F31AE-2FB3-4E10-BC8B-A80DF889EBEC}" type="presParOf" srcId="{90346CBF-8708-41E4-A5E0-8B790867BD2E}" destId="{A4484A90-DF14-4FCB-832B-083F89670944}" srcOrd="5" destOrd="0" presId="urn:microsoft.com/office/officeart/2005/8/layout/hierarchy4"/>
    <dgm:cxn modelId="{5FFB0F28-94AC-4B64-A71C-3B8CABFE2262}" type="presParOf" srcId="{90346CBF-8708-41E4-A5E0-8B790867BD2E}" destId="{04CACD7A-266D-4C1C-86C8-4882018B5875}" srcOrd="6" destOrd="0" presId="urn:microsoft.com/office/officeart/2005/8/layout/hierarchy4"/>
    <dgm:cxn modelId="{8BBF1E5B-BCA5-4B24-9333-18225D9A8A3D}" type="presParOf" srcId="{04CACD7A-266D-4C1C-86C8-4882018B5875}" destId="{D2A576C9-8FE9-4CB7-98B5-11D236798122}" srcOrd="0" destOrd="0" presId="urn:microsoft.com/office/officeart/2005/8/layout/hierarchy4"/>
    <dgm:cxn modelId="{57685EE2-129E-491F-B1A5-0B22592CC2A7}" type="presParOf" srcId="{04CACD7A-266D-4C1C-86C8-4882018B5875}" destId="{96C36CD5-AA5D-44FA-B034-F6AF64698080}" srcOrd="1" destOrd="0" presId="urn:microsoft.com/office/officeart/2005/8/layout/hierarchy4"/>
    <dgm:cxn modelId="{C453B8EA-7023-46B3-B6E0-B1B82654F900}" type="presParOf" srcId="{90346CBF-8708-41E4-A5E0-8B790867BD2E}" destId="{F7B8286F-4D06-4202-8FC6-18111ADF38DC}" srcOrd="7" destOrd="0" presId="urn:microsoft.com/office/officeart/2005/8/layout/hierarchy4"/>
    <dgm:cxn modelId="{8577B2F4-59C8-42E9-9281-B7631E58452B}" type="presParOf" srcId="{90346CBF-8708-41E4-A5E0-8B790867BD2E}" destId="{FA690607-A3A5-46AF-AAF8-11977B2C390D}" srcOrd="8" destOrd="0" presId="urn:microsoft.com/office/officeart/2005/8/layout/hierarchy4"/>
    <dgm:cxn modelId="{26256D3F-A8CC-4485-8BFD-08C5D2F3FA15}" type="presParOf" srcId="{FA690607-A3A5-46AF-AAF8-11977B2C390D}" destId="{AA968920-5DD8-439C-BD06-9D7A17CB3782}" srcOrd="0" destOrd="0" presId="urn:microsoft.com/office/officeart/2005/8/layout/hierarchy4"/>
    <dgm:cxn modelId="{A14CB837-DD46-49E0-B25C-FAA70AC6E5C0}" type="presParOf" srcId="{FA690607-A3A5-46AF-AAF8-11977B2C390D}" destId="{E54086B0-76C7-4D36-A2E8-53C259F62596}" srcOrd="1" destOrd="0" presId="urn:microsoft.com/office/officeart/2005/8/layout/hierarchy4"/>
    <dgm:cxn modelId="{C3AF0BB3-E048-4D5A-AF65-9466E875A150}" type="presParOf" srcId="{90346CBF-8708-41E4-A5E0-8B790867BD2E}" destId="{6DB76F66-05F0-490A-9B69-FFD14661C950}" srcOrd="9" destOrd="0" presId="urn:microsoft.com/office/officeart/2005/8/layout/hierarchy4"/>
    <dgm:cxn modelId="{7B0B4383-8CEA-4714-B362-7B7FB744E07B}" type="presParOf" srcId="{90346CBF-8708-41E4-A5E0-8B790867BD2E}" destId="{1796E38A-FE4D-49A9-B9FA-2FFC68E23D31}" srcOrd="10" destOrd="0" presId="urn:microsoft.com/office/officeart/2005/8/layout/hierarchy4"/>
    <dgm:cxn modelId="{D7842D41-8AEE-4781-9769-BC25939ADA41}" type="presParOf" srcId="{1796E38A-FE4D-49A9-B9FA-2FFC68E23D31}" destId="{34CC88A2-4DAB-4F56-8019-7D6409D744E6}" srcOrd="0" destOrd="0" presId="urn:microsoft.com/office/officeart/2005/8/layout/hierarchy4"/>
    <dgm:cxn modelId="{FD4E3EBD-C773-4AF1-8688-288D40A7DA25}" type="presParOf" srcId="{1796E38A-FE4D-49A9-B9FA-2FFC68E23D31}" destId="{62918F37-D016-445A-B143-2BEE3E1C3964}" srcOrd="1" destOrd="0" presId="urn:microsoft.com/office/officeart/2005/8/layout/hierarchy4"/>
    <dgm:cxn modelId="{F3912DA2-2E1D-40FF-AF1D-3DC50404F22E}" type="presParOf" srcId="{90346CBF-8708-41E4-A5E0-8B790867BD2E}" destId="{CC18FC7C-4DD9-476B-8051-680EE815DEDD}" srcOrd="11" destOrd="0" presId="urn:microsoft.com/office/officeart/2005/8/layout/hierarchy4"/>
    <dgm:cxn modelId="{799D7BDC-C5EC-43C9-ABA8-71FAAB93127A}" type="presParOf" srcId="{90346CBF-8708-41E4-A5E0-8B790867BD2E}" destId="{49597FAC-CBC6-480E-9576-7C53E250C4E2}" srcOrd="12" destOrd="0" presId="urn:microsoft.com/office/officeart/2005/8/layout/hierarchy4"/>
    <dgm:cxn modelId="{6D64188F-19C4-42BE-8E4F-6ABB00A971F4}" type="presParOf" srcId="{49597FAC-CBC6-480E-9576-7C53E250C4E2}" destId="{8A024E61-5CE6-4C4C-B67F-83C777E59DED}" srcOrd="0" destOrd="0" presId="urn:microsoft.com/office/officeart/2005/8/layout/hierarchy4"/>
    <dgm:cxn modelId="{AEA3B794-7DA9-4B5E-AA87-B7121AE557FF}" type="presParOf" srcId="{49597FAC-CBC6-480E-9576-7C53E250C4E2}" destId="{64A68AA7-F4EE-4E7E-8DDB-D4D78E860C78}" srcOrd="1" destOrd="0" presId="urn:microsoft.com/office/officeart/2005/8/layout/hierarchy4"/>
    <dgm:cxn modelId="{2179CB2C-70F7-4689-A792-A1BEF0B30DD9}" type="presParOf" srcId="{B8AC0B7B-3F6D-4941-BFD1-1BC779112854}" destId="{CE6967B5-5C0A-4C53-B3A5-C9F19EEB91DB}" srcOrd="3" destOrd="0" presId="urn:microsoft.com/office/officeart/2005/8/layout/hierarchy4"/>
    <dgm:cxn modelId="{EC280A62-1B86-4768-B499-5ED73EB04D46}" type="presParOf" srcId="{B8AC0B7B-3F6D-4941-BFD1-1BC779112854}" destId="{A732BC2F-787F-42F8-BF29-A581EE4C04FC}" srcOrd="4" destOrd="0" presId="urn:microsoft.com/office/officeart/2005/8/layout/hierarchy4"/>
    <dgm:cxn modelId="{DAE88529-8917-4012-855C-191A3F6B3054}" type="presParOf" srcId="{A732BC2F-787F-42F8-BF29-A581EE4C04FC}" destId="{5D738AFC-36FC-43A8-AE2A-FAB988CE09F8}" srcOrd="0" destOrd="0" presId="urn:microsoft.com/office/officeart/2005/8/layout/hierarchy4"/>
    <dgm:cxn modelId="{09B568F7-CF5F-4529-A461-38BCBA0C4008}" type="presParOf" srcId="{A732BC2F-787F-42F8-BF29-A581EE4C04FC}" destId="{EFBD4066-372F-42F6-8B02-1C37A1532F1F}" srcOrd="1" destOrd="0" presId="urn:microsoft.com/office/officeart/2005/8/layout/hierarchy4"/>
    <dgm:cxn modelId="{38FD0EE4-D1C8-4908-8856-2D4BBDE83458}" type="presParOf" srcId="{B8AC0B7B-3F6D-4941-BFD1-1BC779112854}" destId="{A8E25AA4-BB19-447B-99EB-1B9E782D71FE}" srcOrd="5" destOrd="0" presId="urn:microsoft.com/office/officeart/2005/8/layout/hierarchy4"/>
    <dgm:cxn modelId="{82D790A7-4128-419D-B35A-8EFF6B9B332C}" type="presParOf" srcId="{B8AC0B7B-3F6D-4941-BFD1-1BC779112854}" destId="{888DE002-65D7-4C4C-AAA5-12721BB4BAD5}" srcOrd="6" destOrd="0" presId="urn:microsoft.com/office/officeart/2005/8/layout/hierarchy4"/>
    <dgm:cxn modelId="{07426B62-A23A-47F5-9D41-2097DF698452}" type="presParOf" srcId="{888DE002-65D7-4C4C-AAA5-12721BB4BAD5}" destId="{9CAF0AFE-9F71-4F40-BC88-95923A2E49C6}" srcOrd="0" destOrd="0" presId="urn:microsoft.com/office/officeart/2005/8/layout/hierarchy4"/>
    <dgm:cxn modelId="{57EC2CF3-3F55-490A-9AF3-14557CB145D2}" type="presParOf" srcId="{888DE002-65D7-4C4C-AAA5-12721BB4BAD5}" destId="{A26A9063-BB7C-48B3-AD12-C0898900BF6B}" srcOrd="1" destOrd="0" presId="urn:microsoft.com/office/officeart/2005/8/layout/hierarchy4"/>
  </dgm:cxnLst>
  <dgm:bg>
    <a:solidFill>
      <a:schemeClr val="accent2">
        <a:lumMod val="40000"/>
        <a:lumOff val="60000"/>
      </a:schemeClr>
    </a:solidFill>
  </dgm:bg>
  <dgm:whole/>
  <dgm:extLst>
    <a:ext uri="http://schemas.microsoft.com/office/drawing/2008/diagram">
      <dsp:dataModelExt xmlns:dsp="http://schemas.microsoft.com/office/drawing/2008/diagram" relId="rId79" minVer="http://schemas.openxmlformats.org/drawingml/2006/diagram"/>
    </a:ext>
  </dgm:extLst>
</dgm:dataModel>
</file>

<file path=word/diagrams/data15.xml><?xml version="1.0" encoding="utf-8"?>
<dgm:dataModel xmlns:dgm="http://schemas.openxmlformats.org/drawingml/2006/diagram" xmlns:a="http://schemas.openxmlformats.org/drawingml/2006/main">
  <dgm:ptLst>
    <dgm:pt modelId="{12DC312F-324B-444F-8F1F-636DFA7D7F82}" type="doc">
      <dgm:prSet loTypeId="urn:microsoft.com/office/officeart/2005/8/layout/hierarchy4" loCatId="list" qsTypeId="urn:microsoft.com/office/officeart/2005/8/quickstyle/simple3" qsCatId="simple" csTypeId="urn:microsoft.com/office/officeart/2005/8/colors/accent2_4" csCatId="accent2" phldr="1"/>
      <dgm:spPr/>
      <dgm:t>
        <a:bodyPr/>
        <a:lstStyle/>
        <a:p>
          <a:endParaRPr lang="fr-CH"/>
        </a:p>
      </dgm:t>
    </dgm:pt>
    <dgm:pt modelId="{3E18FF06-12D5-4235-BF17-1472F826C2BD}">
      <dgm:prSet phldrT="[Text]"/>
      <dgm:spPr/>
      <dgm:t>
        <a:bodyPr/>
        <a:lstStyle/>
        <a:p>
          <a:r>
            <a:rPr lang="fr-CH"/>
            <a:t>RS232 </a:t>
          </a:r>
          <a:r>
            <a:rPr lang="fr-CH" i="1"/>
            <a:t>Communication Service</a:t>
          </a:r>
        </a:p>
      </dgm:t>
    </dgm:pt>
    <dgm:pt modelId="{8C0669DC-25A7-4E37-B2B1-00E91F080A77}" type="parTrans" cxnId="{4A59D162-B437-45BC-9A7B-0C1C02E74786}">
      <dgm:prSet/>
      <dgm:spPr/>
      <dgm:t>
        <a:bodyPr/>
        <a:lstStyle/>
        <a:p>
          <a:endParaRPr lang="fr-CH"/>
        </a:p>
      </dgm:t>
    </dgm:pt>
    <dgm:pt modelId="{38BC8E44-DACC-4FCF-91E5-8D0A27AF0D51}" type="sibTrans" cxnId="{4A59D162-B437-45BC-9A7B-0C1C02E74786}">
      <dgm:prSet/>
      <dgm:spPr/>
      <dgm:t>
        <a:bodyPr/>
        <a:lstStyle/>
        <a:p>
          <a:endParaRPr lang="fr-CH"/>
        </a:p>
      </dgm:t>
    </dgm:pt>
    <dgm:pt modelId="{5CC377B3-0991-436A-93E8-FF56C110BFD1}">
      <dgm:prSet phldrT="[Text]"/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CanBUS </a:t>
          </a:r>
          <a:r>
            <a:rPr lang="fr-CH" i="1">
              <a:solidFill>
                <a:schemeClr val="bg1"/>
              </a:solidFill>
            </a:rPr>
            <a:t>Communication Service</a:t>
          </a:r>
        </a:p>
      </dgm:t>
    </dgm:pt>
    <dgm:pt modelId="{F0EBA3CC-0FE0-46BD-AB03-904D55174C72}" type="parTrans" cxnId="{62F18E3F-4272-49B1-A831-391C8F24BCF6}">
      <dgm:prSet/>
      <dgm:spPr/>
      <dgm:t>
        <a:bodyPr/>
        <a:lstStyle/>
        <a:p>
          <a:endParaRPr lang="fr-CH"/>
        </a:p>
      </dgm:t>
    </dgm:pt>
    <dgm:pt modelId="{1D758D5C-837F-4DD3-AE9D-3A1689CA3B9F}" type="sibTrans" cxnId="{62F18E3F-4272-49B1-A831-391C8F24BCF6}">
      <dgm:prSet/>
      <dgm:spPr/>
      <dgm:t>
        <a:bodyPr/>
        <a:lstStyle/>
        <a:p>
          <a:endParaRPr lang="fr-CH"/>
        </a:p>
      </dgm:t>
    </dgm:pt>
    <dgm:pt modelId="{B0385BF5-4663-4FEE-B655-564C078C0AA7}">
      <dgm:prSet phldrT="[Text]"/>
      <dgm:spPr/>
      <dgm:t>
        <a:bodyPr/>
        <a:lstStyle/>
        <a:p>
          <a:r>
            <a:rPr lang="fr-CH"/>
            <a:t>Ethernet </a:t>
          </a:r>
          <a:r>
            <a:rPr lang="fr-CH" i="1"/>
            <a:t>Communication Service</a:t>
          </a:r>
        </a:p>
      </dgm:t>
    </dgm:pt>
    <dgm:pt modelId="{0553E5AE-7B36-4819-BDEF-581BF0A214F0}" type="parTrans" cxnId="{5BBB449E-8D0C-41BC-9DAC-FEFA73E7CCFF}">
      <dgm:prSet/>
      <dgm:spPr/>
      <dgm:t>
        <a:bodyPr/>
        <a:lstStyle/>
        <a:p>
          <a:endParaRPr lang="fr-CH"/>
        </a:p>
      </dgm:t>
    </dgm:pt>
    <dgm:pt modelId="{8F3D6797-2831-4CEF-A693-3170F4D9DC56}" type="sibTrans" cxnId="{5BBB449E-8D0C-41BC-9DAC-FEFA73E7CCFF}">
      <dgm:prSet/>
      <dgm:spPr/>
      <dgm:t>
        <a:bodyPr/>
        <a:lstStyle/>
        <a:p>
          <a:endParaRPr lang="fr-CH"/>
        </a:p>
      </dgm:t>
    </dgm:pt>
    <dgm:pt modelId="{1370728A-1879-4845-AAE3-7B261000D5FE}">
      <dgm:prSet phldrT="[Text]"/>
      <dgm:spPr/>
      <dgm:t>
        <a:bodyPr/>
        <a:lstStyle/>
        <a:p>
          <a:r>
            <a:rPr lang="fr-CH"/>
            <a:t>Webservice-based </a:t>
          </a:r>
          <a:r>
            <a:rPr lang="fr-CH" i="1"/>
            <a:t>Communication Service</a:t>
          </a:r>
        </a:p>
      </dgm:t>
    </dgm:pt>
    <dgm:pt modelId="{02ACBCA9-5ABA-4F03-A225-95CCAABE0A3C}" type="parTrans" cxnId="{E352D10D-36C9-417D-A120-25BD8AFCB01F}">
      <dgm:prSet/>
      <dgm:spPr/>
      <dgm:t>
        <a:bodyPr/>
        <a:lstStyle/>
        <a:p>
          <a:endParaRPr lang="fr-CH"/>
        </a:p>
      </dgm:t>
    </dgm:pt>
    <dgm:pt modelId="{47D0BD74-F89C-4AE3-B731-BADB7AB5B71E}" type="sibTrans" cxnId="{E352D10D-36C9-417D-A120-25BD8AFCB01F}">
      <dgm:prSet/>
      <dgm:spPr/>
      <dgm:t>
        <a:bodyPr/>
        <a:lstStyle/>
        <a:p>
          <a:endParaRPr lang="fr-CH"/>
        </a:p>
      </dgm:t>
    </dgm:pt>
    <dgm:pt modelId="{417C9D02-D098-4CC3-97B7-2D4CC2D9A9AD}">
      <dgm:prSet phldrT="[Text]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/>
            <a:t>Any exotic physical link </a:t>
          </a:r>
          <a:r>
            <a:rPr lang="fr-CH" i="1"/>
            <a:t>Communication Service</a:t>
          </a:r>
        </a:p>
      </dgm:t>
    </dgm:pt>
    <dgm:pt modelId="{91A6CBF5-62E5-413D-B602-37794BF888DF}" type="parTrans" cxnId="{7131109A-0BB5-4060-87E8-29D46807A4D8}">
      <dgm:prSet/>
      <dgm:spPr/>
      <dgm:t>
        <a:bodyPr/>
        <a:lstStyle/>
        <a:p>
          <a:endParaRPr lang="fr-CH"/>
        </a:p>
      </dgm:t>
    </dgm:pt>
    <dgm:pt modelId="{0218EFD5-E425-4002-AA80-060123004C34}" type="sibTrans" cxnId="{7131109A-0BB5-4060-87E8-29D46807A4D8}">
      <dgm:prSet/>
      <dgm:spPr/>
      <dgm:t>
        <a:bodyPr/>
        <a:lstStyle/>
        <a:p>
          <a:endParaRPr lang="fr-CH"/>
        </a:p>
      </dgm:t>
    </dgm:pt>
    <dgm:pt modelId="{BE679D52-3EDC-49D1-BBCE-A08A6389DDE8}">
      <dgm:prSet phldrT="[Text]" custT="1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fr-CH" sz="1800"/>
            <a:t>Contract for Communication Services</a:t>
          </a:r>
        </a:p>
      </dgm:t>
    </dgm:pt>
    <dgm:pt modelId="{0E742407-38A7-451B-A435-CCDD1ED76221}" type="parTrans" cxnId="{035EF424-6E09-42B6-888E-C3748FDF0E89}">
      <dgm:prSet/>
      <dgm:spPr/>
      <dgm:t>
        <a:bodyPr/>
        <a:lstStyle/>
        <a:p>
          <a:endParaRPr lang="fr-CH"/>
        </a:p>
      </dgm:t>
    </dgm:pt>
    <dgm:pt modelId="{96055119-F75E-4C93-9ACE-45ACA0CA493C}" type="sibTrans" cxnId="{035EF424-6E09-42B6-888E-C3748FDF0E89}">
      <dgm:prSet/>
      <dgm:spPr/>
      <dgm:t>
        <a:bodyPr/>
        <a:lstStyle/>
        <a:p>
          <a:endParaRPr lang="fr-CH"/>
        </a:p>
      </dgm:t>
    </dgm:pt>
    <dgm:pt modelId="{6CEE5520-E798-4A70-83A7-0C3A4C85A2FA}" type="pres">
      <dgm:prSet presAssocID="{12DC312F-324B-444F-8F1F-636DFA7D7F82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fr-CH"/>
        </a:p>
      </dgm:t>
    </dgm:pt>
    <dgm:pt modelId="{84557BA6-7830-41E8-AA08-BC025902A7B0}" type="pres">
      <dgm:prSet presAssocID="{BE679D52-3EDC-49D1-BBCE-A08A6389DDE8}" presName="vertOne" presStyleCnt="0"/>
      <dgm:spPr/>
      <dgm:t>
        <a:bodyPr/>
        <a:lstStyle/>
        <a:p>
          <a:endParaRPr lang="fr-CH"/>
        </a:p>
      </dgm:t>
    </dgm:pt>
    <dgm:pt modelId="{9569EFC4-E48C-4BD1-9D5A-577D3C35E022}" type="pres">
      <dgm:prSet presAssocID="{BE679D52-3EDC-49D1-BBCE-A08A6389DDE8}" presName="txOne" presStyleLbl="node0" presStyleIdx="0" presStyleCnt="1" custLinFactNeighborY="143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E872A9C6-724D-40F2-B9B8-47BB26BA13E8}" type="pres">
      <dgm:prSet presAssocID="{BE679D52-3EDC-49D1-BBCE-A08A6389DDE8}" presName="parTransOne" presStyleCnt="0"/>
      <dgm:spPr/>
      <dgm:t>
        <a:bodyPr/>
        <a:lstStyle/>
        <a:p>
          <a:endParaRPr lang="fr-CH"/>
        </a:p>
      </dgm:t>
    </dgm:pt>
    <dgm:pt modelId="{7EEAE8F8-DB09-4A03-9373-8E5ECA3C1E9D}" type="pres">
      <dgm:prSet presAssocID="{BE679D52-3EDC-49D1-BBCE-A08A6389DDE8}" presName="horzOne" presStyleCnt="0"/>
      <dgm:spPr/>
      <dgm:t>
        <a:bodyPr/>
        <a:lstStyle/>
        <a:p>
          <a:endParaRPr lang="fr-CH"/>
        </a:p>
      </dgm:t>
    </dgm:pt>
    <dgm:pt modelId="{5674D75A-B2F3-4888-B8C4-D81B5D909FD1}" type="pres">
      <dgm:prSet presAssocID="{3E18FF06-12D5-4235-BF17-1472F826C2BD}" presName="vertTwo" presStyleCnt="0"/>
      <dgm:spPr/>
      <dgm:t>
        <a:bodyPr/>
        <a:lstStyle/>
        <a:p>
          <a:endParaRPr lang="fr-CH"/>
        </a:p>
      </dgm:t>
    </dgm:pt>
    <dgm:pt modelId="{AFAAF401-5ACB-489E-84FA-490B0F2091F3}" type="pres">
      <dgm:prSet presAssocID="{3E18FF06-12D5-4235-BF17-1472F826C2BD}" presName="txTwo" presStyleLbl="node2" presStyleIdx="0" presStyleCnt="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F585722-C829-4450-B0B3-EDE2D0F29012}" type="pres">
      <dgm:prSet presAssocID="{3E18FF06-12D5-4235-BF17-1472F826C2BD}" presName="horzTwo" presStyleCnt="0"/>
      <dgm:spPr/>
      <dgm:t>
        <a:bodyPr/>
        <a:lstStyle/>
        <a:p>
          <a:endParaRPr lang="fr-CH"/>
        </a:p>
      </dgm:t>
    </dgm:pt>
    <dgm:pt modelId="{6D69F60B-3A33-4B22-A123-13781E85F48F}" type="pres">
      <dgm:prSet presAssocID="{38BC8E44-DACC-4FCF-91E5-8D0A27AF0D51}" presName="sibSpaceTwo" presStyleCnt="0"/>
      <dgm:spPr/>
      <dgm:t>
        <a:bodyPr/>
        <a:lstStyle/>
        <a:p>
          <a:endParaRPr lang="fr-CH"/>
        </a:p>
      </dgm:t>
    </dgm:pt>
    <dgm:pt modelId="{863E6D1F-48D5-4C17-A956-219CF6DEFAD4}" type="pres">
      <dgm:prSet presAssocID="{5CC377B3-0991-436A-93E8-FF56C110BFD1}" presName="vertTwo" presStyleCnt="0"/>
      <dgm:spPr/>
      <dgm:t>
        <a:bodyPr/>
        <a:lstStyle/>
        <a:p>
          <a:endParaRPr lang="fr-CH"/>
        </a:p>
      </dgm:t>
    </dgm:pt>
    <dgm:pt modelId="{3E9831D8-FBDF-434F-A95A-64731A9BDD60}" type="pres">
      <dgm:prSet presAssocID="{5CC377B3-0991-436A-93E8-FF56C110BFD1}" presName="txTwo" presStyleLbl="node2" presStyleIdx="1" presStyleCnt="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9CD53063-DFA3-45F9-ABEE-1290DA2735AC}" type="pres">
      <dgm:prSet presAssocID="{5CC377B3-0991-436A-93E8-FF56C110BFD1}" presName="horzTwo" presStyleCnt="0"/>
      <dgm:spPr/>
      <dgm:t>
        <a:bodyPr/>
        <a:lstStyle/>
        <a:p>
          <a:endParaRPr lang="fr-CH"/>
        </a:p>
      </dgm:t>
    </dgm:pt>
    <dgm:pt modelId="{8AB5725D-8B22-474B-98F9-41A84C231379}" type="pres">
      <dgm:prSet presAssocID="{1D758D5C-837F-4DD3-AE9D-3A1689CA3B9F}" presName="sibSpaceTwo" presStyleCnt="0"/>
      <dgm:spPr/>
      <dgm:t>
        <a:bodyPr/>
        <a:lstStyle/>
        <a:p>
          <a:endParaRPr lang="fr-CH"/>
        </a:p>
      </dgm:t>
    </dgm:pt>
    <dgm:pt modelId="{10DB76CE-FBA8-4A31-88B7-9118BA581E96}" type="pres">
      <dgm:prSet presAssocID="{B0385BF5-4663-4FEE-B655-564C078C0AA7}" presName="vertTwo" presStyleCnt="0"/>
      <dgm:spPr/>
      <dgm:t>
        <a:bodyPr/>
        <a:lstStyle/>
        <a:p>
          <a:endParaRPr lang="fr-CH"/>
        </a:p>
      </dgm:t>
    </dgm:pt>
    <dgm:pt modelId="{E3039578-E653-4AC6-9388-E51D26690469}" type="pres">
      <dgm:prSet presAssocID="{B0385BF5-4663-4FEE-B655-564C078C0AA7}" presName="txTwo" presStyleLbl="node2" presStyleIdx="2" presStyleCnt="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70B7B00D-805D-46EE-AD57-AD985E65C233}" type="pres">
      <dgm:prSet presAssocID="{B0385BF5-4663-4FEE-B655-564C078C0AA7}" presName="horzTwo" presStyleCnt="0"/>
      <dgm:spPr/>
      <dgm:t>
        <a:bodyPr/>
        <a:lstStyle/>
        <a:p>
          <a:endParaRPr lang="fr-CH"/>
        </a:p>
      </dgm:t>
    </dgm:pt>
    <dgm:pt modelId="{8DE4F4E2-38C6-485F-BDD7-02A7FF133745}" type="pres">
      <dgm:prSet presAssocID="{8F3D6797-2831-4CEF-A693-3170F4D9DC56}" presName="sibSpaceTwo" presStyleCnt="0"/>
      <dgm:spPr/>
      <dgm:t>
        <a:bodyPr/>
        <a:lstStyle/>
        <a:p>
          <a:endParaRPr lang="fr-CH"/>
        </a:p>
      </dgm:t>
    </dgm:pt>
    <dgm:pt modelId="{09464B3B-1782-42E9-B273-E2925A0A6A7D}" type="pres">
      <dgm:prSet presAssocID="{1370728A-1879-4845-AAE3-7B261000D5FE}" presName="vertTwo" presStyleCnt="0"/>
      <dgm:spPr/>
      <dgm:t>
        <a:bodyPr/>
        <a:lstStyle/>
        <a:p>
          <a:endParaRPr lang="fr-CH"/>
        </a:p>
      </dgm:t>
    </dgm:pt>
    <dgm:pt modelId="{2DF27E2F-0D1B-48D2-8491-2020B35EF715}" type="pres">
      <dgm:prSet presAssocID="{1370728A-1879-4845-AAE3-7B261000D5FE}" presName="txTwo" presStyleLbl="node2" presStyleIdx="3" presStyleCnt="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5097C41-7AF0-4F97-92AE-D0ED635E3322}" type="pres">
      <dgm:prSet presAssocID="{1370728A-1879-4845-AAE3-7B261000D5FE}" presName="horzTwo" presStyleCnt="0"/>
      <dgm:spPr/>
      <dgm:t>
        <a:bodyPr/>
        <a:lstStyle/>
        <a:p>
          <a:endParaRPr lang="fr-CH"/>
        </a:p>
      </dgm:t>
    </dgm:pt>
    <dgm:pt modelId="{B0156E5B-7F30-4966-9B8B-2286FFDA1048}" type="pres">
      <dgm:prSet presAssocID="{47D0BD74-F89C-4AE3-B731-BADB7AB5B71E}" presName="sibSpaceTwo" presStyleCnt="0"/>
      <dgm:spPr/>
      <dgm:t>
        <a:bodyPr/>
        <a:lstStyle/>
        <a:p>
          <a:endParaRPr lang="fr-CH"/>
        </a:p>
      </dgm:t>
    </dgm:pt>
    <dgm:pt modelId="{C336DCF1-D996-4345-8BBA-71742F76A539}" type="pres">
      <dgm:prSet presAssocID="{417C9D02-D098-4CC3-97B7-2D4CC2D9A9AD}" presName="vertTwo" presStyleCnt="0"/>
      <dgm:spPr/>
      <dgm:t>
        <a:bodyPr/>
        <a:lstStyle/>
        <a:p>
          <a:endParaRPr lang="fr-CH"/>
        </a:p>
      </dgm:t>
    </dgm:pt>
    <dgm:pt modelId="{649FA45D-8BE1-4E04-8CA1-431F62DFAE6D}" type="pres">
      <dgm:prSet presAssocID="{417C9D02-D098-4CC3-97B7-2D4CC2D9A9AD}" presName="txTwo" presStyleLbl="node2" presStyleIdx="4" presStyleCnt="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74057BF-EB4B-4A7E-AC1F-6FA629134504}" type="pres">
      <dgm:prSet presAssocID="{417C9D02-D098-4CC3-97B7-2D4CC2D9A9AD}" presName="horzTwo" presStyleCnt="0"/>
      <dgm:spPr/>
      <dgm:t>
        <a:bodyPr/>
        <a:lstStyle/>
        <a:p>
          <a:endParaRPr lang="fr-CH"/>
        </a:p>
      </dgm:t>
    </dgm:pt>
  </dgm:ptLst>
  <dgm:cxnLst>
    <dgm:cxn modelId="{2658FFCD-FD96-4189-B4A3-E7B51066C248}" type="presOf" srcId="{BE679D52-3EDC-49D1-BBCE-A08A6389DDE8}" destId="{9569EFC4-E48C-4BD1-9D5A-577D3C35E022}" srcOrd="0" destOrd="0" presId="urn:microsoft.com/office/officeart/2005/8/layout/hierarchy4"/>
    <dgm:cxn modelId="{62F18E3F-4272-49B1-A831-391C8F24BCF6}" srcId="{BE679D52-3EDC-49D1-BBCE-A08A6389DDE8}" destId="{5CC377B3-0991-436A-93E8-FF56C110BFD1}" srcOrd="1" destOrd="0" parTransId="{F0EBA3CC-0FE0-46BD-AB03-904D55174C72}" sibTransId="{1D758D5C-837F-4DD3-AE9D-3A1689CA3B9F}"/>
    <dgm:cxn modelId="{4A59D162-B437-45BC-9A7B-0C1C02E74786}" srcId="{BE679D52-3EDC-49D1-BBCE-A08A6389DDE8}" destId="{3E18FF06-12D5-4235-BF17-1472F826C2BD}" srcOrd="0" destOrd="0" parTransId="{8C0669DC-25A7-4E37-B2B1-00E91F080A77}" sibTransId="{38BC8E44-DACC-4FCF-91E5-8D0A27AF0D51}"/>
    <dgm:cxn modelId="{E18B0F4B-6FB1-4D85-9DB2-7E0C7EB1274B}" type="presOf" srcId="{B0385BF5-4663-4FEE-B655-564C078C0AA7}" destId="{E3039578-E653-4AC6-9388-E51D26690469}" srcOrd="0" destOrd="0" presId="urn:microsoft.com/office/officeart/2005/8/layout/hierarchy4"/>
    <dgm:cxn modelId="{0A4961A0-5612-442A-AE75-26578D606F25}" type="presOf" srcId="{5CC377B3-0991-436A-93E8-FF56C110BFD1}" destId="{3E9831D8-FBDF-434F-A95A-64731A9BDD60}" srcOrd="0" destOrd="0" presId="urn:microsoft.com/office/officeart/2005/8/layout/hierarchy4"/>
    <dgm:cxn modelId="{5F0B760F-27F0-4A79-AE7B-390145DAA253}" type="presOf" srcId="{12DC312F-324B-444F-8F1F-636DFA7D7F82}" destId="{6CEE5520-E798-4A70-83A7-0C3A4C85A2FA}" srcOrd="0" destOrd="0" presId="urn:microsoft.com/office/officeart/2005/8/layout/hierarchy4"/>
    <dgm:cxn modelId="{9A8A3292-6EBC-4D05-8A57-482A1172F38C}" type="presOf" srcId="{1370728A-1879-4845-AAE3-7B261000D5FE}" destId="{2DF27E2F-0D1B-48D2-8491-2020B35EF715}" srcOrd="0" destOrd="0" presId="urn:microsoft.com/office/officeart/2005/8/layout/hierarchy4"/>
    <dgm:cxn modelId="{7131109A-0BB5-4060-87E8-29D46807A4D8}" srcId="{BE679D52-3EDC-49D1-BBCE-A08A6389DDE8}" destId="{417C9D02-D098-4CC3-97B7-2D4CC2D9A9AD}" srcOrd="4" destOrd="0" parTransId="{91A6CBF5-62E5-413D-B602-37794BF888DF}" sibTransId="{0218EFD5-E425-4002-AA80-060123004C34}"/>
    <dgm:cxn modelId="{C63E74FC-1752-44B3-B67B-7D4D004A2603}" type="presOf" srcId="{417C9D02-D098-4CC3-97B7-2D4CC2D9A9AD}" destId="{649FA45D-8BE1-4E04-8CA1-431F62DFAE6D}" srcOrd="0" destOrd="0" presId="urn:microsoft.com/office/officeart/2005/8/layout/hierarchy4"/>
    <dgm:cxn modelId="{AE7FD3A6-B2D3-42D9-BF2D-2311DA5CB49E}" type="presOf" srcId="{3E18FF06-12D5-4235-BF17-1472F826C2BD}" destId="{AFAAF401-5ACB-489E-84FA-490B0F2091F3}" srcOrd="0" destOrd="0" presId="urn:microsoft.com/office/officeart/2005/8/layout/hierarchy4"/>
    <dgm:cxn modelId="{035EF424-6E09-42B6-888E-C3748FDF0E89}" srcId="{12DC312F-324B-444F-8F1F-636DFA7D7F82}" destId="{BE679D52-3EDC-49D1-BBCE-A08A6389DDE8}" srcOrd="0" destOrd="0" parTransId="{0E742407-38A7-451B-A435-CCDD1ED76221}" sibTransId="{96055119-F75E-4C93-9ACE-45ACA0CA493C}"/>
    <dgm:cxn modelId="{E352D10D-36C9-417D-A120-25BD8AFCB01F}" srcId="{BE679D52-3EDC-49D1-BBCE-A08A6389DDE8}" destId="{1370728A-1879-4845-AAE3-7B261000D5FE}" srcOrd="3" destOrd="0" parTransId="{02ACBCA9-5ABA-4F03-A225-95CCAABE0A3C}" sibTransId="{47D0BD74-F89C-4AE3-B731-BADB7AB5B71E}"/>
    <dgm:cxn modelId="{5BBB449E-8D0C-41BC-9DAC-FEFA73E7CCFF}" srcId="{BE679D52-3EDC-49D1-BBCE-A08A6389DDE8}" destId="{B0385BF5-4663-4FEE-B655-564C078C0AA7}" srcOrd="2" destOrd="0" parTransId="{0553E5AE-7B36-4819-BDEF-581BF0A214F0}" sibTransId="{8F3D6797-2831-4CEF-A693-3170F4D9DC56}"/>
    <dgm:cxn modelId="{31C47708-0FED-47E7-B57A-6EDB48E2B778}" type="presParOf" srcId="{6CEE5520-E798-4A70-83A7-0C3A4C85A2FA}" destId="{84557BA6-7830-41E8-AA08-BC025902A7B0}" srcOrd="0" destOrd="0" presId="urn:microsoft.com/office/officeart/2005/8/layout/hierarchy4"/>
    <dgm:cxn modelId="{3816F37D-6A24-440D-BAD3-008A099AB9C2}" type="presParOf" srcId="{84557BA6-7830-41E8-AA08-BC025902A7B0}" destId="{9569EFC4-E48C-4BD1-9D5A-577D3C35E022}" srcOrd="0" destOrd="0" presId="urn:microsoft.com/office/officeart/2005/8/layout/hierarchy4"/>
    <dgm:cxn modelId="{339B344F-6135-42F7-8E05-2D3B48364F2B}" type="presParOf" srcId="{84557BA6-7830-41E8-AA08-BC025902A7B0}" destId="{E872A9C6-724D-40F2-B9B8-47BB26BA13E8}" srcOrd="1" destOrd="0" presId="urn:microsoft.com/office/officeart/2005/8/layout/hierarchy4"/>
    <dgm:cxn modelId="{C103DD46-9D01-47D0-87AF-4CD49CF21FBA}" type="presParOf" srcId="{84557BA6-7830-41E8-AA08-BC025902A7B0}" destId="{7EEAE8F8-DB09-4A03-9373-8E5ECA3C1E9D}" srcOrd="2" destOrd="0" presId="urn:microsoft.com/office/officeart/2005/8/layout/hierarchy4"/>
    <dgm:cxn modelId="{F19F6360-8443-4003-9A56-45ECCAF31188}" type="presParOf" srcId="{7EEAE8F8-DB09-4A03-9373-8E5ECA3C1E9D}" destId="{5674D75A-B2F3-4888-B8C4-D81B5D909FD1}" srcOrd="0" destOrd="0" presId="urn:microsoft.com/office/officeart/2005/8/layout/hierarchy4"/>
    <dgm:cxn modelId="{3B25384A-048A-40E4-BFCF-CA8EC026E64D}" type="presParOf" srcId="{5674D75A-B2F3-4888-B8C4-D81B5D909FD1}" destId="{AFAAF401-5ACB-489E-84FA-490B0F2091F3}" srcOrd="0" destOrd="0" presId="urn:microsoft.com/office/officeart/2005/8/layout/hierarchy4"/>
    <dgm:cxn modelId="{44D552CB-B45C-434F-B602-DA30168926E7}" type="presParOf" srcId="{5674D75A-B2F3-4888-B8C4-D81B5D909FD1}" destId="{8F585722-C829-4450-B0B3-EDE2D0F29012}" srcOrd="1" destOrd="0" presId="urn:microsoft.com/office/officeart/2005/8/layout/hierarchy4"/>
    <dgm:cxn modelId="{0CB8D22D-7FBD-4013-B5EB-F695D81A85DC}" type="presParOf" srcId="{7EEAE8F8-DB09-4A03-9373-8E5ECA3C1E9D}" destId="{6D69F60B-3A33-4B22-A123-13781E85F48F}" srcOrd="1" destOrd="0" presId="urn:microsoft.com/office/officeart/2005/8/layout/hierarchy4"/>
    <dgm:cxn modelId="{FEA4AAFB-A5D3-49AA-BC9A-079F6AC3EBCB}" type="presParOf" srcId="{7EEAE8F8-DB09-4A03-9373-8E5ECA3C1E9D}" destId="{863E6D1F-48D5-4C17-A956-219CF6DEFAD4}" srcOrd="2" destOrd="0" presId="urn:microsoft.com/office/officeart/2005/8/layout/hierarchy4"/>
    <dgm:cxn modelId="{CD8E6A2D-D05A-4EE9-B1E3-7215A8183051}" type="presParOf" srcId="{863E6D1F-48D5-4C17-A956-219CF6DEFAD4}" destId="{3E9831D8-FBDF-434F-A95A-64731A9BDD60}" srcOrd="0" destOrd="0" presId="urn:microsoft.com/office/officeart/2005/8/layout/hierarchy4"/>
    <dgm:cxn modelId="{BFD5B49E-FA49-4597-878E-C1E09494FA1E}" type="presParOf" srcId="{863E6D1F-48D5-4C17-A956-219CF6DEFAD4}" destId="{9CD53063-DFA3-45F9-ABEE-1290DA2735AC}" srcOrd="1" destOrd="0" presId="urn:microsoft.com/office/officeart/2005/8/layout/hierarchy4"/>
    <dgm:cxn modelId="{F3A07CA2-1FFF-41A1-B8AD-D7D6C0ABDBCC}" type="presParOf" srcId="{7EEAE8F8-DB09-4A03-9373-8E5ECA3C1E9D}" destId="{8AB5725D-8B22-474B-98F9-41A84C231379}" srcOrd="3" destOrd="0" presId="urn:microsoft.com/office/officeart/2005/8/layout/hierarchy4"/>
    <dgm:cxn modelId="{9106D5A3-F641-4C08-BCBA-8E85D2F86860}" type="presParOf" srcId="{7EEAE8F8-DB09-4A03-9373-8E5ECA3C1E9D}" destId="{10DB76CE-FBA8-4A31-88B7-9118BA581E96}" srcOrd="4" destOrd="0" presId="urn:microsoft.com/office/officeart/2005/8/layout/hierarchy4"/>
    <dgm:cxn modelId="{671564DA-A2BE-401B-90E3-3CFDC913A768}" type="presParOf" srcId="{10DB76CE-FBA8-4A31-88B7-9118BA581E96}" destId="{E3039578-E653-4AC6-9388-E51D26690469}" srcOrd="0" destOrd="0" presId="urn:microsoft.com/office/officeart/2005/8/layout/hierarchy4"/>
    <dgm:cxn modelId="{266B702B-6FA2-4FE5-BA17-30CCEA072F1C}" type="presParOf" srcId="{10DB76CE-FBA8-4A31-88B7-9118BA581E96}" destId="{70B7B00D-805D-46EE-AD57-AD985E65C233}" srcOrd="1" destOrd="0" presId="urn:microsoft.com/office/officeart/2005/8/layout/hierarchy4"/>
    <dgm:cxn modelId="{8666AABE-15B5-4E5A-9528-7C0FBDA0ACD1}" type="presParOf" srcId="{7EEAE8F8-DB09-4A03-9373-8E5ECA3C1E9D}" destId="{8DE4F4E2-38C6-485F-BDD7-02A7FF133745}" srcOrd="5" destOrd="0" presId="urn:microsoft.com/office/officeart/2005/8/layout/hierarchy4"/>
    <dgm:cxn modelId="{3BF75A08-0C83-4D3F-8D94-A077CCA5E2A4}" type="presParOf" srcId="{7EEAE8F8-DB09-4A03-9373-8E5ECA3C1E9D}" destId="{09464B3B-1782-42E9-B273-E2925A0A6A7D}" srcOrd="6" destOrd="0" presId="urn:microsoft.com/office/officeart/2005/8/layout/hierarchy4"/>
    <dgm:cxn modelId="{40C4A6FF-7131-4D9C-9E9B-8EE75ADBF6FB}" type="presParOf" srcId="{09464B3B-1782-42E9-B273-E2925A0A6A7D}" destId="{2DF27E2F-0D1B-48D2-8491-2020B35EF715}" srcOrd="0" destOrd="0" presId="urn:microsoft.com/office/officeart/2005/8/layout/hierarchy4"/>
    <dgm:cxn modelId="{89374C59-39E2-40EF-A397-F2537EC168F2}" type="presParOf" srcId="{09464B3B-1782-42E9-B273-E2925A0A6A7D}" destId="{65097C41-7AF0-4F97-92AE-D0ED635E3322}" srcOrd="1" destOrd="0" presId="urn:microsoft.com/office/officeart/2005/8/layout/hierarchy4"/>
    <dgm:cxn modelId="{C580A5A0-2E80-4687-B49C-48C31FEFBAE9}" type="presParOf" srcId="{7EEAE8F8-DB09-4A03-9373-8E5ECA3C1E9D}" destId="{B0156E5B-7F30-4966-9B8B-2286FFDA1048}" srcOrd="7" destOrd="0" presId="urn:microsoft.com/office/officeart/2005/8/layout/hierarchy4"/>
    <dgm:cxn modelId="{8B88FCEA-FF5C-47B4-BCA2-19413C2D0F14}" type="presParOf" srcId="{7EEAE8F8-DB09-4A03-9373-8E5ECA3C1E9D}" destId="{C336DCF1-D996-4345-8BBA-71742F76A539}" srcOrd="8" destOrd="0" presId="urn:microsoft.com/office/officeart/2005/8/layout/hierarchy4"/>
    <dgm:cxn modelId="{52679219-3CE1-43EC-B1E9-D90DABCD1C79}" type="presParOf" srcId="{C336DCF1-D996-4345-8BBA-71742F76A539}" destId="{649FA45D-8BE1-4E04-8CA1-431F62DFAE6D}" srcOrd="0" destOrd="0" presId="urn:microsoft.com/office/officeart/2005/8/layout/hierarchy4"/>
    <dgm:cxn modelId="{9562D63C-9536-489C-96E0-4D2F1B80A56F}" type="presParOf" srcId="{C336DCF1-D996-4345-8BBA-71742F76A539}" destId="{D74057BF-EB4B-4A7E-AC1F-6FA629134504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84" minVer="http://schemas.openxmlformats.org/drawingml/2006/diagram"/>
    </a:ext>
  </dgm:extLst>
</dgm:dataModel>
</file>

<file path=word/diagrams/data16.xml><?xml version="1.0" encoding="utf-8"?>
<dgm:dataModel xmlns:dgm="http://schemas.openxmlformats.org/drawingml/2006/diagram" xmlns:a="http://schemas.openxmlformats.org/drawingml/2006/main">
  <dgm:ptLst>
    <dgm:pt modelId="{12DC312F-324B-444F-8F1F-636DFA7D7F82}" type="doc">
      <dgm:prSet loTypeId="urn:microsoft.com/office/officeart/2005/8/layout/hList3" loCatId="list" qsTypeId="urn:microsoft.com/office/officeart/2005/8/quickstyle/simple3" qsCatId="simple" csTypeId="urn:microsoft.com/office/officeart/2005/8/colors/accent2_5" csCatId="accent2" phldr="1"/>
      <dgm:spPr/>
      <dgm:t>
        <a:bodyPr/>
        <a:lstStyle/>
        <a:p>
          <a:endParaRPr lang="fr-CH"/>
        </a:p>
      </dgm:t>
    </dgm:pt>
    <dgm:pt modelId="{C38AF00C-B201-493C-A425-8EB2A694062D}">
      <dgm:prSet phldrT="[Text]" custT="1"/>
      <dgm:spPr/>
      <dgm:t>
        <a:bodyPr/>
        <a:lstStyle/>
        <a:p>
          <a:r>
            <a:rPr lang="fr-CH" sz="2400"/>
            <a:t>Encapsulator</a:t>
          </a:r>
        </a:p>
      </dgm:t>
    </dgm:pt>
    <dgm:pt modelId="{5B550C9A-E98B-4A43-BB4D-81B9A1221FEF}" type="parTrans" cxnId="{F1EA02CB-F7B5-442F-B5EB-B13AF278C755}">
      <dgm:prSet/>
      <dgm:spPr/>
      <dgm:t>
        <a:bodyPr/>
        <a:lstStyle/>
        <a:p>
          <a:endParaRPr lang="fr-CH"/>
        </a:p>
      </dgm:t>
    </dgm:pt>
    <dgm:pt modelId="{DCD7C994-9C60-4C49-AF13-0B0BAC25F1AE}" type="sibTrans" cxnId="{F1EA02CB-F7B5-442F-B5EB-B13AF278C755}">
      <dgm:prSet/>
      <dgm:spPr/>
      <dgm:t>
        <a:bodyPr/>
        <a:lstStyle/>
        <a:p>
          <a:endParaRPr lang="fr-CH"/>
        </a:p>
      </dgm:t>
    </dgm:pt>
    <dgm:pt modelId="{B7EA185F-252D-415F-9246-9E863AC9A475}">
      <dgm:prSet phldrT="[Text]" custT="1"/>
      <dgm:spPr/>
      <dgm:t>
        <a:bodyPr/>
        <a:lstStyle/>
        <a:p>
          <a:r>
            <a:rPr lang="fr-CH" sz="2400"/>
            <a:t>Generic ProtocolEncapsulator*</a:t>
          </a:r>
        </a:p>
      </dgm:t>
    </dgm:pt>
    <dgm:pt modelId="{29D4B610-84CE-41B1-B9EF-A6198A44E22F}" type="parTrans" cxnId="{183625FA-100F-4819-B81C-0FE1CE7D8905}">
      <dgm:prSet/>
      <dgm:spPr/>
      <dgm:t>
        <a:bodyPr/>
        <a:lstStyle/>
        <a:p>
          <a:endParaRPr lang="fr-CH"/>
        </a:p>
      </dgm:t>
    </dgm:pt>
    <dgm:pt modelId="{CCD5AF65-ECE0-4179-938F-CD6FC9AACF3C}" type="sibTrans" cxnId="{183625FA-100F-4819-B81C-0FE1CE7D8905}">
      <dgm:prSet/>
      <dgm:spPr/>
      <dgm:t>
        <a:bodyPr/>
        <a:lstStyle/>
        <a:p>
          <a:endParaRPr lang="fr-CH"/>
        </a:p>
      </dgm:t>
    </dgm:pt>
    <dgm:pt modelId="{3A594E1F-5922-4B3E-B147-F5AA803AF527}" type="pres">
      <dgm:prSet presAssocID="{12DC312F-324B-444F-8F1F-636DFA7D7F82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fr-CH"/>
        </a:p>
      </dgm:t>
    </dgm:pt>
    <dgm:pt modelId="{F4488263-2130-4145-9EC1-E6735BF67D13}" type="pres">
      <dgm:prSet presAssocID="{C38AF00C-B201-493C-A425-8EB2A694062D}" presName="roof" presStyleLbl="dkBgShp" presStyleIdx="0" presStyleCnt="2" custScaleY="93366"/>
      <dgm:spPr/>
      <dgm:t>
        <a:bodyPr/>
        <a:lstStyle/>
        <a:p>
          <a:endParaRPr lang="fr-CH"/>
        </a:p>
      </dgm:t>
    </dgm:pt>
    <dgm:pt modelId="{0D382FE6-BADF-4439-9A36-60A4309BF2DF}" type="pres">
      <dgm:prSet presAssocID="{C38AF00C-B201-493C-A425-8EB2A694062D}" presName="pillars" presStyleCnt="0"/>
      <dgm:spPr/>
      <dgm:t>
        <a:bodyPr/>
        <a:lstStyle/>
        <a:p>
          <a:endParaRPr lang="fr-CH"/>
        </a:p>
      </dgm:t>
    </dgm:pt>
    <dgm:pt modelId="{EA2CF644-08CD-4F07-B00D-39621089227B}" type="pres">
      <dgm:prSet presAssocID="{C38AF00C-B201-493C-A425-8EB2A694062D}" presName="pillar1" presStyleLbl="node1" presStyleIdx="0" presStyleCnt="1">
        <dgm:presLayoutVars>
          <dgm:bulletEnabled val="1"/>
        </dgm:presLayoutVars>
      </dgm:prSet>
      <dgm:spPr/>
      <dgm:t>
        <a:bodyPr/>
        <a:lstStyle/>
        <a:p>
          <a:endParaRPr lang="fr-CH"/>
        </a:p>
      </dgm:t>
    </dgm:pt>
    <dgm:pt modelId="{B3B6E24E-26F7-4D16-92CD-A0BEA75CAEB0}" type="pres">
      <dgm:prSet presAssocID="{C38AF00C-B201-493C-A425-8EB2A694062D}" presName="base" presStyleLbl="dkBgShp" presStyleIdx="1" presStyleCnt="2"/>
      <dgm:spPr/>
      <dgm:t>
        <a:bodyPr/>
        <a:lstStyle/>
        <a:p>
          <a:endParaRPr lang="fr-CH"/>
        </a:p>
      </dgm:t>
    </dgm:pt>
  </dgm:ptLst>
  <dgm:cxnLst>
    <dgm:cxn modelId="{7BBBE444-31FB-4EE3-9CA2-66417A7AEC15}" type="presOf" srcId="{12DC312F-324B-444F-8F1F-636DFA7D7F82}" destId="{3A594E1F-5922-4B3E-B147-F5AA803AF527}" srcOrd="0" destOrd="0" presId="urn:microsoft.com/office/officeart/2005/8/layout/hList3"/>
    <dgm:cxn modelId="{F1EA02CB-F7B5-442F-B5EB-B13AF278C755}" srcId="{12DC312F-324B-444F-8F1F-636DFA7D7F82}" destId="{C38AF00C-B201-493C-A425-8EB2A694062D}" srcOrd="0" destOrd="0" parTransId="{5B550C9A-E98B-4A43-BB4D-81B9A1221FEF}" sibTransId="{DCD7C994-9C60-4C49-AF13-0B0BAC25F1AE}"/>
    <dgm:cxn modelId="{183625FA-100F-4819-B81C-0FE1CE7D8905}" srcId="{C38AF00C-B201-493C-A425-8EB2A694062D}" destId="{B7EA185F-252D-415F-9246-9E863AC9A475}" srcOrd="0" destOrd="0" parTransId="{29D4B610-84CE-41B1-B9EF-A6198A44E22F}" sibTransId="{CCD5AF65-ECE0-4179-938F-CD6FC9AACF3C}"/>
    <dgm:cxn modelId="{EBCB1E23-8CB1-439C-B4EE-4B4193197C6A}" type="presOf" srcId="{C38AF00C-B201-493C-A425-8EB2A694062D}" destId="{F4488263-2130-4145-9EC1-E6735BF67D13}" srcOrd="0" destOrd="0" presId="urn:microsoft.com/office/officeart/2005/8/layout/hList3"/>
    <dgm:cxn modelId="{6306731E-5AFC-45FC-8BB2-B78F66C8E3FD}" type="presOf" srcId="{B7EA185F-252D-415F-9246-9E863AC9A475}" destId="{EA2CF644-08CD-4F07-B00D-39621089227B}" srcOrd="0" destOrd="0" presId="urn:microsoft.com/office/officeart/2005/8/layout/hList3"/>
    <dgm:cxn modelId="{9193BC25-2390-43DB-BDC9-56F7A7224FB6}" type="presParOf" srcId="{3A594E1F-5922-4B3E-B147-F5AA803AF527}" destId="{F4488263-2130-4145-9EC1-E6735BF67D13}" srcOrd="0" destOrd="0" presId="urn:microsoft.com/office/officeart/2005/8/layout/hList3"/>
    <dgm:cxn modelId="{E85712B8-02AF-4EC3-B655-2BA060343B50}" type="presParOf" srcId="{3A594E1F-5922-4B3E-B147-F5AA803AF527}" destId="{0D382FE6-BADF-4439-9A36-60A4309BF2DF}" srcOrd="1" destOrd="0" presId="urn:microsoft.com/office/officeart/2005/8/layout/hList3"/>
    <dgm:cxn modelId="{F57DFEF0-4BD1-447E-9445-01BACAC98EA2}" type="presParOf" srcId="{0D382FE6-BADF-4439-9A36-60A4309BF2DF}" destId="{EA2CF644-08CD-4F07-B00D-39621089227B}" srcOrd="0" destOrd="0" presId="urn:microsoft.com/office/officeart/2005/8/layout/hList3"/>
    <dgm:cxn modelId="{2A33369D-CC9C-4A38-A5E0-CA7039600141}" type="presParOf" srcId="{3A594E1F-5922-4B3E-B147-F5AA803AF527}" destId="{B3B6E24E-26F7-4D16-92CD-A0BEA75CAEB0}" srcOrd="2" destOrd="0" presId="urn:microsoft.com/office/officeart/2005/8/layout/hList3"/>
  </dgm:cxnLst>
  <dgm:bg/>
  <dgm:whole/>
  <dgm:extLst>
    <a:ext uri="http://schemas.microsoft.com/office/drawing/2008/diagram">
      <dsp:dataModelExt xmlns:dsp="http://schemas.microsoft.com/office/drawing/2008/diagram" relId="rId89" minVer="http://schemas.openxmlformats.org/drawingml/2006/diagram"/>
    </a:ext>
  </dgm:extLst>
</dgm:dataModel>
</file>

<file path=word/diagrams/data17.xml><?xml version="1.0" encoding="utf-8"?>
<dgm:dataModel xmlns:dgm="http://schemas.openxmlformats.org/drawingml/2006/diagram" xmlns:a="http://schemas.openxmlformats.org/drawingml/2006/main">
  <dgm:ptLst>
    <dgm:pt modelId="{2B4D6D86-2122-4185-B8F4-E62EF48861EC}" type="doc">
      <dgm:prSet loTypeId="urn:microsoft.com/office/officeart/2005/8/layout/hList3" loCatId="list" qsTypeId="urn:microsoft.com/office/officeart/2005/8/quickstyle/simple3" qsCatId="simple" csTypeId="urn:microsoft.com/office/officeart/2005/8/colors/accent2_3" csCatId="accent2" phldr="1"/>
      <dgm:spPr/>
      <dgm:t>
        <a:bodyPr/>
        <a:lstStyle/>
        <a:p>
          <a:endParaRPr lang="fr-CH"/>
        </a:p>
      </dgm:t>
    </dgm:pt>
    <dgm:pt modelId="{90FD992F-8D93-4E01-A6F0-3A08464743F5}">
      <dgm:prSet phldrT="[Text]" custT="1"/>
      <dgm:spPr/>
      <dgm:t>
        <a:bodyPr/>
        <a:lstStyle/>
        <a:p>
          <a:r>
            <a:rPr lang="fr-CH" sz="1800"/>
            <a:t>Physical </a:t>
          </a:r>
          <a:r>
            <a:rPr lang="fr-CH" sz="2000"/>
            <a:t>Layer</a:t>
          </a:r>
          <a:r>
            <a:rPr lang="fr-CH" sz="1800"/>
            <a:t> Handling</a:t>
          </a:r>
        </a:p>
      </dgm:t>
    </dgm:pt>
    <dgm:pt modelId="{D8B0F2A1-8494-4124-8D36-28312EA60340}" type="parTrans" cxnId="{58AB427E-07CC-4F02-BE54-A8C37DE2251D}">
      <dgm:prSet/>
      <dgm:spPr/>
      <dgm:t>
        <a:bodyPr/>
        <a:lstStyle/>
        <a:p>
          <a:endParaRPr lang="fr-CH"/>
        </a:p>
      </dgm:t>
    </dgm:pt>
    <dgm:pt modelId="{D61EB94C-D9DD-4482-81D0-21F9F03479DC}" type="sibTrans" cxnId="{58AB427E-07CC-4F02-BE54-A8C37DE2251D}">
      <dgm:prSet/>
      <dgm:spPr/>
      <dgm:t>
        <a:bodyPr/>
        <a:lstStyle/>
        <a:p>
          <a:endParaRPr lang="fr-CH"/>
        </a:p>
      </dgm:t>
    </dgm:pt>
    <dgm:pt modelId="{3A8C3EBD-CE10-4770-91A0-64F5C49EF7D3}">
      <dgm:prSet phldrT="[Text]"/>
      <dgm:spPr/>
      <dgm:t>
        <a:bodyPr/>
        <a:lstStyle/>
        <a:p>
          <a:r>
            <a:rPr lang="fr-CH"/>
            <a:t> </a:t>
          </a:r>
        </a:p>
      </dgm:t>
    </dgm:pt>
    <dgm:pt modelId="{41B0324F-6D93-4B2F-B608-4DA3C7FEE963}" type="sibTrans" cxnId="{D1B434E6-2E9B-4E91-8053-5E9E32AB866A}">
      <dgm:prSet/>
      <dgm:spPr/>
      <dgm:t>
        <a:bodyPr/>
        <a:lstStyle/>
        <a:p>
          <a:endParaRPr lang="fr-CH"/>
        </a:p>
      </dgm:t>
    </dgm:pt>
    <dgm:pt modelId="{41BDF29B-A209-4B6B-B39F-7C23E4C9DF14}" type="parTrans" cxnId="{D1B434E6-2E9B-4E91-8053-5E9E32AB866A}">
      <dgm:prSet/>
      <dgm:spPr/>
      <dgm:t>
        <a:bodyPr/>
        <a:lstStyle/>
        <a:p>
          <a:endParaRPr lang="fr-CH"/>
        </a:p>
      </dgm:t>
    </dgm:pt>
    <dgm:pt modelId="{5D87C35A-5D2F-4E8E-9F1E-4F3CA05C29BA}" type="pres">
      <dgm:prSet presAssocID="{2B4D6D86-2122-4185-B8F4-E62EF48861EC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fr-CH"/>
        </a:p>
      </dgm:t>
    </dgm:pt>
    <dgm:pt modelId="{3DCCE5E1-0DC8-4762-BA6D-FE2FCE18C1E3}" type="pres">
      <dgm:prSet presAssocID="{90FD992F-8D93-4E01-A6F0-3A08464743F5}" presName="roof" presStyleLbl="dkBgShp" presStyleIdx="0" presStyleCnt="2" custScaleY="42746" custLinFactNeighborX="-56081" custLinFactNeighborY="-71006"/>
      <dgm:spPr/>
      <dgm:t>
        <a:bodyPr/>
        <a:lstStyle/>
        <a:p>
          <a:endParaRPr lang="fr-CH"/>
        </a:p>
      </dgm:t>
    </dgm:pt>
    <dgm:pt modelId="{720E4B28-0760-4583-8D5A-58D2BFF2FFAA}" type="pres">
      <dgm:prSet presAssocID="{90FD992F-8D93-4E01-A6F0-3A08464743F5}" presName="pillars" presStyleCnt="0"/>
      <dgm:spPr/>
    </dgm:pt>
    <dgm:pt modelId="{C050E95E-F44F-4FA3-89C5-61C40500160B}" type="pres">
      <dgm:prSet presAssocID="{90FD992F-8D93-4E01-A6F0-3A08464743F5}" presName="pillar1" presStyleLbl="node1" presStyleIdx="0" presStyleCnt="1" custScaleY="136096">
        <dgm:presLayoutVars>
          <dgm:bulletEnabled val="1"/>
        </dgm:presLayoutVars>
      </dgm:prSet>
      <dgm:spPr/>
      <dgm:t>
        <a:bodyPr/>
        <a:lstStyle/>
        <a:p>
          <a:endParaRPr lang="fr-CH"/>
        </a:p>
      </dgm:t>
    </dgm:pt>
    <dgm:pt modelId="{19029694-DE61-40B9-9467-8DEABF62B412}" type="pres">
      <dgm:prSet presAssocID="{90FD992F-8D93-4E01-A6F0-3A08464743F5}" presName="base" presStyleLbl="dkBgShp" presStyleIdx="1" presStyleCnt="2" custLinFactNeighborY="72330"/>
      <dgm:spPr/>
    </dgm:pt>
  </dgm:ptLst>
  <dgm:cxnLst>
    <dgm:cxn modelId="{58AB427E-07CC-4F02-BE54-A8C37DE2251D}" srcId="{2B4D6D86-2122-4185-B8F4-E62EF48861EC}" destId="{90FD992F-8D93-4E01-A6F0-3A08464743F5}" srcOrd="0" destOrd="0" parTransId="{D8B0F2A1-8494-4124-8D36-28312EA60340}" sibTransId="{D61EB94C-D9DD-4482-81D0-21F9F03479DC}"/>
    <dgm:cxn modelId="{21B94AB3-61AA-41D8-BF78-4D883254EBF4}" type="presOf" srcId="{90FD992F-8D93-4E01-A6F0-3A08464743F5}" destId="{3DCCE5E1-0DC8-4762-BA6D-FE2FCE18C1E3}" srcOrd="0" destOrd="0" presId="urn:microsoft.com/office/officeart/2005/8/layout/hList3"/>
    <dgm:cxn modelId="{3B65B4F0-1B80-40E8-8CC1-26E42B6C14BD}" type="presOf" srcId="{3A8C3EBD-CE10-4770-91A0-64F5C49EF7D3}" destId="{C050E95E-F44F-4FA3-89C5-61C40500160B}" srcOrd="0" destOrd="0" presId="urn:microsoft.com/office/officeart/2005/8/layout/hList3"/>
    <dgm:cxn modelId="{D1B434E6-2E9B-4E91-8053-5E9E32AB866A}" srcId="{90FD992F-8D93-4E01-A6F0-3A08464743F5}" destId="{3A8C3EBD-CE10-4770-91A0-64F5C49EF7D3}" srcOrd="0" destOrd="0" parTransId="{41BDF29B-A209-4B6B-B39F-7C23E4C9DF14}" sibTransId="{41B0324F-6D93-4B2F-B608-4DA3C7FEE963}"/>
    <dgm:cxn modelId="{85D24B62-283B-4080-A18A-3477C1407776}" type="presOf" srcId="{2B4D6D86-2122-4185-B8F4-E62EF48861EC}" destId="{5D87C35A-5D2F-4E8E-9F1E-4F3CA05C29BA}" srcOrd="0" destOrd="0" presId="urn:microsoft.com/office/officeart/2005/8/layout/hList3"/>
    <dgm:cxn modelId="{D852CD6C-EBEC-4C1D-A0B7-787F3EBC489A}" type="presParOf" srcId="{5D87C35A-5D2F-4E8E-9F1E-4F3CA05C29BA}" destId="{3DCCE5E1-0DC8-4762-BA6D-FE2FCE18C1E3}" srcOrd="0" destOrd="0" presId="urn:microsoft.com/office/officeart/2005/8/layout/hList3"/>
    <dgm:cxn modelId="{43E1AACC-4C1B-4D2F-B444-F5B43136F112}" type="presParOf" srcId="{5D87C35A-5D2F-4E8E-9F1E-4F3CA05C29BA}" destId="{720E4B28-0760-4583-8D5A-58D2BFF2FFAA}" srcOrd="1" destOrd="0" presId="urn:microsoft.com/office/officeart/2005/8/layout/hList3"/>
    <dgm:cxn modelId="{39381000-EA0E-4A5A-BF94-B030FA578F04}" type="presParOf" srcId="{720E4B28-0760-4583-8D5A-58D2BFF2FFAA}" destId="{C050E95E-F44F-4FA3-89C5-61C40500160B}" srcOrd="0" destOrd="0" presId="urn:microsoft.com/office/officeart/2005/8/layout/hList3"/>
    <dgm:cxn modelId="{1F9EBEEE-D05D-4919-BD3B-B569980C385C}" type="presParOf" srcId="{5D87C35A-5D2F-4E8E-9F1E-4F3CA05C29BA}" destId="{19029694-DE61-40B9-9467-8DEABF62B412}" srcOrd="2" destOrd="0" presId="urn:microsoft.com/office/officeart/2005/8/layout/hList3"/>
  </dgm:cxnLst>
  <dgm:bg/>
  <dgm:whole/>
  <dgm:extLst>
    <a:ext uri="http://schemas.microsoft.com/office/drawing/2008/diagram">
      <dsp:dataModelExt xmlns:dsp="http://schemas.microsoft.com/office/drawing/2008/diagram" relId="rId94" minVer="http://schemas.openxmlformats.org/drawingml/2006/diagram"/>
    </a:ext>
  </dgm:extLst>
</dgm:dataModel>
</file>

<file path=word/diagrams/data18.xml><?xml version="1.0" encoding="utf-8"?>
<dgm:dataModel xmlns:dgm="http://schemas.openxmlformats.org/drawingml/2006/diagram" xmlns:a="http://schemas.openxmlformats.org/drawingml/2006/main">
  <dgm:ptLst>
    <dgm:pt modelId="{C6E0BC97-C942-4B83-9F66-216CC7EC62A8}" type="doc">
      <dgm:prSet loTypeId="urn:microsoft.com/office/officeart/2005/8/layout/hierarchy4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fr-CH"/>
        </a:p>
      </dgm:t>
    </dgm:pt>
    <dgm:pt modelId="{74508BBD-C06D-4C7E-BCE0-E9C0A86BC7BD}">
      <dgm:prSet phldrT="[Text]" custT="1"/>
      <dgm:spPr/>
      <dgm:t>
        <a:bodyPr/>
        <a:lstStyle/>
        <a:p>
          <a:r>
            <a:rPr lang="fr-CH" sz="1600"/>
            <a:t>WPF Renderer</a:t>
          </a:r>
        </a:p>
      </dgm:t>
    </dgm:pt>
    <dgm:pt modelId="{E84923E4-B000-4550-B7E7-6D857A67047B}" type="parTrans" cxnId="{E3367F68-4858-4113-97BC-4421938D2513}">
      <dgm:prSet/>
      <dgm:spPr/>
      <dgm:t>
        <a:bodyPr/>
        <a:lstStyle/>
        <a:p>
          <a:endParaRPr lang="fr-CH" sz="1400"/>
        </a:p>
      </dgm:t>
    </dgm:pt>
    <dgm:pt modelId="{84DA083E-996F-4F8F-AB3C-C50FA6405F3F}" type="sibTrans" cxnId="{E3367F68-4858-4113-97BC-4421938D2513}">
      <dgm:prSet/>
      <dgm:spPr/>
      <dgm:t>
        <a:bodyPr/>
        <a:lstStyle/>
        <a:p>
          <a:endParaRPr lang="fr-CH" sz="1400"/>
        </a:p>
      </dgm:t>
    </dgm:pt>
    <dgm:pt modelId="{2771E95E-AF1A-434A-AE3C-FBC276BCAFCB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Views Management Services</a:t>
          </a:r>
        </a:p>
      </dgm:t>
    </dgm:pt>
    <dgm:pt modelId="{489C41D3-5FF5-4D7B-AE8D-53F09A076D68}" type="parTrans" cxnId="{ACC4C8DD-358F-4962-A84F-8D687B812BAC}">
      <dgm:prSet/>
      <dgm:spPr/>
      <dgm:t>
        <a:bodyPr/>
        <a:lstStyle/>
        <a:p>
          <a:endParaRPr lang="fr-CH" sz="1400"/>
        </a:p>
      </dgm:t>
    </dgm:pt>
    <dgm:pt modelId="{0849A365-3A4A-47D1-9110-1FA8F8CA20E5}" type="sibTrans" cxnId="{ACC4C8DD-358F-4962-A84F-8D687B812BAC}">
      <dgm:prSet/>
      <dgm:spPr/>
      <dgm:t>
        <a:bodyPr/>
        <a:lstStyle/>
        <a:p>
          <a:endParaRPr lang="fr-CH" sz="1400"/>
        </a:p>
      </dgm:t>
    </dgm:pt>
    <dgm:pt modelId="{3CFE84AB-F92B-4152-B038-2881A6EA55DC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Navigation Service</a:t>
          </a:r>
        </a:p>
      </dgm:t>
    </dgm:pt>
    <dgm:pt modelId="{85247D29-B3C2-4C97-B456-B982B37BD8CD}" type="parTrans" cxnId="{C04758B5-1F75-493F-A4A6-D8C435E209D1}">
      <dgm:prSet/>
      <dgm:spPr/>
      <dgm:t>
        <a:bodyPr/>
        <a:lstStyle/>
        <a:p>
          <a:endParaRPr lang="fr-CH" sz="1400"/>
        </a:p>
      </dgm:t>
    </dgm:pt>
    <dgm:pt modelId="{1B4D0DBF-9B72-4EDD-BAFF-9CD6E36F784E}" type="sibTrans" cxnId="{C04758B5-1F75-493F-A4A6-D8C435E209D1}">
      <dgm:prSet/>
      <dgm:spPr/>
      <dgm:t>
        <a:bodyPr/>
        <a:lstStyle/>
        <a:p>
          <a:endParaRPr lang="fr-CH" sz="1400"/>
        </a:p>
      </dgm:t>
    </dgm:pt>
    <dgm:pt modelId="{40DC316C-A63D-42B5-BBF0-3F71B4090F0E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Motor Information Module</a:t>
          </a:r>
        </a:p>
      </dgm:t>
    </dgm:pt>
    <dgm:pt modelId="{BB388B77-14F0-4F45-8A07-B78FDA99BA33}" type="parTrans" cxnId="{847820E4-4378-4652-8064-13A1987D0FC4}">
      <dgm:prSet/>
      <dgm:spPr/>
      <dgm:t>
        <a:bodyPr/>
        <a:lstStyle/>
        <a:p>
          <a:endParaRPr lang="fr-CH" sz="1400"/>
        </a:p>
      </dgm:t>
    </dgm:pt>
    <dgm:pt modelId="{D77E235F-CCF7-425E-B705-996F8BBCCA39}" type="sibTrans" cxnId="{847820E4-4378-4652-8064-13A1987D0FC4}">
      <dgm:prSet/>
      <dgm:spPr/>
      <dgm:t>
        <a:bodyPr/>
        <a:lstStyle/>
        <a:p>
          <a:endParaRPr lang="fr-CH" sz="1400"/>
        </a:p>
      </dgm:t>
    </dgm:pt>
    <dgm:pt modelId="{DA6D9BA8-B38B-4BC9-9932-AA5B791FDE4E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View-related logic</a:t>
          </a:r>
        </a:p>
      </dgm:t>
    </dgm:pt>
    <dgm:pt modelId="{27404FCA-7690-40DC-A9D0-A959AB2D6B5B}" type="parTrans" cxnId="{113DB3CE-9639-40D3-A59E-E0869392E4C5}">
      <dgm:prSet/>
      <dgm:spPr/>
      <dgm:t>
        <a:bodyPr/>
        <a:lstStyle/>
        <a:p>
          <a:endParaRPr lang="fr-CH" sz="1400"/>
        </a:p>
      </dgm:t>
    </dgm:pt>
    <dgm:pt modelId="{0EAD1E74-38E0-4F79-B40B-98E83774E032}" type="sibTrans" cxnId="{113DB3CE-9639-40D3-A59E-E0869392E4C5}">
      <dgm:prSet/>
      <dgm:spPr/>
      <dgm:t>
        <a:bodyPr/>
        <a:lstStyle/>
        <a:p>
          <a:endParaRPr lang="fr-CH" sz="1400"/>
        </a:p>
      </dgm:t>
    </dgm:pt>
    <dgm:pt modelId="{F9261AFF-E284-4900-BAB4-45DC7179AEE5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Info View Model</a:t>
          </a:r>
        </a:p>
      </dgm:t>
    </dgm:pt>
    <dgm:pt modelId="{3012BBE9-DFA8-4047-B037-26D9084BC05B}" type="parTrans" cxnId="{5FE9730F-F72A-464E-91D4-F5C4E2B9E1CF}">
      <dgm:prSet/>
      <dgm:spPr/>
      <dgm:t>
        <a:bodyPr/>
        <a:lstStyle/>
        <a:p>
          <a:endParaRPr lang="fr-CH" sz="1400"/>
        </a:p>
      </dgm:t>
    </dgm:pt>
    <dgm:pt modelId="{22DE0D4A-D5EC-4FEE-9D56-FCAAB7C88428}" type="sibTrans" cxnId="{5FE9730F-F72A-464E-91D4-F5C4E2B9E1CF}">
      <dgm:prSet/>
      <dgm:spPr/>
      <dgm:t>
        <a:bodyPr/>
        <a:lstStyle/>
        <a:p>
          <a:endParaRPr lang="fr-CH" sz="1400"/>
        </a:p>
      </dgm:t>
    </dgm:pt>
    <dgm:pt modelId="{E3DEF06A-1247-441F-B5B4-AFA231BF4A0D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Info View</a:t>
          </a:r>
        </a:p>
      </dgm:t>
    </dgm:pt>
    <dgm:pt modelId="{1BC9DA07-F70F-41FF-8C3D-C10185D4AD05}" type="parTrans" cxnId="{D413EFA1-427C-44D5-985F-1D273F5EF0EB}">
      <dgm:prSet/>
      <dgm:spPr/>
      <dgm:t>
        <a:bodyPr/>
        <a:lstStyle/>
        <a:p>
          <a:endParaRPr lang="fr-CH" sz="1400"/>
        </a:p>
      </dgm:t>
    </dgm:pt>
    <dgm:pt modelId="{B9526C6B-E017-423E-81A0-1234013C3AC2}" type="sibTrans" cxnId="{D413EFA1-427C-44D5-985F-1D273F5EF0EB}">
      <dgm:prSet/>
      <dgm:spPr/>
      <dgm:t>
        <a:bodyPr/>
        <a:lstStyle/>
        <a:p>
          <a:endParaRPr lang="fr-CH" sz="1400"/>
        </a:p>
      </dgm:t>
    </dgm:pt>
    <dgm:pt modelId="{8EA59BD3-B273-445E-98D5-B4BC0D31D12E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Messages Reader Module</a:t>
          </a:r>
        </a:p>
      </dgm:t>
    </dgm:pt>
    <dgm:pt modelId="{5E29C359-8926-479A-9828-73343C48FD4C}" type="parTrans" cxnId="{EA8FA03A-C1DA-4611-B4A9-42370FB2E20E}">
      <dgm:prSet/>
      <dgm:spPr/>
      <dgm:t>
        <a:bodyPr/>
        <a:lstStyle/>
        <a:p>
          <a:endParaRPr lang="fr-CH" sz="1400"/>
        </a:p>
      </dgm:t>
    </dgm:pt>
    <dgm:pt modelId="{AEB2FC0E-1B59-44AF-899D-C87D5E008BF2}" type="sibTrans" cxnId="{EA8FA03A-C1DA-4611-B4A9-42370FB2E20E}">
      <dgm:prSet/>
      <dgm:spPr/>
      <dgm:t>
        <a:bodyPr/>
        <a:lstStyle/>
        <a:p>
          <a:endParaRPr lang="fr-CH" sz="1400"/>
        </a:p>
      </dgm:t>
    </dgm:pt>
    <dgm:pt modelId="{EC29F081-A66E-45B8-965E-7FC795658D63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Message Reader View</a:t>
          </a:r>
        </a:p>
      </dgm:t>
    </dgm:pt>
    <dgm:pt modelId="{66D1280E-25F9-4862-8F7F-31572A17732B}" type="parTrans" cxnId="{B043AE53-DCFC-4548-AC8E-0BB83C0192D5}">
      <dgm:prSet/>
      <dgm:spPr/>
      <dgm:t>
        <a:bodyPr/>
        <a:lstStyle/>
        <a:p>
          <a:endParaRPr lang="fr-CH" sz="1400"/>
        </a:p>
      </dgm:t>
    </dgm:pt>
    <dgm:pt modelId="{7225F445-201A-4849-8B67-CD4AB05023AE}" type="sibTrans" cxnId="{B043AE53-DCFC-4548-AC8E-0BB83C0192D5}">
      <dgm:prSet/>
      <dgm:spPr/>
      <dgm:t>
        <a:bodyPr/>
        <a:lstStyle/>
        <a:p>
          <a:endParaRPr lang="fr-CH" sz="1400"/>
        </a:p>
      </dgm:t>
    </dgm:pt>
    <dgm:pt modelId="{6D8FD7E8-7460-4EC1-8ADB-223C2870C349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Message Reader View Model</a:t>
          </a:r>
        </a:p>
      </dgm:t>
    </dgm:pt>
    <dgm:pt modelId="{84802968-9E8E-4569-8499-CCAFD9281C07}" type="parTrans" cxnId="{021AFA04-8E33-4FEA-9196-CE1DC7C72872}">
      <dgm:prSet/>
      <dgm:spPr/>
      <dgm:t>
        <a:bodyPr/>
        <a:lstStyle/>
        <a:p>
          <a:endParaRPr lang="fr-CH" sz="1400"/>
        </a:p>
      </dgm:t>
    </dgm:pt>
    <dgm:pt modelId="{36185F34-6D2B-41A8-9E00-31924C962734}" type="sibTrans" cxnId="{021AFA04-8E33-4FEA-9196-CE1DC7C72872}">
      <dgm:prSet/>
      <dgm:spPr/>
      <dgm:t>
        <a:bodyPr/>
        <a:lstStyle/>
        <a:p>
          <a:endParaRPr lang="fr-CH" sz="1400"/>
        </a:p>
      </dgm:t>
    </dgm:pt>
    <dgm:pt modelId="{F9111DA1-D54B-4240-8221-B4825F1CD472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Message View Model</a:t>
          </a:r>
        </a:p>
      </dgm:t>
    </dgm:pt>
    <dgm:pt modelId="{9426B24F-9B12-41CD-B77B-90FC374CB5E0}" type="parTrans" cxnId="{3A803BC2-692C-48F4-AFBC-49DC871A9F99}">
      <dgm:prSet/>
      <dgm:spPr/>
      <dgm:t>
        <a:bodyPr/>
        <a:lstStyle/>
        <a:p>
          <a:endParaRPr lang="fr-CH" sz="1400"/>
        </a:p>
      </dgm:t>
    </dgm:pt>
    <dgm:pt modelId="{80A6FD4B-DE6D-4955-93BF-A0D06F4B2C2E}" type="sibTrans" cxnId="{3A803BC2-692C-48F4-AFBC-49DC871A9F99}">
      <dgm:prSet/>
      <dgm:spPr/>
      <dgm:t>
        <a:bodyPr/>
        <a:lstStyle/>
        <a:p>
          <a:endParaRPr lang="fr-CH" sz="1400"/>
        </a:p>
      </dgm:t>
    </dgm:pt>
    <dgm:pt modelId="{5E771EA7-FA58-444A-B9B1-98DB5135B2C4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Additional Infos View</a:t>
          </a:r>
        </a:p>
      </dgm:t>
    </dgm:pt>
    <dgm:pt modelId="{61B59079-5333-4306-BC6C-5F39F4AF42F9}" type="parTrans" cxnId="{BF771F3B-0C3C-404E-861B-68E96B760275}">
      <dgm:prSet/>
      <dgm:spPr/>
      <dgm:t>
        <a:bodyPr/>
        <a:lstStyle/>
        <a:p>
          <a:endParaRPr lang="fr-CH" sz="1400"/>
        </a:p>
      </dgm:t>
    </dgm:pt>
    <dgm:pt modelId="{F6ECB62E-9880-4630-B914-FB48C6FF1D54}" type="sibTrans" cxnId="{BF771F3B-0C3C-404E-861B-68E96B760275}">
      <dgm:prSet/>
      <dgm:spPr/>
      <dgm:t>
        <a:bodyPr/>
        <a:lstStyle/>
        <a:p>
          <a:endParaRPr lang="fr-CH" sz="1400"/>
        </a:p>
      </dgm:t>
    </dgm:pt>
    <dgm:pt modelId="{46DB9674-2B20-4D66-B6F0-1B37ADB14A76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Additional Infos View Model</a:t>
          </a:r>
        </a:p>
      </dgm:t>
    </dgm:pt>
    <dgm:pt modelId="{063E3243-1B21-4C5D-8BDF-F1C6D5FDF7F4}" type="parTrans" cxnId="{DE57B39C-F77F-4AFF-A70D-76A89F2CD1D6}">
      <dgm:prSet/>
      <dgm:spPr/>
      <dgm:t>
        <a:bodyPr/>
        <a:lstStyle/>
        <a:p>
          <a:endParaRPr lang="fr-CH" sz="1400"/>
        </a:p>
      </dgm:t>
    </dgm:pt>
    <dgm:pt modelId="{660419D5-03A8-42A0-B2D2-932467F2975E}" type="sibTrans" cxnId="{DE57B39C-F77F-4AFF-A70D-76A89F2CD1D6}">
      <dgm:prSet/>
      <dgm:spPr/>
      <dgm:t>
        <a:bodyPr/>
        <a:lstStyle/>
        <a:p>
          <a:endParaRPr lang="fr-CH" sz="1400"/>
        </a:p>
      </dgm:t>
    </dgm:pt>
    <dgm:pt modelId="{BBB81CF7-2179-4551-B2F3-B3BC4C1B118D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300"/>
            <a:t>Variable Reader Module</a:t>
          </a:r>
        </a:p>
      </dgm:t>
    </dgm:pt>
    <dgm:pt modelId="{82C1A6B5-137E-4D5B-A43F-1C9E6ACE0D83}" type="parTrans" cxnId="{999DF807-7685-4F33-80C7-DA7429BC9EC8}">
      <dgm:prSet/>
      <dgm:spPr/>
      <dgm:t>
        <a:bodyPr/>
        <a:lstStyle/>
        <a:p>
          <a:endParaRPr lang="fr-CH" sz="1400"/>
        </a:p>
      </dgm:t>
    </dgm:pt>
    <dgm:pt modelId="{742AC25D-8F18-41A3-A892-39DF21DD33A8}" type="sibTrans" cxnId="{999DF807-7685-4F33-80C7-DA7429BC9EC8}">
      <dgm:prSet/>
      <dgm:spPr/>
      <dgm:t>
        <a:bodyPr/>
        <a:lstStyle/>
        <a:p>
          <a:endParaRPr lang="fr-CH" sz="1400"/>
        </a:p>
      </dgm:t>
    </dgm:pt>
    <dgm:pt modelId="{03BBA83B-319C-4A4E-B68F-D81A4461021D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300"/>
            <a:t>Variable Reader View</a:t>
          </a:r>
        </a:p>
      </dgm:t>
    </dgm:pt>
    <dgm:pt modelId="{894B1136-3DD3-48BB-AC11-300D4EFB3C54}" type="parTrans" cxnId="{B4D1FCC6-40D4-45A5-B326-B5B71D12788D}">
      <dgm:prSet/>
      <dgm:spPr/>
      <dgm:t>
        <a:bodyPr/>
        <a:lstStyle/>
        <a:p>
          <a:endParaRPr lang="fr-CH" sz="1400"/>
        </a:p>
      </dgm:t>
    </dgm:pt>
    <dgm:pt modelId="{5099376D-5727-4B0F-ADE3-BA1103132765}" type="sibTrans" cxnId="{B4D1FCC6-40D4-45A5-B326-B5B71D12788D}">
      <dgm:prSet/>
      <dgm:spPr/>
      <dgm:t>
        <a:bodyPr/>
        <a:lstStyle/>
        <a:p>
          <a:endParaRPr lang="fr-CH" sz="1400"/>
        </a:p>
      </dgm:t>
    </dgm:pt>
    <dgm:pt modelId="{1F7CCF90-58E1-4380-A415-B2911A30E072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300"/>
            <a:t>Variable Reader View Model</a:t>
          </a:r>
        </a:p>
      </dgm:t>
    </dgm:pt>
    <dgm:pt modelId="{542AA6E3-0300-45F2-BF5B-07FB0A58B013}" type="parTrans" cxnId="{78C77668-1CCB-4C49-8668-D64BB81BF40E}">
      <dgm:prSet/>
      <dgm:spPr/>
      <dgm:t>
        <a:bodyPr/>
        <a:lstStyle/>
        <a:p>
          <a:endParaRPr lang="fr-CH" sz="1400"/>
        </a:p>
      </dgm:t>
    </dgm:pt>
    <dgm:pt modelId="{87C98836-5B09-40B8-A366-69A4FE95843A}" type="sibTrans" cxnId="{78C77668-1CCB-4C49-8668-D64BB81BF40E}">
      <dgm:prSet/>
      <dgm:spPr/>
      <dgm:t>
        <a:bodyPr/>
        <a:lstStyle/>
        <a:p>
          <a:endParaRPr lang="fr-CH" sz="1400"/>
        </a:p>
      </dgm:t>
    </dgm:pt>
    <dgm:pt modelId="{F3E8C0B6-AE48-46E5-B6C9-CC19CAE45BD1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300"/>
            <a:t>Variable Search &amp; Filter services</a:t>
          </a:r>
        </a:p>
      </dgm:t>
    </dgm:pt>
    <dgm:pt modelId="{06FB3FF1-AD62-4CBA-AA9C-76D247C985C5}" type="parTrans" cxnId="{401B312F-A64C-4C2D-9DAB-57CB883D4416}">
      <dgm:prSet/>
      <dgm:spPr/>
      <dgm:t>
        <a:bodyPr/>
        <a:lstStyle/>
        <a:p>
          <a:endParaRPr lang="fr-CH" sz="1400"/>
        </a:p>
      </dgm:t>
    </dgm:pt>
    <dgm:pt modelId="{8B4F60E2-886E-4D70-9BEB-DF88FABEBB48}" type="sibTrans" cxnId="{401B312F-A64C-4C2D-9DAB-57CB883D4416}">
      <dgm:prSet/>
      <dgm:spPr/>
      <dgm:t>
        <a:bodyPr/>
        <a:lstStyle/>
        <a:p>
          <a:endParaRPr lang="fr-CH" sz="1400"/>
        </a:p>
      </dgm:t>
    </dgm:pt>
    <dgm:pt modelId="{6D2433F6-4B69-4220-9DD9-1824E4A9E6B3}">
      <dgm:prSet phldrT="[Text]" custT="1"/>
      <dgm:spPr/>
      <dgm:t>
        <a:bodyPr/>
        <a:lstStyle/>
        <a:p>
          <a:r>
            <a:rPr lang="fr-CH" sz="300"/>
            <a:t>Oscilloscope Main View Model</a:t>
          </a:r>
        </a:p>
      </dgm:t>
    </dgm:pt>
    <dgm:pt modelId="{F323BC8C-E5ED-42A3-A936-EA9371E83142}" type="parTrans" cxnId="{2F14BB83-36A2-4F4C-97D4-39E7FCCF9EC9}">
      <dgm:prSet/>
      <dgm:spPr/>
      <dgm:t>
        <a:bodyPr/>
        <a:lstStyle/>
        <a:p>
          <a:endParaRPr lang="fr-CH" sz="1400"/>
        </a:p>
      </dgm:t>
    </dgm:pt>
    <dgm:pt modelId="{BF5DFF76-A77A-43AF-BCBD-CD1F559446FB}" type="sibTrans" cxnId="{2F14BB83-36A2-4F4C-97D4-39E7FCCF9EC9}">
      <dgm:prSet/>
      <dgm:spPr/>
      <dgm:t>
        <a:bodyPr/>
        <a:lstStyle/>
        <a:p>
          <a:endParaRPr lang="fr-CH" sz="1400"/>
        </a:p>
      </dgm:t>
    </dgm:pt>
    <dgm:pt modelId="{C8C0738D-3C14-4DC6-A940-475678734A6F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300"/>
            <a:t>Variable View Model</a:t>
          </a:r>
        </a:p>
      </dgm:t>
    </dgm:pt>
    <dgm:pt modelId="{81AFA3FE-9E58-4EF6-8F1E-ADFAC3CDBCA6}" type="parTrans" cxnId="{E6C452C8-647F-4B14-9056-C7B304E904D2}">
      <dgm:prSet/>
      <dgm:spPr/>
      <dgm:t>
        <a:bodyPr/>
        <a:lstStyle/>
        <a:p>
          <a:endParaRPr lang="fr-CH" sz="1400"/>
        </a:p>
      </dgm:t>
    </dgm:pt>
    <dgm:pt modelId="{F58BBDAC-F573-4086-8620-A9B139F36756}" type="sibTrans" cxnId="{E6C452C8-647F-4B14-9056-C7B304E904D2}">
      <dgm:prSet/>
      <dgm:spPr/>
      <dgm:t>
        <a:bodyPr/>
        <a:lstStyle/>
        <a:p>
          <a:endParaRPr lang="fr-CH" sz="1400"/>
        </a:p>
      </dgm:t>
    </dgm:pt>
    <dgm:pt modelId="{1DF54A42-6B21-497C-95AD-E903CA8ED56D}">
      <dgm:prSet phldrT="[Text]" custT="1"/>
      <dgm:spPr/>
      <dgm:t>
        <a:bodyPr/>
        <a:lstStyle/>
        <a:p>
          <a:r>
            <a:rPr lang="fr-CH" sz="300"/>
            <a:t>Oscilloscole Module</a:t>
          </a:r>
        </a:p>
      </dgm:t>
    </dgm:pt>
    <dgm:pt modelId="{725A1F6A-D28A-416C-A5B0-BF2A6FD31B48}" type="parTrans" cxnId="{D009F9F9-2049-4BEF-AB97-8A1B86A6E7EC}">
      <dgm:prSet/>
      <dgm:spPr/>
      <dgm:t>
        <a:bodyPr/>
        <a:lstStyle/>
        <a:p>
          <a:endParaRPr lang="fr-CH" sz="1400"/>
        </a:p>
      </dgm:t>
    </dgm:pt>
    <dgm:pt modelId="{51C37966-339F-455A-AF6E-E3813966D27F}" type="sibTrans" cxnId="{D009F9F9-2049-4BEF-AB97-8A1B86A6E7EC}">
      <dgm:prSet/>
      <dgm:spPr/>
      <dgm:t>
        <a:bodyPr/>
        <a:lstStyle/>
        <a:p>
          <a:endParaRPr lang="fr-CH" sz="1400"/>
        </a:p>
      </dgm:t>
    </dgm:pt>
    <dgm:pt modelId="{9F642D13-FE42-41AD-9F83-F28FD636DB2B}">
      <dgm:prSet phldrT="[Text]" custT="1"/>
      <dgm:spPr/>
      <dgm:t>
        <a:bodyPr/>
        <a:lstStyle/>
        <a:p>
          <a:r>
            <a:rPr lang="fr-CH" sz="300"/>
            <a:t>Oscilloscope Main View</a:t>
          </a:r>
        </a:p>
      </dgm:t>
    </dgm:pt>
    <dgm:pt modelId="{92A73AEE-3F65-429A-B238-7C54BC6A3E1D}" type="parTrans" cxnId="{C38356AB-ABF6-4FDF-A7E2-6A92E8F60F6E}">
      <dgm:prSet/>
      <dgm:spPr/>
      <dgm:t>
        <a:bodyPr/>
        <a:lstStyle/>
        <a:p>
          <a:endParaRPr lang="fr-CH" sz="1400"/>
        </a:p>
      </dgm:t>
    </dgm:pt>
    <dgm:pt modelId="{27984431-83D6-4373-A4B2-03489D0B1254}" type="sibTrans" cxnId="{C38356AB-ABF6-4FDF-A7E2-6A92E8F60F6E}">
      <dgm:prSet/>
      <dgm:spPr/>
      <dgm:t>
        <a:bodyPr/>
        <a:lstStyle/>
        <a:p>
          <a:endParaRPr lang="fr-CH" sz="1400"/>
        </a:p>
      </dgm:t>
    </dgm:pt>
    <dgm:pt modelId="{07C8AD72-52AA-4D0E-B8D8-A9685F366DB2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300"/>
            <a:t>Variable Reader Tile View + View Model</a:t>
          </a:r>
        </a:p>
      </dgm:t>
    </dgm:pt>
    <dgm:pt modelId="{F6FF1BD6-77A6-4D3B-8463-9C7E320BA6D4}" type="parTrans" cxnId="{625A5339-6A08-41B3-BD93-4BB488F0B5DD}">
      <dgm:prSet/>
      <dgm:spPr/>
      <dgm:t>
        <a:bodyPr/>
        <a:lstStyle/>
        <a:p>
          <a:endParaRPr lang="fr-CH" sz="1400"/>
        </a:p>
      </dgm:t>
    </dgm:pt>
    <dgm:pt modelId="{A8A21673-8DCE-4EDB-8CF9-44C39FD934E4}" type="sibTrans" cxnId="{625A5339-6A08-41B3-BD93-4BB488F0B5DD}">
      <dgm:prSet/>
      <dgm:spPr/>
      <dgm:t>
        <a:bodyPr/>
        <a:lstStyle/>
        <a:p>
          <a:endParaRPr lang="fr-CH" sz="1400"/>
        </a:p>
      </dgm:t>
    </dgm:pt>
    <dgm:pt modelId="{5ED83A2F-812D-405E-AAED-0316273586C8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Message Reader Tile View + View Model</a:t>
          </a:r>
        </a:p>
      </dgm:t>
    </dgm:pt>
    <dgm:pt modelId="{F6C37176-5EFC-48FA-B9FC-5F0F68F4F0CF}" type="parTrans" cxnId="{6C1F8EFD-F70A-4CA2-848C-95A04A18FDFA}">
      <dgm:prSet/>
      <dgm:spPr/>
      <dgm:t>
        <a:bodyPr/>
        <a:lstStyle/>
        <a:p>
          <a:endParaRPr lang="fr-CH" sz="1400"/>
        </a:p>
      </dgm:t>
    </dgm:pt>
    <dgm:pt modelId="{BF351FF7-6B76-41E5-8120-5E3E562BCBA8}" type="sibTrans" cxnId="{6C1F8EFD-F70A-4CA2-848C-95A04A18FDFA}">
      <dgm:prSet/>
      <dgm:spPr/>
      <dgm:t>
        <a:bodyPr/>
        <a:lstStyle/>
        <a:p>
          <a:endParaRPr lang="fr-CH" sz="1400"/>
        </a:p>
      </dgm:t>
    </dgm:pt>
    <dgm:pt modelId="{4A1B8CD6-0423-45AD-9FCB-9D1EAF62E4E4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Motor Information Tile View + View Model</a:t>
          </a:r>
        </a:p>
      </dgm:t>
    </dgm:pt>
    <dgm:pt modelId="{A95D7139-FD7A-474A-948A-941414262E01}" type="parTrans" cxnId="{E9B33E99-5451-4AD4-9BF0-8FFA8DF02755}">
      <dgm:prSet/>
      <dgm:spPr/>
      <dgm:t>
        <a:bodyPr/>
        <a:lstStyle/>
        <a:p>
          <a:endParaRPr lang="fr-CH" sz="1400"/>
        </a:p>
      </dgm:t>
    </dgm:pt>
    <dgm:pt modelId="{5373E687-FC9B-4434-B6B6-9ED3FC2B693E}" type="sibTrans" cxnId="{E9B33E99-5451-4AD4-9BF0-8FFA8DF02755}">
      <dgm:prSet/>
      <dgm:spPr/>
      <dgm:t>
        <a:bodyPr/>
        <a:lstStyle/>
        <a:p>
          <a:endParaRPr lang="fr-CH" sz="1400"/>
        </a:p>
      </dgm:t>
    </dgm:pt>
    <dgm:pt modelId="{539544ED-1387-4EA5-A832-11AA1545BD20}">
      <dgm:prSet phldrT="[Text]" custT="1"/>
      <dgm:spPr/>
      <dgm:t>
        <a:bodyPr/>
        <a:lstStyle/>
        <a:p>
          <a:r>
            <a:rPr lang="fr-CH" sz="300"/>
            <a:t>Oscilloscope Tile View + View Model</a:t>
          </a:r>
        </a:p>
      </dgm:t>
    </dgm:pt>
    <dgm:pt modelId="{B55A792A-6042-41EA-B957-CA74E2966177}" type="parTrans" cxnId="{63477463-7BCD-4F77-BEF8-D589BB16E37C}">
      <dgm:prSet/>
      <dgm:spPr/>
      <dgm:t>
        <a:bodyPr/>
        <a:lstStyle/>
        <a:p>
          <a:endParaRPr lang="fr-CH" sz="1400"/>
        </a:p>
      </dgm:t>
    </dgm:pt>
    <dgm:pt modelId="{219EDDA2-8B0D-47EB-B69D-DA5DE2257F84}" type="sibTrans" cxnId="{63477463-7BCD-4F77-BEF8-D589BB16E37C}">
      <dgm:prSet/>
      <dgm:spPr/>
      <dgm:t>
        <a:bodyPr/>
        <a:lstStyle/>
        <a:p>
          <a:endParaRPr lang="fr-CH" sz="1400"/>
        </a:p>
      </dgm:t>
    </dgm:pt>
    <dgm:pt modelId="{58F31A8F-752D-4442-A0C7-1F95FE8803CF}">
      <dgm:prSet phldrT="[Text]" custT="1"/>
      <dgm:spPr/>
      <dgm:t>
        <a:bodyPr/>
        <a:lstStyle/>
        <a:p>
          <a:r>
            <a:rPr lang="fr-CH" sz="300"/>
            <a:t>Legend View + View Model</a:t>
          </a:r>
        </a:p>
      </dgm:t>
    </dgm:pt>
    <dgm:pt modelId="{8ACD4C07-BE15-4BE3-A078-A0963DD17950}" type="parTrans" cxnId="{957B69DF-1A87-4321-8E7E-57369CD5F97E}">
      <dgm:prSet/>
      <dgm:spPr/>
      <dgm:t>
        <a:bodyPr/>
        <a:lstStyle/>
        <a:p>
          <a:endParaRPr lang="fr-CH" sz="1400"/>
        </a:p>
      </dgm:t>
    </dgm:pt>
    <dgm:pt modelId="{3C43D44F-D7E6-44FB-A158-56D4BF9A3734}" type="sibTrans" cxnId="{957B69DF-1A87-4321-8E7E-57369CD5F97E}">
      <dgm:prSet/>
      <dgm:spPr/>
      <dgm:t>
        <a:bodyPr/>
        <a:lstStyle/>
        <a:p>
          <a:endParaRPr lang="fr-CH" sz="1400"/>
        </a:p>
      </dgm:t>
    </dgm:pt>
    <dgm:pt modelId="{3C9DFB99-DCCF-485C-BD8E-AD7D097447BF}">
      <dgm:prSet phldrT="[Text]" custT="1"/>
      <dgm:spPr/>
      <dgm:t>
        <a:bodyPr/>
        <a:lstStyle/>
        <a:p>
          <a:r>
            <a:rPr lang="fr-CH" sz="300"/>
            <a:t>Chart View + View Model</a:t>
          </a:r>
        </a:p>
      </dgm:t>
    </dgm:pt>
    <dgm:pt modelId="{1EBD43B4-5D02-4512-B708-5A90459B2DDC}" type="parTrans" cxnId="{10E4AF6D-C324-4EAB-A773-C4AAE7824D8B}">
      <dgm:prSet/>
      <dgm:spPr/>
      <dgm:t>
        <a:bodyPr/>
        <a:lstStyle/>
        <a:p>
          <a:endParaRPr lang="fr-CH" sz="1400"/>
        </a:p>
      </dgm:t>
    </dgm:pt>
    <dgm:pt modelId="{5E056F03-367E-4E58-A91C-CBFE1328AF61}" type="sibTrans" cxnId="{10E4AF6D-C324-4EAB-A773-C4AAE7824D8B}">
      <dgm:prSet/>
      <dgm:spPr/>
      <dgm:t>
        <a:bodyPr/>
        <a:lstStyle/>
        <a:p>
          <a:endParaRPr lang="fr-CH" sz="1400"/>
        </a:p>
      </dgm:t>
    </dgm:pt>
    <dgm:pt modelId="{D27616BE-524F-4741-83D9-36820F710E52}">
      <dgm:prSet phldrT="[Text]" custT="1"/>
      <dgm:spPr/>
      <dgm:t>
        <a:bodyPr/>
        <a:lstStyle/>
        <a:p>
          <a:r>
            <a:rPr lang="fr-CH" sz="300"/>
            <a:t>In-Module Navigation for settings display</a:t>
          </a:r>
        </a:p>
      </dgm:t>
    </dgm:pt>
    <dgm:pt modelId="{7765477D-89C8-41DF-A890-5ECF8A3B641A}" type="parTrans" cxnId="{B2CE2CFC-4906-47C5-9629-CE337A94CA9F}">
      <dgm:prSet/>
      <dgm:spPr/>
      <dgm:t>
        <a:bodyPr/>
        <a:lstStyle/>
        <a:p>
          <a:endParaRPr lang="fr-CH" sz="1400"/>
        </a:p>
      </dgm:t>
    </dgm:pt>
    <dgm:pt modelId="{32184248-ADB8-4BBB-9DD5-6108F679AE8E}" type="sibTrans" cxnId="{B2CE2CFC-4906-47C5-9629-CE337A94CA9F}">
      <dgm:prSet/>
      <dgm:spPr/>
      <dgm:t>
        <a:bodyPr/>
        <a:lstStyle/>
        <a:p>
          <a:endParaRPr lang="fr-CH" sz="1400"/>
        </a:p>
      </dgm:t>
    </dgm:pt>
    <dgm:pt modelId="{C3DC1E5E-8502-4162-AD34-429F04AF08A5}">
      <dgm:prSet phldrT="[Text]" custT="1"/>
      <dgm:spPr/>
      <dgm:t>
        <a:bodyPr/>
        <a:lstStyle/>
        <a:p>
          <a:r>
            <a:rPr lang="fr-CH" sz="300"/>
            <a:t>Settings View</a:t>
          </a:r>
        </a:p>
      </dgm:t>
    </dgm:pt>
    <dgm:pt modelId="{256EDDEA-E3DC-49EB-942D-A5BEE5D11F75}" type="parTrans" cxnId="{8772D070-8325-4DB0-95F5-D1BDBDC004D5}">
      <dgm:prSet/>
      <dgm:spPr/>
      <dgm:t>
        <a:bodyPr/>
        <a:lstStyle/>
        <a:p>
          <a:endParaRPr lang="fr-CH" sz="1400"/>
        </a:p>
      </dgm:t>
    </dgm:pt>
    <dgm:pt modelId="{1E3975FA-469E-4CCF-AE5B-5C8339886641}" type="sibTrans" cxnId="{8772D070-8325-4DB0-95F5-D1BDBDC004D5}">
      <dgm:prSet/>
      <dgm:spPr/>
      <dgm:t>
        <a:bodyPr/>
        <a:lstStyle/>
        <a:p>
          <a:endParaRPr lang="fr-CH" sz="1400"/>
        </a:p>
      </dgm:t>
    </dgm:pt>
    <dgm:pt modelId="{95CCBE3A-571B-4B48-9B29-440EBD2C5B49}">
      <dgm:prSet phldrT="[Text]" custT="1"/>
      <dgm:spPr/>
      <dgm:t>
        <a:bodyPr/>
        <a:lstStyle/>
        <a:p>
          <a:r>
            <a:rPr lang="fr-CH" sz="300"/>
            <a:t>Settings View Model</a:t>
          </a:r>
        </a:p>
      </dgm:t>
    </dgm:pt>
    <dgm:pt modelId="{0121C59F-72B9-4995-AE54-DD8247004D7D}" type="parTrans" cxnId="{02CD0782-ED40-4433-ADB8-681FB71619C5}">
      <dgm:prSet/>
      <dgm:spPr/>
      <dgm:t>
        <a:bodyPr/>
        <a:lstStyle/>
        <a:p>
          <a:endParaRPr lang="fr-CH" sz="1400"/>
        </a:p>
      </dgm:t>
    </dgm:pt>
    <dgm:pt modelId="{60637F50-A8C2-4963-9775-25A90DE67F6B}" type="sibTrans" cxnId="{02CD0782-ED40-4433-ADB8-681FB71619C5}">
      <dgm:prSet/>
      <dgm:spPr/>
      <dgm:t>
        <a:bodyPr/>
        <a:lstStyle/>
        <a:p>
          <a:endParaRPr lang="fr-CH" sz="1400"/>
        </a:p>
      </dgm:t>
    </dgm:pt>
    <dgm:pt modelId="{F2417F5E-E700-4E67-B39D-EF90FE915668}">
      <dgm:prSet phldrT="[Text]" custT="1"/>
      <dgm:spPr/>
      <dgm:t>
        <a:bodyPr/>
        <a:lstStyle/>
        <a:p>
          <a:r>
            <a:rPr lang="fr-CH" sz="300"/>
            <a:t>Curve View Model</a:t>
          </a:r>
        </a:p>
      </dgm:t>
    </dgm:pt>
    <dgm:pt modelId="{5706D7A8-482B-466B-9EDB-55E50C143A40}" type="parTrans" cxnId="{3F956D28-D392-44D1-8E2B-89E1DE28A332}">
      <dgm:prSet/>
      <dgm:spPr/>
      <dgm:t>
        <a:bodyPr/>
        <a:lstStyle/>
        <a:p>
          <a:endParaRPr lang="fr-CH" sz="1400"/>
        </a:p>
      </dgm:t>
    </dgm:pt>
    <dgm:pt modelId="{074B21B3-62BB-47C6-AEC1-EB7FC99AA134}" type="sibTrans" cxnId="{3F956D28-D392-44D1-8E2B-89E1DE28A332}">
      <dgm:prSet/>
      <dgm:spPr/>
      <dgm:t>
        <a:bodyPr/>
        <a:lstStyle/>
        <a:p>
          <a:endParaRPr lang="fr-CH" sz="1400"/>
        </a:p>
      </dgm:t>
    </dgm:pt>
    <dgm:pt modelId="{C942CE57-271C-4065-A2E1-5CF19A56E67E}">
      <dgm:prSet phldrT="[Text]" custT="1"/>
      <dgm:spPr/>
      <dgm:t>
        <a:bodyPr/>
        <a:lstStyle/>
        <a:p>
          <a:r>
            <a:rPr lang="fr-CH" sz="300"/>
            <a:t>About box Module</a:t>
          </a:r>
        </a:p>
      </dgm:t>
    </dgm:pt>
    <dgm:pt modelId="{1877595E-2C05-4883-BDBA-85AFBE65943F}" type="parTrans" cxnId="{C7B840C1-838F-40C1-99E5-4D6A75C8ACB4}">
      <dgm:prSet/>
      <dgm:spPr/>
      <dgm:t>
        <a:bodyPr/>
        <a:lstStyle/>
        <a:p>
          <a:endParaRPr lang="fr-CH" sz="1400"/>
        </a:p>
      </dgm:t>
    </dgm:pt>
    <dgm:pt modelId="{DAF8687E-798A-4146-8667-3A9C9F98E0EB}" type="sibTrans" cxnId="{C7B840C1-838F-40C1-99E5-4D6A75C8ACB4}">
      <dgm:prSet/>
      <dgm:spPr/>
      <dgm:t>
        <a:bodyPr/>
        <a:lstStyle/>
        <a:p>
          <a:endParaRPr lang="fr-CH" sz="1400"/>
        </a:p>
      </dgm:t>
    </dgm:pt>
    <dgm:pt modelId="{6CCB8FA2-0E30-4047-879C-BE77AFBA9948}">
      <dgm:prSet phldrT="[Text]" custT="1"/>
      <dgm:spPr/>
      <dgm:t>
        <a:bodyPr/>
        <a:lstStyle/>
        <a:p>
          <a:r>
            <a:rPr lang="fr-CH" sz="300"/>
            <a:t>Aboutbox tile view &amp; view model</a:t>
          </a:r>
        </a:p>
      </dgm:t>
    </dgm:pt>
    <dgm:pt modelId="{D3973733-EDF2-4197-8EF2-98A74369E52D}" type="parTrans" cxnId="{453B5E68-E7E3-4BFF-813E-A1E364175076}">
      <dgm:prSet/>
      <dgm:spPr/>
      <dgm:t>
        <a:bodyPr/>
        <a:lstStyle/>
        <a:p>
          <a:endParaRPr lang="fr-CH" sz="1400"/>
        </a:p>
      </dgm:t>
    </dgm:pt>
    <dgm:pt modelId="{D5401667-9B11-4EF8-98EB-5D596460AB29}" type="sibTrans" cxnId="{453B5E68-E7E3-4BFF-813E-A1E364175076}">
      <dgm:prSet/>
      <dgm:spPr/>
      <dgm:t>
        <a:bodyPr/>
        <a:lstStyle/>
        <a:p>
          <a:endParaRPr lang="fr-CH" sz="1400"/>
        </a:p>
      </dgm:t>
    </dgm:pt>
    <dgm:pt modelId="{2700EC51-1410-40A2-821D-0A0FCBD9EB19}">
      <dgm:prSet phldrT="[Text]" custT="1"/>
      <dgm:spPr/>
      <dgm:t>
        <a:bodyPr/>
        <a:lstStyle/>
        <a:p>
          <a:r>
            <a:rPr lang="fr-CH" sz="300"/>
            <a:t>About view &amp; View model</a:t>
          </a:r>
        </a:p>
      </dgm:t>
    </dgm:pt>
    <dgm:pt modelId="{FC4902F7-F6EB-47E9-9F79-20DDA92F15E3}" type="parTrans" cxnId="{961783D5-4200-4365-9E32-23E0B2442A35}">
      <dgm:prSet/>
      <dgm:spPr/>
      <dgm:t>
        <a:bodyPr/>
        <a:lstStyle/>
        <a:p>
          <a:endParaRPr lang="fr-CH" sz="1400"/>
        </a:p>
      </dgm:t>
    </dgm:pt>
    <dgm:pt modelId="{A32A05F2-2812-47EF-B4AC-9E9044D08170}" type="sibTrans" cxnId="{961783D5-4200-4365-9E32-23E0B2442A35}">
      <dgm:prSet/>
      <dgm:spPr/>
      <dgm:t>
        <a:bodyPr/>
        <a:lstStyle/>
        <a:p>
          <a:endParaRPr lang="fr-CH" sz="1400"/>
        </a:p>
      </dgm:t>
    </dgm:pt>
    <dgm:pt modelId="{D8E5EAB6-40FE-4F35-87E6-70BC590FC8A5}">
      <dgm:prSet phldrT="[Text]" custT="1"/>
      <dgm:spPr/>
      <dgm:t>
        <a:bodyPr/>
        <a:lstStyle/>
        <a:p>
          <a:r>
            <a:rPr lang="fr-CH" sz="300"/>
            <a:t>Module release update services.</a:t>
          </a:r>
        </a:p>
      </dgm:t>
    </dgm:pt>
    <dgm:pt modelId="{AAD73214-BBD7-4E78-907A-597A87797BB4}">
      <dgm:prSet phldrT="[Text]" custT="1"/>
      <dgm:spPr/>
      <dgm:t>
        <a:bodyPr/>
        <a:lstStyle/>
        <a:p>
          <a:r>
            <a:rPr lang="fr-CH" sz="300"/>
            <a:t>Module versions gathering services</a:t>
          </a:r>
        </a:p>
      </dgm:t>
    </dgm:pt>
    <dgm:pt modelId="{958C66C2-EB83-4ECB-BE8E-597706497480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UX Feedback &amp; Instrumentalization Services</a:t>
          </a:r>
        </a:p>
      </dgm:t>
    </dgm:pt>
    <dgm:pt modelId="{DA510E6A-B6AA-4757-B464-EE205ECD0F72}">
      <dgm:prSet phldrT="[Text]" custT="1"/>
      <dgm:spPr/>
      <dgm:t>
        <a:bodyPr/>
        <a:lstStyle/>
        <a:p>
          <a:r>
            <a:rPr lang="fr-CH" sz="300"/>
            <a:t>General Infrastructure</a:t>
          </a:r>
        </a:p>
      </dgm:t>
    </dgm:pt>
    <dgm:pt modelId="{03A006BB-56F8-4E6D-AEAD-E8B856573052}" type="sibTrans" cxnId="{F7D2F22A-B197-4DE7-AA84-B8ECE1E60D66}">
      <dgm:prSet/>
      <dgm:spPr/>
      <dgm:t>
        <a:bodyPr/>
        <a:lstStyle/>
        <a:p>
          <a:endParaRPr lang="fr-CH" sz="1400"/>
        </a:p>
      </dgm:t>
    </dgm:pt>
    <dgm:pt modelId="{9C4DC142-5119-41DF-810A-BA610EFBCE54}" type="parTrans" cxnId="{F7D2F22A-B197-4DE7-AA84-B8ECE1E60D66}">
      <dgm:prSet/>
      <dgm:spPr/>
      <dgm:t>
        <a:bodyPr/>
        <a:lstStyle/>
        <a:p>
          <a:endParaRPr lang="fr-CH" sz="1400"/>
        </a:p>
      </dgm:t>
    </dgm:pt>
    <dgm:pt modelId="{9C246FAE-771E-4BD5-BBDA-504E026A6C16}" type="sibTrans" cxnId="{ECDC24CE-896D-4A47-9272-8D26273C52AD}">
      <dgm:prSet/>
      <dgm:spPr/>
      <dgm:t>
        <a:bodyPr/>
        <a:lstStyle/>
        <a:p>
          <a:endParaRPr lang="fr-CH" sz="1400"/>
        </a:p>
      </dgm:t>
    </dgm:pt>
    <dgm:pt modelId="{B5E1566C-2AFE-4766-A4E2-50B17066FFC6}" type="parTrans" cxnId="{ECDC24CE-896D-4A47-9272-8D26273C52AD}">
      <dgm:prSet/>
      <dgm:spPr/>
      <dgm:t>
        <a:bodyPr/>
        <a:lstStyle/>
        <a:p>
          <a:endParaRPr lang="fr-CH" sz="1400"/>
        </a:p>
      </dgm:t>
    </dgm:pt>
    <dgm:pt modelId="{F4106C92-0DE0-430C-9E44-C50874EC0879}" type="sibTrans" cxnId="{8891AF18-BF05-44AB-9FB8-DB6604E739A7}">
      <dgm:prSet/>
      <dgm:spPr/>
      <dgm:t>
        <a:bodyPr/>
        <a:lstStyle/>
        <a:p>
          <a:endParaRPr lang="fr-CH" sz="1400"/>
        </a:p>
      </dgm:t>
    </dgm:pt>
    <dgm:pt modelId="{45806DDA-D1C8-406B-9B2F-3B0296075912}" type="parTrans" cxnId="{8891AF18-BF05-44AB-9FB8-DB6604E739A7}">
      <dgm:prSet/>
      <dgm:spPr/>
      <dgm:t>
        <a:bodyPr/>
        <a:lstStyle/>
        <a:p>
          <a:endParaRPr lang="fr-CH" sz="1400"/>
        </a:p>
      </dgm:t>
    </dgm:pt>
    <dgm:pt modelId="{12DB8A11-80AC-4F4A-8DA4-5F44560EFB69}" type="sibTrans" cxnId="{18D201E8-6EFB-4915-952F-E5EEC094894C}">
      <dgm:prSet/>
      <dgm:spPr/>
      <dgm:t>
        <a:bodyPr/>
        <a:lstStyle/>
        <a:p>
          <a:endParaRPr lang="fr-CH" sz="1400"/>
        </a:p>
      </dgm:t>
    </dgm:pt>
    <dgm:pt modelId="{356C33DE-7A4A-4B80-A458-87A378B53B10}" type="parTrans" cxnId="{18D201E8-6EFB-4915-952F-E5EEC094894C}">
      <dgm:prSet/>
      <dgm:spPr/>
      <dgm:t>
        <a:bodyPr/>
        <a:lstStyle/>
        <a:p>
          <a:endParaRPr lang="fr-CH" sz="1400"/>
        </a:p>
      </dgm:t>
    </dgm:pt>
    <dgm:pt modelId="{2B30BEBD-700A-4E1F-9BFB-B9CD4E2AC8D0}">
      <dgm:prSet phldrT="[Text]" custT="1"/>
      <dgm:spPr/>
      <dgm:t>
        <a:bodyPr/>
        <a:lstStyle/>
        <a:p>
          <a:r>
            <a:rPr lang="fr-CH" sz="300"/>
            <a:t>License Info</a:t>
          </a:r>
        </a:p>
      </dgm:t>
    </dgm:pt>
    <dgm:pt modelId="{5BD888AB-5F06-48D5-962A-31577F603202}" type="parTrans" cxnId="{9203DC89-4FB2-4567-A7F3-B3D93F60FDD1}">
      <dgm:prSet/>
      <dgm:spPr/>
      <dgm:t>
        <a:bodyPr/>
        <a:lstStyle/>
        <a:p>
          <a:endParaRPr lang="fr-CH" sz="1400"/>
        </a:p>
      </dgm:t>
    </dgm:pt>
    <dgm:pt modelId="{C21A8906-03A1-471A-ABD9-BB4BDB4C8F4B}" type="sibTrans" cxnId="{9203DC89-4FB2-4567-A7F3-B3D93F60FDD1}">
      <dgm:prSet/>
      <dgm:spPr/>
      <dgm:t>
        <a:bodyPr/>
        <a:lstStyle/>
        <a:p>
          <a:endParaRPr lang="fr-CH" sz="1400"/>
        </a:p>
      </dgm:t>
    </dgm:pt>
    <dgm:pt modelId="{4B91A079-FCC6-4813-B1D9-EE215608BDD1}">
      <dgm:prSet phldrT="[Text]" custT="1"/>
      <dgm:spPr/>
      <dgm:t>
        <a:bodyPr/>
        <a:lstStyle/>
        <a:p>
          <a:r>
            <a:rPr lang="fr-CH" sz="300"/>
            <a:t>License Tile View &amp; Viewmodel</a:t>
          </a:r>
        </a:p>
      </dgm:t>
    </dgm:pt>
    <dgm:pt modelId="{3CB6AF55-C865-462C-B2BC-8E02A365D434}" type="parTrans" cxnId="{E660ED3A-E7D5-4400-9E1D-A9470DED9DEB}">
      <dgm:prSet/>
      <dgm:spPr/>
      <dgm:t>
        <a:bodyPr/>
        <a:lstStyle/>
        <a:p>
          <a:endParaRPr lang="fr-CH" sz="1400"/>
        </a:p>
      </dgm:t>
    </dgm:pt>
    <dgm:pt modelId="{628BDB25-A9AC-4E03-ACB2-B6C166D1D7A8}" type="sibTrans" cxnId="{E660ED3A-E7D5-4400-9E1D-A9470DED9DEB}">
      <dgm:prSet/>
      <dgm:spPr/>
      <dgm:t>
        <a:bodyPr/>
        <a:lstStyle/>
        <a:p>
          <a:endParaRPr lang="fr-CH" sz="1400"/>
        </a:p>
      </dgm:t>
    </dgm:pt>
    <dgm:pt modelId="{7C1B768C-B350-4EB3-A7C5-9763ADD2348D}">
      <dgm:prSet phldrT="[Text]" custT="1"/>
      <dgm:spPr/>
      <dgm:t>
        <a:bodyPr/>
        <a:lstStyle/>
        <a:p>
          <a:r>
            <a:rPr lang="fr-CH" sz="300"/>
            <a:t>License View</a:t>
          </a:r>
        </a:p>
      </dgm:t>
    </dgm:pt>
    <dgm:pt modelId="{6556B43B-1163-4540-8A15-6081A9F2961E}" type="parTrans" cxnId="{508D2983-9546-473D-B75A-D5525EBD905D}">
      <dgm:prSet/>
      <dgm:spPr/>
      <dgm:t>
        <a:bodyPr/>
        <a:lstStyle/>
        <a:p>
          <a:endParaRPr lang="fr-CH" sz="1400"/>
        </a:p>
      </dgm:t>
    </dgm:pt>
    <dgm:pt modelId="{E1F3060C-2B10-4615-80D5-A39349A58CDE}" type="sibTrans" cxnId="{508D2983-9546-473D-B75A-D5525EBD905D}">
      <dgm:prSet/>
      <dgm:spPr/>
      <dgm:t>
        <a:bodyPr/>
        <a:lstStyle/>
        <a:p>
          <a:endParaRPr lang="fr-CH" sz="1400"/>
        </a:p>
      </dgm:t>
    </dgm:pt>
    <dgm:pt modelId="{58F133F2-0D80-4E4C-B7FA-A5C42B489DD2}">
      <dgm:prSet phldrT="[Text]" custT="1"/>
      <dgm:spPr/>
      <dgm:t>
        <a:bodyPr/>
        <a:lstStyle/>
        <a:p>
          <a:r>
            <a:rPr lang="fr-CH" sz="300"/>
            <a:t>License View Model</a:t>
          </a:r>
        </a:p>
      </dgm:t>
    </dgm:pt>
    <dgm:pt modelId="{AD9E0824-9806-4694-9A0B-6BE0D0B26A00}" type="parTrans" cxnId="{E07D8D6C-5673-4EF6-86AC-230FF23B8B28}">
      <dgm:prSet/>
      <dgm:spPr/>
      <dgm:t>
        <a:bodyPr/>
        <a:lstStyle/>
        <a:p>
          <a:endParaRPr lang="fr-CH" sz="1400"/>
        </a:p>
      </dgm:t>
    </dgm:pt>
    <dgm:pt modelId="{047F182C-0A2A-45AE-91AA-AD93CA27DA9D}" type="sibTrans" cxnId="{E07D8D6C-5673-4EF6-86AC-230FF23B8B28}">
      <dgm:prSet/>
      <dgm:spPr/>
      <dgm:t>
        <a:bodyPr/>
        <a:lstStyle/>
        <a:p>
          <a:endParaRPr lang="fr-CH" sz="1400"/>
        </a:p>
      </dgm:t>
    </dgm:pt>
    <dgm:pt modelId="{4557C2BE-C140-45A3-B156-785BBC144D2B}">
      <dgm:prSet phldrT="[Text]" custT="1"/>
      <dgm:spPr/>
      <dgm:t>
        <a:bodyPr/>
        <a:lstStyle/>
        <a:p>
          <a:r>
            <a:rPr lang="fr-CH" sz="300"/>
            <a:t>Preferences Module</a:t>
          </a:r>
        </a:p>
      </dgm:t>
    </dgm:pt>
    <dgm:pt modelId="{1F45C6F1-A5FE-4676-9326-DCD50F808272}" type="parTrans" cxnId="{55ADCAE5-79BA-4BC9-8C5B-30E187AAA03B}">
      <dgm:prSet/>
      <dgm:spPr/>
      <dgm:t>
        <a:bodyPr/>
        <a:lstStyle/>
        <a:p>
          <a:endParaRPr lang="fr-CH" sz="1400"/>
        </a:p>
      </dgm:t>
    </dgm:pt>
    <dgm:pt modelId="{B59CE14F-91D8-4FA7-B7C0-74739A174DBE}" type="sibTrans" cxnId="{55ADCAE5-79BA-4BC9-8C5B-30E187AAA03B}">
      <dgm:prSet/>
      <dgm:spPr/>
      <dgm:t>
        <a:bodyPr/>
        <a:lstStyle/>
        <a:p>
          <a:endParaRPr lang="fr-CH" sz="1400"/>
        </a:p>
      </dgm:t>
    </dgm:pt>
    <dgm:pt modelId="{8D2BB4EC-C1FA-4FC7-99D5-EFC338045E4B}">
      <dgm:prSet phldrT="[Text]" custT="1"/>
      <dgm:spPr/>
      <dgm:t>
        <a:bodyPr/>
        <a:lstStyle/>
        <a:p>
          <a:r>
            <a:rPr lang="fr-CH" sz="300"/>
            <a:t>Preferences Tile &amp; View model</a:t>
          </a:r>
        </a:p>
      </dgm:t>
    </dgm:pt>
    <dgm:pt modelId="{8C8689A7-D91C-44DE-9D19-1B4238BD5E93}" type="parTrans" cxnId="{DECB2EB8-2EFF-486E-8084-4761358E0807}">
      <dgm:prSet/>
      <dgm:spPr/>
      <dgm:t>
        <a:bodyPr/>
        <a:lstStyle/>
        <a:p>
          <a:endParaRPr lang="fr-CH" sz="1400"/>
        </a:p>
      </dgm:t>
    </dgm:pt>
    <dgm:pt modelId="{A79C48A0-3264-4A0C-84F1-5103E2F3EDEF}" type="sibTrans" cxnId="{DECB2EB8-2EFF-486E-8084-4761358E0807}">
      <dgm:prSet/>
      <dgm:spPr/>
      <dgm:t>
        <a:bodyPr/>
        <a:lstStyle/>
        <a:p>
          <a:endParaRPr lang="fr-CH" sz="1400"/>
        </a:p>
      </dgm:t>
    </dgm:pt>
    <dgm:pt modelId="{A966B89E-573A-45C2-BE1A-9C0EC282C963}">
      <dgm:prSet phldrT="[Text]" custT="1"/>
      <dgm:spPr/>
      <dgm:t>
        <a:bodyPr/>
        <a:lstStyle/>
        <a:p>
          <a:r>
            <a:rPr lang="fr-CH" sz="300"/>
            <a:t>Preferences View</a:t>
          </a:r>
        </a:p>
      </dgm:t>
    </dgm:pt>
    <dgm:pt modelId="{9B5C166B-E5EC-450A-AFFE-59BFFF211733}" type="parTrans" cxnId="{B1D8BBDC-8B82-4517-8079-5592651EAF2B}">
      <dgm:prSet/>
      <dgm:spPr/>
      <dgm:t>
        <a:bodyPr/>
        <a:lstStyle/>
        <a:p>
          <a:endParaRPr lang="fr-CH" sz="1400"/>
        </a:p>
      </dgm:t>
    </dgm:pt>
    <dgm:pt modelId="{3312EEEF-C8A4-4E79-A654-345DEE8B17D3}" type="sibTrans" cxnId="{B1D8BBDC-8B82-4517-8079-5592651EAF2B}">
      <dgm:prSet/>
      <dgm:spPr/>
      <dgm:t>
        <a:bodyPr/>
        <a:lstStyle/>
        <a:p>
          <a:endParaRPr lang="fr-CH" sz="1400"/>
        </a:p>
      </dgm:t>
    </dgm:pt>
    <dgm:pt modelId="{F83B5D84-62AE-485A-9002-3D751849DD0A}">
      <dgm:prSet phldrT="[Text]" custT="1"/>
      <dgm:spPr/>
      <dgm:t>
        <a:bodyPr/>
        <a:lstStyle/>
        <a:p>
          <a:r>
            <a:rPr lang="fr-CH" sz="300"/>
            <a:t>Preferences View Model</a:t>
          </a:r>
        </a:p>
      </dgm:t>
    </dgm:pt>
    <dgm:pt modelId="{93E12F6F-8DF8-4F44-A0F9-92EDD46AE601}" type="parTrans" cxnId="{5295050A-D7E1-4B16-8599-D29D191328AD}">
      <dgm:prSet/>
      <dgm:spPr/>
      <dgm:t>
        <a:bodyPr/>
        <a:lstStyle/>
        <a:p>
          <a:endParaRPr lang="fr-CH" sz="1400"/>
        </a:p>
      </dgm:t>
    </dgm:pt>
    <dgm:pt modelId="{47363BC3-CBB7-4A74-AB1B-19D71FA16455}" type="sibTrans" cxnId="{5295050A-D7E1-4B16-8599-D29D191328AD}">
      <dgm:prSet/>
      <dgm:spPr/>
      <dgm:t>
        <a:bodyPr/>
        <a:lstStyle/>
        <a:p>
          <a:endParaRPr lang="fr-CH" sz="1400"/>
        </a:p>
      </dgm:t>
    </dgm:pt>
    <dgm:pt modelId="{AB1ACBD0-3BAF-4356-88C0-3D929F3B6622}">
      <dgm:prSet phldrT="[Text]" custT="1"/>
      <dgm:spPr/>
      <dgm:t>
        <a:bodyPr/>
        <a:lstStyle/>
        <a:p>
          <a:r>
            <a:rPr lang="fr-CH" sz="300"/>
            <a:t>Culture Selection Services</a:t>
          </a:r>
        </a:p>
      </dgm:t>
    </dgm:pt>
    <dgm:pt modelId="{1113BC0D-5E67-4702-9358-9B21916B4B6B}" type="parTrans" cxnId="{005A752F-8C3D-47DB-B3BB-121FDE67B1AC}">
      <dgm:prSet/>
      <dgm:spPr/>
      <dgm:t>
        <a:bodyPr/>
        <a:lstStyle/>
        <a:p>
          <a:endParaRPr lang="fr-CH" sz="1400"/>
        </a:p>
      </dgm:t>
    </dgm:pt>
    <dgm:pt modelId="{AADCC4C5-B322-4ACF-A6DA-9FC8347C1D40}" type="sibTrans" cxnId="{005A752F-8C3D-47DB-B3BB-121FDE67B1AC}">
      <dgm:prSet/>
      <dgm:spPr/>
      <dgm:t>
        <a:bodyPr/>
        <a:lstStyle/>
        <a:p>
          <a:endParaRPr lang="fr-CH" sz="1400"/>
        </a:p>
      </dgm:t>
    </dgm:pt>
    <dgm:pt modelId="{81323294-6699-4463-9448-E2143B8B7C52}">
      <dgm:prSet phldrT="[Text]" custT="1"/>
      <dgm:spPr/>
      <dgm:t>
        <a:bodyPr/>
        <a:lstStyle/>
        <a:p>
          <a:r>
            <a:rPr lang="fr-CH" sz="300"/>
            <a:t>Settings persistence services</a:t>
          </a:r>
        </a:p>
      </dgm:t>
    </dgm:pt>
    <dgm:pt modelId="{5EF82F29-FF9B-4DE0-8587-607A38862976}" type="parTrans" cxnId="{AA5A0A59-FC32-44AB-8B97-3939BD466DA5}">
      <dgm:prSet/>
      <dgm:spPr/>
      <dgm:t>
        <a:bodyPr/>
        <a:lstStyle/>
        <a:p>
          <a:endParaRPr lang="fr-CH" sz="1400"/>
        </a:p>
      </dgm:t>
    </dgm:pt>
    <dgm:pt modelId="{FB33E220-ACC9-4B74-BD60-B80167374A66}" type="sibTrans" cxnId="{AA5A0A59-FC32-44AB-8B97-3939BD466DA5}">
      <dgm:prSet/>
      <dgm:spPr/>
      <dgm:t>
        <a:bodyPr/>
        <a:lstStyle/>
        <a:p>
          <a:endParaRPr lang="fr-CH" sz="1400"/>
        </a:p>
      </dgm:t>
    </dgm:pt>
    <dgm:pt modelId="{D4A9DE9C-64B0-4D81-BD66-763825F7983E}" type="pres">
      <dgm:prSet presAssocID="{C6E0BC97-C942-4B83-9F66-216CC7EC62A8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fr-CH"/>
        </a:p>
      </dgm:t>
    </dgm:pt>
    <dgm:pt modelId="{9B2CC76C-9001-4C2C-BC2D-B9917E0A04E6}" type="pres">
      <dgm:prSet presAssocID="{74508BBD-C06D-4C7E-BCE0-E9C0A86BC7BD}" presName="vertOne" presStyleCnt="0"/>
      <dgm:spPr/>
      <dgm:t>
        <a:bodyPr/>
        <a:lstStyle/>
        <a:p>
          <a:endParaRPr lang="fr-CH"/>
        </a:p>
      </dgm:t>
    </dgm:pt>
    <dgm:pt modelId="{40DA737C-9E90-4524-97E6-331047D6B3D4}" type="pres">
      <dgm:prSet presAssocID="{74508BBD-C06D-4C7E-BCE0-E9C0A86BC7BD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B381A79-7AC8-4D33-8BA6-F0BDFC0E7768}" type="pres">
      <dgm:prSet presAssocID="{74508BBD-C06D-4C7E-BCE0-E9C0A86BC7BD}" presName="parTransOne" presStyleCnt="0"/>
      <dgm:spPr/>
      <dgm:t>
        <a:bodyPr/>
        <a:lstStyle/>
        <a:p>
          <a:endParaRPr lang="fr-CH"/>
        </a:p>
      </dgm:t>
    </dgm:pt>
    <dgm:pt modelId="{163720C3-29DF-49DA-9774-EB0CBD78E221}" type="pres">
      <dgm:prSet presAssocID="{74508BBD-C06D-4C7E-BCE0-E9C0A86BC7BD}" presName="horzOne" presStyleCnt="0"/>
      <dgm:spPr/>
      <dgm:t>
        <a:bodyPr/>
        <a:lstStyle/>
        <a:p>
          <a:endParaRPr lang="fr-CH"/>
        </a:p>
      </dgm:t>
    </dgm:pt>
    <dgm:pt modelId="{9742C278-09C7-4771-89A6-3CE83F617FC7}" type="pres">
      <dgm:prSet presAssocID="{2771E95E-AF1A-434A-AE3C-FBC276BCAFCB}" presName="vertTwo" presStyleCnt="0"/>
      <dgm:spPr/>
      <dgm:t>
        <a:bodyPr/>
        <a:lstStyle/>
        <a:p>
          <a:endParaRPr lang="fr-CH"/>
        </a:p>
      </dgm:t>
    </dgm:pt>
    <dgm:pt modelId="{A2A9AA55-614F-4371-8C87-B893A459A1C5}" type="pres">
      <dgm:prSet presAssocID="{2771E95E-AF1A-434A-AE3C-FBC276BCAFCB}" presName="txTwo" presStyleLbl="node2" presStyleIdx="0" presStyleCnt="10" custScaleY="241953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BCE23C2-CB2F-402D-8D96-6469844B0973}" type="pres">
      <dgm:prSet presAssocID="{2771E95E-AF1A-434A-AE3C-FBC276BCAFCB}" presName="horzTwo" presStyleCnt="0"/>
      <dgm:spPr/>
      <dgm:t>
        <a:bodyPr/>
        <a:lstStyle/>
        <a:p>
          <a:endParaRPr lang="fr-CH"/>
        </a:p>
      </dgm:t>
    </dgm:pt>
    <dgm:pt modelId="{85F4B852-46B6-412B-A8FE-A6D83ADDBCB8}" type="pres">
      <dgm:prSet presAssocID="{0849A365-3A4A-47D1-9110-1FA8F8CA20E5}" presName="sibSpaceTwo" presStyleCnt="0"/>
      <dgm:spPr/>
      <dgm:t>
        <a:bodyPr/>
        <a:lstStyle/>
        <a:p>
          <a:endParaRPr lang="fr-CH"/>
        </a:p>
      </dgm:t>
    </dgm:pt>
    <dgm:pt modelId="{D859D7E1-30C8-448E-A26A-9BEF69C5154C}" type="pres">
      <dgm:prSet presAssocID="{3CFE84AB-F92B-4152-B038-2881A6EA55DC}" presName="vertTwo" presStyleCnt="0"/>
      <dgm:spPr/>
      <dgm:t>
        <a:bodyPr/>
        <a:lstStyle/>
        <a:p>
          <a:endParaRPr lang="fr-CH"/>
        </a:p>
      </dgm:t>
    </dgm:pt>
    <dgm:pt modelId="{D7155EF7-C3EC-4A6A-841C-0081317E9CC9}" type="pres">
      <dgm:prSet presAssocID="{3CFE84AB-F92B-4152-B038-2881A6EA55DC}" presName="txTwo" presStyleLbl="node2" presStyleIdx="1" presStyleCnt="10" custScaleY="241953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4E807BE5-A2F5-4E67-8919-883274E996B5}" type="pres">
      <dgm:prSet presAssocID="{3CFE84AB-F92B-4152-B038-2881A6EA55DC}" presName="horzTwo" presStyleCnt="0"/>
      <dgm:spPr/>
      <dgm:t>
        <a:bodyPr/>
        <a:lstStyle/>
        <a:p>
          <a:endParaRPr lang="fr-CH"/>
        </a:p>
      </dgm:t>
    </dgm:pt>
    <dgm:pt modelId="{98DDFA96-5F4E-465E-BBCB-156E46AEBC0A}" type="pres">
      <dgm:prSet presAssocID="{1B4D0DBF-9B72-4EDD-BAFF-9CD6E36F784E}" presName="sibSpaceTwo" presStyleCnt="0"/>
      <dgm:spPr/>
      <dgm:t>
        <a:bodyPr/>
        <a:lstStyle/>
        <a:p>
          <a:endParaRPr lang="fr-CH"/>
        </a:p>
      </dgm:t>
    </dgm:pt>
    <dgm:pt modelId="{445B5957-E44E-4C2D-BA5E-DCF827F64F5C}" type="pres">
      <dgm:prSet presAssocID="{40DC316C-A63D-42B5-BBF0-3F71B4090F0E}" presName="vertTwo" presStyleCnt="0"/>
      <dgm:spPr/>
      <dgm:t>
        <a:bodyPr/>
        <a:lstStyle/>
        <a:p>
          <a:endParaRPr lang="fr-CH"/>
        </a:p>
      </dgm:t>
    </dgm:pt>
    <dgm:pt modelId="{764A8297-C9DF-4180-B00D-9878EBAE1B65}" type="pres">
      <dgm:prSet presAssocID="{40DC316C-A63D-42B5-BBF0-3F71B4090F0E}" presName="txTwo" presStyleLbl="node2" presStyleIdx="2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BC81AF2-F878-4466-9D98-5089134DD821}" type="pres">
      <dgm:prSet presAssocID="{40DC316C-A63D-42B5-BBF0-3F71B4090F0E}" presName="parTransTwo" presStyleCnt="0"/>
      <dgm:spPr/>
      <dgm:t>
        <a:bodyPr/>
        <a:lstStyle/>
        <a:p>
          <a:endParaRPr lang="fr-CH"/>
        </a:p>
      </dgm:t>
    </dgm:pt>
    <dgm:pt modelId="{2E959048-2B23-4B16-AE6F-2E56652DC006}" type="pres">
      <dgm:prSet presAssocID="{40DC316C-A63D-42B5-BBF0-3F71B4090F0E}" presName="horzTwo" presStyleCnt="0"/>
      <dgm:spPr/>
      <dgm:t>
        <a:bodyPr/>
        <a:lstStyle/>
        <a:p>
          <a:endParaRPr lang="fr-CH"/>
        </a:p>
      </dgm:t>
    </dgm:pt>
    <dgm:pt modelId="{7C25EF1A-BE8D-4623-BC02-06C3C10A7287}" type="pres">
      <dgm:prSet presAssocID="{4A1B8CD6-0423-45AD-9FCB-9D1EAF62E4E4}" presName="vertThree" presStyleCnt="0"/>
      <dgm:spPr/>
      <dgm:t>
        <a:bodyPr/>
        <a:lstStyle/>
        <a:p>
          <a:endParaRPr lang="fr-CH"/>
        </a:p>
      </dgm:t>
    </dgm:pt>
    <dgm:pt modelId="{4B5E4DCB-D06E-4948-AEC3-CB00005784D3}" type="pres">
      <dgm:prSet presAssocID="{4A1B8CD6-0423-45AD-9FCB-9D1EAF62E4E4}" presName="txThree" presStyleLbl="node3" presStyleIdx="0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5F1D94C-3322-4879-A1C0-1248A41A37ED}" type="pres">
      <dgm:prSet presAssocID="{4A1B8CD6-0423-45AD-9FCB-9D1EAF62E4E4}" presName="horzThree" presStyleCnt="0"/>
      <dgm:spPr/>
      <dgm:t>
        <a:bodyPr/>
        <a:lstStyle/>
        <a:p>
          <a:endParaRPr lang="fr-CH"/>
        </a:p>
      </dgm:t>
    </dgm:pt>
    <dgm:pt modelId="{36D4A61E-18E9-4094-BDA3-4ED87650C9C2}" type="pres">
      <dgm:prSet presAssocID="{5373E687-FC9B-4434-B6B6-9ED3FC2B693E}" presName="sibSpaceThree" presStyleCnt="0"/>
      <dgm:spPr/>
      <dgm:t>
        <a:bodyPr/>
        <a:lstStyle/>
        <a:p>
          <a:endParaRPr lang="fr-CH"/>
        </a:p>
      </dgm:t>
    </dgm:pt>
    <dgm:pt modelId="{4441B417-8097-4C67-8343-494ACB8A078D}" type="pres">
      <dgm:prSet presAssocID="{DA6D9BA8-B38B-4BC9-9932-AA5B791FDE4E}" presName="vertThree" presStyleCnt="0"/>
      <dgm:spPr/>
      <dgm:t>
        <a:bodyPr/>
        <a:lstStyle/>
        <a:p>
          <a:endParaRPr lang="fr-CH"/>
        </a:p>
      </dgm:t>
    </dgm:pt>
    <dgm:pt modelId="{4E094300-E778-4948-B978-67B8F8C21D6E}" type="pres">
      <dgm:prSet presAssocID="{DA6D9BA8-B38B-4BC9-9932-AA5B791FDE4E}" presName="txThree" presStyleLbl="node3" presStyleIdx="1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49467C2-190E-4D22-8FCA-C95E0A664CFB}" type="pres">
      <dgm:prSet presAssocID="{DA6D9BA8-B38B-4BC9-9932-AA5B791FDE4E}" presName="horzThree" presStyleCnt="0"/>
      <dgm:spPr/>
      <dgm:t>
        <a:bodyPr/>
        <a:lstStyle/>
        <a:p>
          <a:endParaRPr lang="fr-CH"/>
        </a:p>
      </dgm:t>
    </dgm:pt>
    <dgm:pt modelId="{8E4487C0-DE3B-48DC-921D-16A44A3EF0A6}" type="pres">
      <dgm:prSet presAssocID="{0EAD1E74-38E0-4F79-B40B-98E83774E032}" presName="sibSpaceThree" presStyleCnt="0"/>
      <dgm:spPr/>
      <dgm:t>
        <a:bodyPr/>
        <a:lstStyle/>
        <a:p>
          <a:endParaRPr lang="fr-CH"/>
        </a:p>
      </dgm:t>
    </dgm:pt>
    <dgm:pt modelId="{2CEDBD5C-B810-40AA-9A80-A21D97B5A030}" type="pres">
      <dgm:prSet presAssocID="{E3DEF06A-1247-441F-B5B4-AFA231BF4A0D}" presName="vertThree" presStyleCnt="0"/>
      <dgm:spPr/>
      <dgm:t>
        <a:bodyPr/>
        <a:lstStyle/>
        <a:p>
          <a:endParaRPr lang="fr-CH"/>
        </a:p>
      </dgm:t>
    </dgm:pt>
    <dgm:pt modelId="{7402F280-A08F-442F-9145-1EAEF6AB2A1E}" type="pres">
      <dgm:prSet presAssocID="{E3DEF06A-1247-441F-B5B4-AFA231BF4A0D}" presName="txThree" presStyleLbl="node3" presStyleIdx="2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46E1369F-2883-4A98-AF6D-E8E20864E923}" type="pres">
      <dgm:prSet presAssocID="{E3DEF06A-1247-441F-B5B4-AFA231BF4A0D}" presName="horzThree" presStyleCnt="0"/>
      <dgm:spPr/>
      <dgm:t>
        <a:bodyPr/>
        <a:lstStyle/>
        <a:p>
          <a:endParaRPr lang="fr-CH"/>
        </a:p>
      </dgm:t>
    </dgm:pt>
    <dgm:pt modelId="{3AE5B719-F19E-4985-B15B-4335C0297C37}" type="pres">
      <dgm:prSet presAssocID="{B9526C6B-E017-423E-81A0-1234013C3AC2}" presName="sibSpaceThree" presStyleCnt="0"/>
      <dgm:spPr/>
      <dgm:t>
        <a:bodyPr/>
        <a:lstStyle/>
        <a:p>
          <a:endParaRPr lang="fr-CH"/>
        </a:p>
      </dgm:t>
    </dgm:pt>
    <dgm:pt modelId="{44D31858-71CA-4713-9146-438369605BB6}" type="pres">
      <dgm:prSet presAssocID="{F9261AFF-E284-4900-BAB4-45DC7179AEE5}" presName="vertThree" presStyleCnt="0"/>
      <dgm:spPr/>
      <dgm:t>
        <a:bodyPr/>
        <a:lstStyle/>
        <a:p>
          <a:endParaRPr lang="fr-CH"/>
        </a:p>
      </dgm:t>
    </dgm:pt>
    <dgm:pt modelId="{4A65E20C-4C1C-400E-9C50-897FF21AA7A3}" type="pres">
      <dgm:prSet presAssocID="{F9261AFF-E284-4900-BAB4-45DC7179AEE5}" presName="txThree" presStyleLbl="node3" presStyleIdx="3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2F07E2B-395A-45FF-A659-125DA410D782}" type="pres">
      <dgm:prSet presAssocID="{F9261AFF-E284-4900-BAB4-45DC7179AEE5}" presName="horzThree" presStyleCnt="0"/>
      <dgm:spPr/>
      <dgm:t>
        <a:bodyPr/>
        <a:lstStyle/>
        <a:p>
          <a:endParaRPr lang="fr-CH"/>
        </a:p>
      </dgm:t>
    </dgm:pt>
    <dgm:pt modelId="{1C09C59D-B179-465E-8743-ED58FF711471}" type="pres">
      <dgm:prSet presAssocID="{D77E235F-CCF7-425E-B705-996F8BBCCA39}" presName="sibSpaceTwo" presStyleCnt="0"/>
      <dgm:spPr/>
      <dgm:t>
        <a:bodyPr/>
        <a:lstStyle/>
        <a:p>
          <a:endParaRPr lang="fr-CH"/>
        </a:p>
      </dgm:t>
    </dgm:pt>
    <dgm:pt modelId="{0CB4A78F-A61E-45B5-8C19-63D463573B44}" type="pres">
      <dgm:prSet presAssocID="{8EA59BD3-B273-445E-98D5-B4BC0D31D12E}" presName="vertTwo" presStyleCnt="0"/>
      <dgm:spPr/>
      <dgm:t>
        <a:bodyPr/>
        <a:lstStyle/>
        <a:p>
          <a:endParaRPr lang="fr-CH"/>
        </a:p>
      </dgm:t>
    </dgm:pt>
    <dgm:pt modelId="{1363A2D0-A995-4AFC-BC77-F08785E8B021}" type="pres">
      <dgm:prSet presAssocID="{8EA59BD3-B273-445E-98D5-B4BC0D31D12E}" presName="txTwo" presStyleLbl="node2" presStyleIdx="3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81DC7DC-8AB1-48BF-9B20-090DA104FADB}" type="pres">
      <dgm:prSet presAssocID="{8EA59BD3-B273-445E-98D5-B4BC0D31D12E}" presName="parTransTwo" presStyleCnt="0"/>
      <dgm:spPr/>
      <dgm:t>
        <a:bodyPr/>
        <a:lstStyle/>
        <a:p>
          <a:endParaRPr lang="fr-CH"/>
        </a:p>
      </dgm:t>
    </dgm:pt>
    <dgm:pt modelId="{67DF48EC-0B49-4458-8535-A7384C25D72E}" type="pres">
      <dgm:prSet presAssocID="{8EA59BD3-B273-445E-98D5-B4BC0D31D12E}" presName="horzTwo" presStyleCnt="0"/>
      <dgm:spPr/>
      <dgm:t>
        <a:bodyPr/>
        <a:lstStyle/>
        <a:p>
          <a:endParaRPr lang="fr-CH"/>
        </a:p>
      </dgm:t>
    </dgm:pt>
    <dgm:pt modelId="{2A001229-B422-4A6B-9EF5-B10DA8FD19BE}" type="pres">
      <dgm:prSet presAssocID="{5ED83A2F-812D-405E-AAED-0316273586C8}" presName="vertThree" presStyleCnt="0"/>
      <dgm:spPr/>
      <dgm:t>
        <a:bodyPr/>
        <a:lstStyle/>
        <a:p>
          <a:endParaRPr lang="fr-CH"/>
        </a:p>
      </dgm:t>
    </dgm:pt>
    <dgm:pt modelId="{9433F6A8-52FC-491A-8D31-F9E0CF16236D}" type="pres">
      <dgm:prSet presAssocID="{5ED83A2F-812D-405E-AAED-0316273586C8}" presName="txThree" presStyleLbl="node3" presStyleIdx="4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8B6DEB8-AF55-4EDC-9B89-6573CC717BE8}" type="pres">
      <dgm:prSet presAssocID="{5ED83A2F-812D-405E-AAED-0316273586C8}" presName="horzThree" presStyleCnt="0"/>
      <dgm:spPr/>
      <dgm:t>
        <a:bodyPr/>
        <a:lstStyle/>
        <a:p>
          <a:endParaRPr lang="fr-CH"/>
        </a:p>
      </dgm:t>
    </dgm:pt>
    <dgm:pt modelId="{643299A6-1807-4311-9F67-FC94759B6E4C}" type="pres">
      <dgm:prSet presAssocID="{BF351FF7-6B76-41E5-8120-5E3E562BCBA8}" presName="sibSpaceThree" presStyleCnt="0"/>
      <dgm:spPr/>
      <dgm:t>
        <a:bodyPr/>
        <a:lstStyle/>
        <a:p>
          <a:endParaRPr lang="fr-CH"/>
        </a:p>
      </dgm:t>
    </dgm:pt>
    <dgm:pt modelId="{AFB00E50-02E1-430A-A785-18534C508672}" type="pres">
      <dgm:prSet presAssocID="{EC29F081-A66E-45B8-965E-7FC795658D63}" presName="vertThree" presStyleCnt="0"/>
      <dgm:spPr/>
      <dgm:t>
        <a:bodyPr/>
        <a:lstStyle/>
        <a:p>
          <a:endParaRPr lang="fr-CH"/>
        </a:p>
      </dgm:t>
    </dgm:pt>
    <dgm:pt modelId="{01161A3B-3380-415F-86C4-64081C6CFBD8}" type="pres">
      <dgm:prSet presAssocID="{EC29F081-A66E-45B8-965E-7FC795658D63}" presName="txThree" presStyleLbl="node3" presStyleIdx="5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104B10C2-7EE1-48EC-BCE2-F4C28695276B}" type="pres">
      <dgm:prSet presAssocID="{EC29F081-A66E-45B8-965E-7FC795658D63}" presName="horzThree" presStyleCnt="0"/>
      <dgm:spPr/>
      <dgm:t>
        <a:bodyPr/>
        <a:lstStyle/>
        <a:p>
          <a:endParaRPr lang="fr-CH"/>
        </a:p>
      </dgm:t>
    </dgm:pt>
    <dgm:pt modelId="{32DA7DE2-15D1-404D-A2F9-3835F239F164}" type="pres">
      <dgm:prSet presAssocID="{7225F445-201A-4849-8B67-CD4AB05023AE}" presName="sibSpaceThree" presStyleCnt="0"/>
      <dgm:spPr/>
      <dgm:t>
        <a:bodyPr/>
        <a:lstStyle/>
        <a:p>
          <a:endParaRPr lang="fr-CH"/>
        </a:p>
      </dgm:t>
    </dgm:pt>
    <dgm:pt modelId="{2CC877D2-CE1F-4014-912B-DD65138E3D69}" type="pres">
      <dgm:prSet presAssocID="{6D8FD7E8-7460-4EC1-8ADB-223C2870C349}" presName="vertThree" presStyleCnt="0"/>
      <dgm:spPr/>
      <dgm:t>
        <a:bodyPr/>
        <a:lstStyle/>
        <a:p>
          <a:endParaRPr lang="fr-CH"/>
        </a:p>
      </dgm:t>
    </dgm:pt>
    <dgm:pt modelId="{B1AD3F33-7E18-4F84-8614-379B737AA3E0}" type="pres">
      <dgm:prSet presAssocID="{6D8FD7E8-7460-4EC1-8ADB-223C2870C349}" presName="txThree" presStyleLbl="node3" presStyleIdx="6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A7A19AF-D4DC-4815-BA2C-DC34509055FE}" type="pres">
      <dgm:prSet presAssocID="{6D8FD7E8-7460-4EC1-8ADB-223C2870C349}" presName="horzThree" presStyleCnt="0"/>
      <dgm:spPr/>
      <dgm:t>
        <a:bodyPr/>
        <a:lstStyle/>
        <a:p>
          <a:endParaRPr lang="fr-CH"/>
        </a:p>
      </dgm:t>
    </dgm:pt>
    <dgm:pt modelId="{F0CD7BB7-4592-4618-93FE-A7624394C7A2}" type="pres">
      <dgm:prSet presAssocID="{36185F34-6D2B-41A8-9E00-31924C962734}" presName="sibSpaceThree" presStyleCnt="0"/>
      <dgm:spPr/>
      <dgm:t>
        <a:bodyPr/>
        <a:lstStyle/>
        <a:p>
          <a:endParaRPr lang="fr-CH"/>
        </a:p>
      </dgm:t>
    </dgm:pt>
    <dgm:pt modelId="{00B47E28-8554-4662-A490-6F1ADD4411A8}" type="pres">
      <dgm:prSet presAssocID="{5E771EA7-FA58-444A-B9B1-98DB5135B2C4}" presName="vertThree" presStyleCnt="0"/>
      <dgm:spPr/>
      <dgm:t>
        <a:bodyPr/>
        <a:lstStyle/>
        <a:p>
          <a:endParaRPr lang="fr-CH"/>
        </a:p>
      </dgm:t>
    </dgm:pt>
    <dgm:pt modelId="{069CF1D4-7378-4547-AB27-A9BB21C59D43}" type="pres">
      <dgm:prSet presAssocID="{5E771EA7-FA58-444A-B9B1-98DB5135B2C4}" presName="txThree" presStyleLbl="node3" presStyleIdx="7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5CC5B73-58F5-4B55-A47E-0C00CEFF3E6A}" type="pres">
      <dgm:prSet presAssocID="{5E771EA7-FA58-444A-B9B1-98DB5135B2C4}" presName="horzThree" presStyleCnt="0"/>
      <dgm:spPr/>
      <dgm:t>
        <a:bodyPr/>
        <a:lstStyle/>
        <a:p>
          <a:endParaRPr lang="fr-CH"/>
        </a:p>
      </dgm:t>
    </dgm:pt>
    <dgm:pt modelId="{2363DA12-5C71-4069-B9A1-42CD6D48B06D}" type="pres">
      <dgm:prSet presAssocID="{F6ECB62E-9880-4630-B914-FB48C6FF1D54}" presName="sibSpaceThree" presStyleCnt="0"/>
      <dgm:spPr/>
      <dgm:t>
        <a:bodyPr/>
        <a:lstStyle/>
        <a:p>
          <a:endParaRPr lang="fr-CH"/>
        </a:p>
      </dgm:t>
    </dgm:pt>
    <dgm:pt modelId="{2FE8FED2-5D10-4F66-95A0-E72B8EE3883F}" type="pres">
      <dgm:prSet presAssocID="{46DB9674-2B20-4D66-B6F0-1B37ADB14A76}" presName="vertThree" presStyleCnt="0"/>
      <dgm:spPr/>
      <dgm:t>
        <a:bodyPr/>
        <a:lstStyle/>
        <a:p>
          <a:endParaRPr lang="fr-CH"/>
        </a:p>
      </dgm:t>
    </dgm:pt>
    <dgm:pt modelId="{517F76A3-C4B7-4D11-9F4F-8BFD58D8A857}" type="pres">
      <dgm:prSet presAssocID="{46DB9674-2B20-4D66-B6F0-1B37ADB14A76}" presName="txThree" presStyleLbl="node3" presStyleIdx="8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D31D13C-6C62-43AB-884F-08CDF6CA61E3}" type="pres">
      <dgm:prSet presAssocID="{46DB9674-2B20-4D66-B6F0-1B37ADB14A76}" presName="horzThree" presStyleCnt="0"/>
      <dgm:spPr/>
      <dgm:t>
        <a:bodyPr/>
        <a:lstStyle/>
        <a:p>
          <a:endParaRPr lang="fr-CH"/>
        </a:p>
      </dgm:t>
    </dgm:pt>
    <dgm:pt modelId="{78608B3A-0077-43B1-A3ED-27A3B2E9FCFC}" type="pres">
      <dgm:prSet presAssocID="{660419D5-03A8-42A0-B2D2-932467F2975E}" presName="sibSpaceThree" presStyleCnt="0"/>
      <dgm:spPr/>
      <dgm:t>
        <a:bodyPr/>
        <a:lstStyle/>
        <a:p>
          <a:endParaRPr lang="fr-CH"/>
        </a:p>
      </dgm:t>
    </dgm:pt>
    <dgm:pt modelId="{C7FE692A-6D7F-4B0E-8DBB-5ECDD6AC3491}" type="pres">
      <dgm:prSet presAssocID="{F9111DA1-D54B-4240-8221-B4825F1CD472}" presName="vertThree" presStyleCnt="0"/>
      <dgm:spPr/>
      <dgm:t>
        <a:bodyPr/>
        <a:lstStyle/>
        <a:p>
          <a:endParaRPr lang="fr-CH"/>
        </a:p>
      </dgm:t>
    </dgm:pt>
    <dgm:pt modelId="{4013D418-E218-4862-AC7A-11A9CD6E3423}" type="pres">
      <dgm:prSet presAssocID="{F9111DA1-D54B-4240-8221-B4825F1CD472}" presName="txThree" presStyleLbl="node3" presStyleIdx="9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5B24EA9-0CB6-47D0-8C6B-9E5253D68043}" type="pres">
      <dgm:prSet presAssocID="{F9111DA1-D54B-4240-8221-B4825F1CD472}" presName="horzThree" presStyleCnt="0"/>
      <dgm:spPr/>
      <dgm:t>
        <a:bodyPr/>
        <a:lstStyle/>
        <a:p>
          <a:endParaRPr lang="fr-CH"/>
        </a:p>
      </dgm:t>
    </dgm:pt>
    <dgm:pt modelId="{99E9E951-FC50-4CB9-81C8-F6079544624F}" type="pres">
      <dgm:prSet presAssocID="{AEB2FC0E-1B59-44AF-899D-C87D5E008BF2}" presName="sibSpaceTwo" presStyleCnt="0"/>
      <dgm:spPr/>
      <dgm:t>
        <a:bodyPr/>
        <a:lstStyle/>
        <a:p>
          <a:endParaRPr lang="fr-CH"/>
        </a:p>
      </dgm:t>
    </dgm:pt>
    <dgm:pt modelId="{186A7DA7-9524-4EBA-B8DD-1B440200A976}" type="pres">
      <dgm:prSet presAssocID="{BBB81CF7-2179-4551-B2F3-B3BC4C1B118D}" presName="vertTwo" presStyleCnt="0"/>
      <dgm:spPr/>
      <dgm:t>
        <a:bodyPr/>
        <a:lstStyle/>
        <a:p>
          <a:endParaRPr lang="fr-CH"/>
        </a:p>
      </dgm:t>
    </dgm:pt>
    <dgm:pt modelId="{21E0CBA1-23AF-41C8-AA37-2DDCB2BFC4B5}" type="pres">
      <dgm:prSet presAssocID="{BBB81CF7-2179-4551-B2F3-B3BC4C1B118D}" presName="txTwo" presStyleLbl="node2" presStyleIdx="4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5998648-A163-44A9-806B-4E0A2E1058D3}" type="pres">
      <dgm:prSet presAssocID="{BBB81CF7-2179-4551-B2F3-B3BC4C1B118D}" presName="parTransTwo" presStyleCnt="0"/>
      <dgm:spPr/>
      <dgm:t>
        <a:bodyPr/>
        <a:lstStyle/>
        <a:p>
          <a:endParaRPr lang="fr-CH"/>
        </a:p>
      </dgm:t>
    </dgm:pt>
    <dgm:pt modelId="{65869A75-C76F-40E2-B0FD-E76CCF89E4B8}" type="pres">
      <dgm:prSet presAssocID="{BBB81CF7-2179-4551-B2F3-B3BC4C1B118D}" presName="horzTwo" presStyleCnt="0"/>
      <dgm:spPr/>
      <dgm:t>
        <a:bodyPr/>
        <a:lstStyle/>
        <a:p>
          <a:endParaRPr lang="fr-CH"/>
        </a:p>
      </dgm:t>
    </dgm:pt>
    <dgm:pt modelId="{8AEC489D-AD55-4286-B7B6-A273A1F2686C}" type="pres">
      <dgm:prSet presAssocID="{07C8AD72-52AA-4D0E-B8D8-A9685F366DB2}" presName="vertThree" presStyleCnt="0"/>
      <dgm:spPr/>
      <dgm:t>
        <a:bodyPr/>
        <a:lstStyle/>
        <a:p>
          <a:endParaRPr lang="fr-CH"/>
        </a:p>
      </dgm:t>
    </dgm:pt>
    <dgm:pt modelId="{59CFD873-436B-47E8-A4FD-F9F48E4E851B}" type="pres">
      <dgm:prSet presAssocID="{07C8AD72-52AA-4D0E-B8D8-A9685F366DB2}" presName="txThree" presStyleLbl="node3" presStyleIdx="10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ED3FA87E-ACA2-49EA-B0FE-AB42D347B8E3}" type="pres">
      <dgm:prSet presAssocID="{07C8AD72-52AA-4D0E-B8D8-A9685F366DB2}" presName="horzThree" presStyleCnt="0"/>
      <dgm:spPr/>
      <dgm:t>
        <a:bodyPr/>
        <a:lstStyle/>
        <a:p>
          <a:endParaRPr lang="fr-CH"/>
        </a:p>
      </dgm:t>
    </dgm:pt>
    <dgm:pt modelId="{EF4BE8B4-E310-415B-AC27-3701F9DBE3E7}" type="pres">
      <dgm:prSet presAssocID="{A8A21673-8DCE-4EDB-8CF9-44C39FD934E4}" presName="sibSpaceThree" presStyleCnt="0"/>
      <dgm:spPr/>
      <dgm:t>
        <a:bodyPr/>
        <a:lstStyle/>
        <a:p>
          <a:endParaRPr lang="fr-CH"/>
        </a:p>
      </dgm:t>
    </dgm:pt>
    <dgm:pt modelId="{A31DB3AD-356B-4080-90E3-2A1033F05692}" type="pres">
      <dgm:prSet presAssocID="{03BBA83B-319C-4A4E-B68F-D81A4461021D}" presName="vertThree" presStyleCnt="0"/>
      <dgm:spPr/>
      <dgm:t>
        <a:bodyPr/>
        <a:lstStyle/>
        <a:p>
          <a:endParaRPr lang="fr-CH"/>
        </a:p>
      </dgm:t>
    </dgm:pt>
    <dgm:pt modelId="{19ED2D56-F7E6-43E4-9477-0A5E667DEAD5}" type="pres">
      <dgm:prSet presAssocID="{03BBA83B-319C-4A4E-B68F-D81A4461021D}" presName="txThree" presStyleLbl="node3" presStyleIdx="11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907A5B4-9B6B-459F-9ABF-C452FA61E0E8}" type="pres">
      <dgm:prSet presAssocID="{03BBA83B-319C-4A4E-B68F-D81A4461021D}" presName="horzThree" presStyleCnt="0"/>
      <dgm:spPr/>
      <dgm:t>
        <a:bodyPr/>
        <a:lstStyle/>
        <a:p>
          <a:endParaRPr lang="fr-CH"/>
        </a:p>
      </dgm:t>
    </dgm:pt>
    <dgm:pt modelId="{5CCD277E-5F5B-4BC0-9DE5-5DE58136E3B1}" type="pres">
      <dgm:prSet presAssocID="{5099376D-5727-4B0F-ADE3-BA1103132765}" presName="sibSpaceThree" presStyleCnt="0"/>
      <dgm:spPr/>
      <dgm:t>
        <a:bodyPr/>
        <a:lstStyle/>
        <a:p>
          <a:endParaRPr lang="fr-CH"/>
        </a:p>
      </dgm:t>
    </dgm:pt>
    <dgm:pt modelId="{39646BAE-81DE-4B3E-813B-46BF4B73507B}" type="pres">
      <dgm:prSet presAssocID="{1F7CCF90-58E1-4380-A415-B2911A30E072}" presName="vertThree" presStyleCnt="0"/>
      <dgm:spPr/>
      <dgm:t>
        <a:bodyPr/>
        <a:lstStyle/>
        <a:p>
          <a:endParaRPr lang="fr-CH"/>
        </a:p>
      </dgm:t>
    </dgm:pt>
    <dgm:pt modelId="{00E4DE85-445A-444D-9249-B0ED5927BE80}" type="pres">
      <dgm:prSet presAssocID="{1F7CCF90-58E1-4380-A415-B2911A30E072}" presName="txThree" presStyleLbl="node3" presStyleIdx="12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EC00014-943B-44D6-B272-ABD977A89A7D}" type="pres">
      <dgm:prSet presAssocID="{1F7CCF90-58E1-4380-A415-B2911A30E072}" presName="horzThree" presStyleCnt="0"/>
      <dgm:spPr/>
      <dgm:t>
        <a:bodyPr/>
        <a:lstStyle/>
        <a:p>
          <a:endParaRPr lang="fr-CH"/>
        </a:p>
      </dgm:t>
    </dgm:pt>
    <dgm:pt modelId="{0A831B8D-1FD5-44A2-A239-4629463981C4}" type="pres">
      <dgm:prSet presAssocID="{87C98836-5B09-40B8-A366-69A4FE95843A}" presName="sibSpaceThree" presStyleCnt="0"/>
      <dgm:spPr/>
      <dgm:t>
        <a:bodyPr/>
        <a:lstStyle/>
        <a:p>
          <a:endParaRPr lang="fr-CH"/>
        </a:p>
      </dgm:t>
    </dgm:pt>
    <dgm:pt modelId="{33432D3A-E514-48C7-A846-E120CA5F5FF7}" type="pres">
      <dgm:prSet presAssocID="{F3E8C0B6-AE48-46E5-B6C9-CC19CAE45BD1}" presName="vertThree" presStyleCnt="0"/>
      <dgm:spPr/>
      <dgm:t>
        <a:bodyPr/>
        <a:lstStyle/>
        <a:p>
          <a:endParaRPr lang="fr-CH"/>
        </a:p>
      </dgm:t>
    </dgm:pt>
    <dgm:pt modelId="{99193D71-42E3-4CB5-83C8-40556CAB950A}" type="pres">
      <dgm:prSet presAssocID="{F3E8C0B6-AE48-46E5-B6C9-CC19CAE45BD1}" presName="txThree" presStyleLbl="node3" presStyleIdx="13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F73D6B9-9AE9-4904-9265-993072F36D9F}" type="pres">
      <dgm:prSet presAssocID="{F3E8C0B6-AE48-46E5-B6C9-CC19CAE45BD1}" presName="horzThree" presStyleCnt="0"/>
      <dgm:spPr/>
      <dgm:t>
        <a:bodyPr/>
        <a:lstStyle/>
        <a:p>
          <a:endParaRPr lang="fr-CH"/>
        </a:p>
      </dgm:t>
    </dgm:pt>
    <dgm:pt modelId="{6D58CE9B-85F2-443E-9801-8EA3AA61D527}" type="pres">
      <dgm:prSet presAssocID="{8B4F60E2-886E-4D70-9BEB-DF88FABEBB48}" presName="sibSpaceThree" presStyleCnt="0"/>
      <dgm:spPr/>
      <dgm:t>
        <a:bodyPr/>
        <a:lstStyle/>
        <a:p>
          <a:endParaRPr lang="fr-CH"/>
        </a:p>
      </dgm:t>
    </dgm:pt>
    <dgm:pt modelId="{51C5E9F9-4F05-47A1-A247-84459E9ACB86}" type="pres">
      <dgm:prSet presAssocID="{C8C0738D-3C14-4DC6-A940-475678734A6F}" presName="vertThree" presStyleCnt="0"/>
      <dgm:spPr/>
      <dgm:t>
        <a:bodyPr/>
        <a:lstStyle/>
        <a:p>
          <a:endParaRPr lang="fr-CH"/>
        </a:p>
      </dgm:t>
    </dgm:pt>
    <dgm:pt modelId="{872E3BB2-DF26-4C6F-B4FC-4CBFC6BED65C}" type="pres">
      <dgm:prSet presAssocID="{C8C0738D-3C14-4DC6-A940-475678734A6F}" presName="txThree" presStyleLbl="node3" presStyleIdx="14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9642C8BF-216C-4BB7-90D0-62E956CA280E}" type="pres">
      <dgm:prSet presAssocID="{C8C0738D-3C14-4DC6-A940-475678734A6F}" presName="horzThree" presStyleCnt="0"/>
      <dgm:spPr/>
      <dgm:t>
        <a:bodyPr/>
        <a:lstStyle/>
        <a:p>
          <a:endParaRPr lang="fr-CH"/>
        </a:p>
      </dgm:t>
    </dgm:pt>
    <dgm:pt modelId="{A58B9969-73DC-40CC-B580-EE7C3433B12B}" type="pres">
      <dgm:prSet presAssocID="{742AC25D-8F18-41A3-A892-39DF21DD33A8}" presName="sibSpaceTwo" presStyleCnt="0"/>
      <dgm:spPr/>
      <dgm:t>
        <a:bodyPr/>
        <a:lstStyle/>
        <a:p>
          <a:endParaRPr lang="fr-CH"/>
        </a:p>
      </dgm:t>
    </dgm:pt>
    <dgm:pt modelId="{C131E5CB-043A-41C6-BCEB-EA73791E5C0F}" type="pres">
      <dgm:prSet presAssocID="{1DF54A42-6B21-497C-95AD-E903CA8ED56D}" presName="vertTwo" presStyleCnt="0"/>
      <dgm:spPr/>
      <dgm:t>
        <a:bodyPr/>
        <a:lstStyle/>
        <a:p>
          <a:endParaRPr lang="fr-CH"/>
        </a:p>
      </dgm:t>
    </dgm:pt>
    <dgm:pt modelId="{98DD3910-F9C4-4266-B674-E497112ED015}" type="pres">
      <dgm:prSet presAssocID="{1DF54A42-6B21-497C-95AD-E903CA8ED56D}" presName="txTwo" presStyleLbl="node2" presStyleIdx="5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22B3748-1A1F-424E-BB95-56840F507FE6}" type="pres">
      <dgm:prSet presAssocID="{1DF54A42-6B21-497C-95AD-E903CA8ED56D}" presName="parTransTwo" presStyleCnt="0"/>
      <dgm:spPr/>
      <dgm:t>
        <a:bodyPr/>
        <a:lstStyle/>
        <a:p>
          <a:endParaRPr lang="fr-CH"/>
        </a:p>
      </dgm:t>
    </dgm:pt>
    <dgm:pt modelId="{1EA9FA92-7082-45B2-9310-7F543FD24E95}" type="pres">
      <dgm:prSet presAssocID="{1DF54A42-6B21-497C-95AD-E903CA8ED56D}" presName="horzTwo" presStyleCnt="0"/>
      <dgm:spPr/>
      <dgm:t>
        <a:bodyPr/>
        <a:lstStyle/>
        <a:p>
          <a:endParaRPr lang="fr-CH"/>
        </a:p>
      </dgm:t>
    </dgm:pt>
    <dgm:pt modelId="{95ACD3F3-EDA1-42D6-AB6F-EE3866C83244}" type="pres">
      <dgm:prSet presAssocID="{539544ED-1387-4EA5-A832-11AA1545BD20}" presName="vertThree" presStyleCnt="0"/>
      <dgm:spPr/>
      <dgm:t>
        <a:bodyPr/>
        <a:lstStyle/>
        <a:p>
          <a:endParaRPr lang="fr-CH"/>
        </a:p>
      </dgm:t>
    </dgm:pt>
    <dgm:pt modelId="{84B14206-1F92-40C4-AAB6-05FBE6CAC6AF}" type="pres">
      <dgm:prSet presAssocID="{539544ED-1387-4EA5-A832-11AA1545BD20}" presName="txThree" presStyleLbl="node3" presStyleIdx="15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6C0F39C-3AC3-42C6-93AE-9820BC7C6089}" type="pres">
      <dgm:prSet presAssocID="{539544ED-1387-4EA5-A832-11AA1545BD20}" presName="horzThree" presStyleCnt="0"/>
      <dgm:spPr/>
      <dgm:t>
        <a:bodyPr/>
        <a:lstStyle/>
        <a:p>
          <a:endParaRPr lang="fr-CH"/>
        </a:p>
      </dgm:t>
    </dgm:pt>
    <dgm:pt modelId="{644B944B-23C6-4BF6-93B5-BF4DB97BD8DD}" type="pres">
      <dgm:prSet presAssocID="{219EDDA2-8B0D-47EB-B69D-DA5DE2257F84}" presName="sibSpaceThree" presStyleCnt="0"/>
      <dgm:spPr/>
      <dgm:t>
        <a:bodyPr/>
        <a:lstStyle/>
        <a:p>
          <a:endParaRPr lang="fr-CH"/>
        </a:p>
      </dgm:t>
    </dgm:pt>
    <dgm:pt modelId="{6F151A06-3B1D-4D75-8C25-7F4F5D933195}" type="pres">
      <dgm:prSet presAssocID="{9F642D13-FE42-41AD-9F83-F28FD636DB2B}" presName="vertThree" presStyleCnt="0"/>
      <dgm:spPr/>
      <dgm:t>
        <a:bodyPr/>
        <a:lstStyle/>
        <a:p>
          <a:endParaRPr lang="fr-CH"/>
        </a:p>
      </dgm:t>
    </dgm:pt>
    <dgm:pt modelId="{EFB39214-7B8F-4817-959B-5D3A40AC1F2C}" type="pres">
      <dgm:prSet presAssocID="{9F642D13-FE42-41AD-9F83-F28FD636DB2B}" presName="txThree" presStyleLbl="node3" presStyleIdx="16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91DFAA4-2B16-4C46-9934-57282802B342}" type="pres">
      <dgm:prSet presAssocID="{9F642D13-FE42-41AD-9F83-F28FD636DB2B}" presName="horzThree" presStyleCnt="0"/>
      <dgm:spPr/>
      <dgm:t>
        <a:bodyPr/>
        <a:lstStyle/>
        <a:p>
          <a:endParaRPr lang="fr-CH"/>
        </a:p>
      </dgm:t>
    </dgm:pt>
    <dgm:pt modelId="{90252168-2957-4D15-8C68-DE6FCEEDF8A3}" type="pres">
      <dgm:prSet presAssocID="{27984431-83D6-4373-A4B2-03489D0B1254}" presName="sibSpaceThree" presStyleCnt="0"/>
      <dgm:spPr/>
      <dgm:t>
        <a:bodyPr/>
        <a:lstStyle/>
        <a:p>
          <a:endParaRPr lang="fr-CH"/>
        </a:p>
      </dgm:t>
    </dgm:pt>
    <dgm:pt modelId="{29F4CA83-CD4E-4B60-A715-AB4282CD6B5E}" type="pres">
      <dgm:prSet presAssocID="{6D2433F6-4B69-4220-9DD9-1824E4A9E6B3}" presName="vertThree" presStyleCnt="0"/>
      <dgm:spPr/>
      <dgm:t>
        <a:bodyPr/>
        <a:lstStyle/>
        <a:p>
          <a:endParaRPr lang="fr-CH"/>
        </a:p>
      </dgm:t>
    </dgm:pt>
    <dgm:pt modelId="{EBD6A3B8-1353-40B5-A286-0A5C0FF8F8B4}" type="pres">
      <dgm:prSet presAssocID="{6D2433F6-4B69-4220-9DD9-1824E4A9E6B3}" presName="txThree" presStyleLbl="node3" presStyleIdx="17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D07BC94-69F7-4559-A998-E9CC9D26A865}" type="pres">
      <dgm:prSet presAssocID="{6D2433F6-4B69-4220-9DD9-1824E4A9E6B3}" presName="horzThree" presStyleCnt="0"/>
      <dgm:spPr/>
      <dgm:t>
        <a:bodyPr/>
        <a:lstStyle/>
        <a:p>
          <a:endParaRPr lang="fr-CH"/>
        </a:p>
      </dgm:t>
    </dgm:pt>
    <dgm:pt modelId="{10BB5B13-C253-409B-8B4F-65BCD0071823}" type="pres">
      <dgm:prSet presAssocID="{BF5DFF76-A77A-43AF-BCBD-CD1F559446FB}" presName="sibSpaceThree" presStyleCnt="0"/>
      <dgm:spPr/>
      <dgm:t>
        <a:bodyPr/>
        <a:lstStyle/>
        <a:p>
          <a:endParaRPr lang="fr-CH"/>
        </a:p>
      </dgm:t>
    </dgm:pt>
    <dgm:pt modelId="{FE25D4E5-EACA-4DBE-A656-502987F897CA}" type="pres">
      <dgm:prSet presAssocID="{58F31A8F-752D-4442-A0C7-1F95FE8803CF}" presName="vertThree" presStyleCnt="0"/>
      <dgm:spPr/>
      <dgm:t>
        <a:bodyPr/>
        <a:lstStyle/>
        <a:p>
          <a:endParaRPr lang="fr-CH"/>
        </a:p>
      </dgm:t>
    </dgm:pt>
    <dgm:pt modelId="{8B63A86D-3B73-47E8-B5D4-00D44E791E81}" type="pres">
      <dgm:prSet presAssocID="{58F31A8F-752D-4442-A0C7-1F95FE8803CF}" presName="txThree" presStyleLbl="node3" presStyleIdx="18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8DC459F-2177-47BF-9A5C-6A82F92364F4}" type="pres">
      <dgm:prSet presAssocID="{58F31A8F-752D-4442-A0C7-1F95FE8803CF}" presName="horzThree" presStyleCnt="0"/>
      <dgm:spPr/>
      <dgm:t>
        <a:bodyPr/>
        <a:lstStyle/>
        <a:p>
          <a:endParaRPr lang="fr-CH"/>
        </a:p>
      </dgm:t>
    </dgm:pt>
    <dgm:pt modelId="{CCEF7108-C001-427A-A175-B0B0472605B8}" type="pres">
      <dgm:prSet presAssocID="{3C43D44F-D7E6-44FB-A158-56D4BF9A3734}" presName="sibSpaceThree" presStyleCnt="0"/>
      <dgm:spPr/>
      <dgm:t>
        <a:bodyPr/>
        <a:lstStyle/>
        <a:p>
          <a:endParaRPr lang="fr-CH"/>
        </a:p>
      </dgm:t>
    </dgm:pt>
    <dgm:pt modelId="{8ED659FC-8F6E-472F-86D0-ED15B94DB10C}" type="pres">
      <dgm:prSet presAssocID="{3C9DFB99-DCCF-485C-BD8E-AD7D097447BF}" presName="vertThree" presStyleCnt="0"/>
      <dgm:spPr/>
      <dgm:t>
        <a:bodyPr/>
        <a:lstStyle/>
        <a:p>
          <a:endParaRPr lang="fr-CH"/>
        </a:p>
      </dgm:t>
    </dgm:pt>
    <dgm:pt modelId="{212A1099-4C9B-4ED2-BE0E-C3C8EE6540E2}" type="pres">
      <dgm:prSet presAssocID="{3C9DFB99-DCCF-485C-BD8E-AD7D097447BF}" presName="txThree" presStyleLbl="node3" presStyleIdx="19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035509F-C9C4-4444-AA15-BB8062ABC7F4}" type="pres">
      <dgm:prSet presAssocID="{3C9DFB99-DCCF-485C-BD8E-AD7D097447BF}" presName="horzThree" presStyleCnt="0"/>
      <dgm:spPr/>
      <dgm:t>
        <a:bodyPr/>
        <a:lstStyle/>
        <a:p>
          <a:endParaRPr lang="fr-CH"/>
        </a:p>
      </dgm:t>
    </dgm:pt>
    <dgm:pt modelId="{3B77F22B-F716-42F2-880D-8118A47622BF}" type="pres">
      <dgm:prSet presAssocID="{5E056F03-367E-4E58-A91C-CBFE1328AF61}" presName="sibSpaceThree" presStyleCnt="0"/>
      <dgm:spPr/>
      <dgm:t>
        <a:bodyPr/>
        <a:lstStyle/>
        <a:p>
          <a:endParaRPr lang="fr-CH"/>
        </a:p>
      </dgm:t>
    </dgm:pt>
    <dgm:pt modelId="{09C4AA9F-8CD1-4D59-88E0-AC77CA8505E7}" type="pres">
      <dgm:prSet presAssocID="{D27616BE-524F-4741-83D9-36820F710E52}" presName="vertThree" presStyleCnt="0"/>
      <dgm:spPr/>
      <dgm:t>
        <a:bodyPr/>
        <a:lstStyle/>
        <a:p>
          <a:endParaRPr lang="fr-CH"/>
        </a:p>
      </dgm:t>
    </dgm:pt>
    <dgm:pt modelId="{AD09ED92-D4ED-4AE3-B659-5DA313B15356}" type="pres">
      <dgm:prSet presAssocID="{D27616BE-524F-4741-83D9-36820F710E52}" presName="txThree" presStyleLbl="node3" presStyleIdx="20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CCBB49A2-8176-49BA-958C-F3488BCD409C}" type="pres">
      <dgm:prSet presAssocID="{D27616BE-524F-4741-83D9-36820F710E52}" presName="horzThree" presStyleCnt="0"/>
      <dgm:spPr/>
      <dgm:t>
        <a:bodyPr/>
        <a:lstStyle/>
        <a:p>
          <a:endParaRPr lang="fr-CH"/>
        </a:p>
      </dgm:t>
    </dgm:pt>
    <dgm:pt modelId="{246B7F18-AB9D-472B-A4C3-39B0E0B37334}" type="pres">
      <dgm:prSet presAssocID="{32184248-ADB8-4BBB-9DD5-6108F679AE8E}" presName="sibSpaceThree" presStyleCnt="0"/>
      <dgm:spPr/>
      <dgm:t>
        <a:bodyPr/>
        <a:lstStyle/>
        <a:p>
          <a:endParaRPr lang="fr-CH"/>
        </a:p>
      </dgm:t>
    </dgm:pt>
    <dgm:pt modelId="{2C02C21D-C2CF-4F05-96E2-2F0EEDD7FE32}" type="pres">
      <dgm:prSet presAssocID="{C3DC1E5E-8502-4162-AD34-429F04AF08A5}" presName="vertThree" presStyleCnt="0"/>
      <dgm:spPr/>
      <dgm:t>
        <a:bodyPr/>
        <a:lstStyle/>
        <a:p>
          <a:endParaRPr lang="fr-CH"/>
        </a:p>
      </dgm:t>
    </dgm:pt>
    <dgm:pt modelId="{C0AC3AE8-3815-41B2-9301-C082E253073E}" type="pres">
      <dgm:prSet presAssocID="{C3DC1E5E-8502-4162-AD34-429F04AF08A5}" presName="txThree" presStyleLbl="node3" presStyleIdx="21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26EBA98-C04A-47FB-809E-CBF2DF563D56}" type="pres">
      <dgm:prSet presAssocID="{C3DC1E5E-8502-4162-AD34-429F04AF08A5}" presName="horzThree" presStyleCnt="0"/>
      <dgm:spPr/>
      <dgm:t>
        <a:bodyPr/>
        <a:lstStyle/>
        <a:p>
          <a:endParaRPr lang="fr-CH"/>
        </a:p>
      </dgm:t>
    </dgm:pt>
    <dgm:pt modelId="{B3F11CDF-7044-4E3D-A9AF-FD07E369AB0C}" type="pres">
      <dgm:prSet presAssocID="{1E3975FA-469E-4CCF-AE5B-5C8339886641}" presName="sibSpaceThree" presStyleCnt="0"/>
      <dgm:spPr/>
      <dgm:t>
        <a:bodyPr/>
        <a:lstStyle/>
        <a:p>
          <a:endParaRPr lang="fr-CH"/>
        </a:p>
      </dgm:t>
    </dgm:pt>
    <dgm:pt modelId="{DEA4EA6A-5032-49A4-B231-837C97BB98CD}" type="pres">
      <dgm:prSet presAssocID="{95CCBE3A-571B-4B48-9B29-440EBD2C5B49}" presName="vertThree" presStyleCnt="0"/>
      <dgm:spPr/>
      <dgm:t>
        <a:bodyPr/>
        <a:lstStyle/>
        <a:p>
          <a:endParaRPr lang="fr-CH"/>
        </a:p>
      </dgm:t>
    </dgm:pt>
    <dgm:pt modelId="{3412F0E7-7C2E-4D8E-87F9-DAE794465340}" type="pres">
      <dgm:prSet presAssocID="{95CCBE3A-571B-4B48-9B29-440EBD2C5B49}" presName="txThree" presStyleLbl="node3" presStyleIdx="22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BBCF992-6752-4178-A974-9D869E3732CB}" type="pres">
      <dgm:prSet presAssocID="{95CCBE3A-571B-4B48-9B29-440EBD2C5B49}" presName="horzThree" presStyleCnt="0"/>
      <dgm:spPr/>
      <dgm:t>
        <a:bodyPr/>
        <a:lstStyle/>
        <a:p>
          <a:endParaRPr lang="fr-CH"/>
        </a:p>
      </dgm:t>
    </dgm:pt>
    <dgm:pt modelId="{8BA00402-D3AA-43D1-B252-17D1ADA550D0}" type="pres">
      <dgm:prSet presAssocID="{60637F50-A8C2-4963-9775-25A90DE67F6B}" presName="sibSpaceThree" presStyleCnt="0"/>
      <dgm:spPr/>
      <dgm:t>
        <a:bodyPr/>
        <a:lstStyle/>
        <a:p>
          <a:endParaRPr lang="fr-CH"/>
        </a:p>
      </dgm:t>
    </dgm:pt>
    <dgm:pt modelId="{74B091E5-B06F-4CF4-9408-FDC28A7DAFC0}" type="pres">
      <dgm:prSet presAssocID="{F2417F5E-E700-4E67-B39D-EF90FE915668}" presName="vertThree" presStyleCnt="0"/>
      <dgm:spPr/>
      <dgm:t>
        <a:bodyPr/>
        <a:lstStyle/>
        <a:p>
          <a:endParaRPr lang="fr-CH"/>
        </a:p>
      </dgm:t>
    </dgm:pt>
    <dgm:pt modelId="{2A86C03F-D7FB-4A1C-9C14-E075E72E834A}" type="pres">
      <dgm:prSet presAssocID="{F2417F5E-E700-4E67-B39D-EF90FE915668}" presName="txThree" presStyleLbl="node3" presStyleIdx="23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496E021-77F1-4253-AB54-F8EDC0412552}" type="pres">
      <dgm:prSet presAssocID="{F2417F5E-E700-4E67-B39D-EF90FE915668}" presName="horzThree" presStyleCnt="0"/>
      <dgm:spPr/>
      <dgm:t>
        <a:bodyPr/>
        <a:lstStyle/>
        <a:p>
          <a:endParaRPr lang="fr-CH"/>
        </a:p>
      </dgm:t>
    </dgm:pt>
    <dgm:pt modelId="{54EB5299-BEFB-4A62-B877-B8E9F07D0699}" type="pres">
      <dgm:prSet presAssocID="{51C37966-339F-455A-AF6E-E3813966D27F}" presName="sibSpaceTwo" presStyleCnt="0"/>
      <dgm:spPr/>
      <dgm:t>
        <a:bodyPr/>
        <a:lstStyle/>
        <a:p>
          <a:endParaRPr lang="fr-CH"/>
        </a:p>
      </dgm:t>
    </dgm:pt>
    <dgm:pt modelId="{BAA824C9-0270-4A92-AA56-4D3D6E8AD54A}" type="pres">
      <dgm:prSet presAssocID="{C942CE57-271C-4065-A2E1-5CF19A56E67E}" presName="vertTwo" presStyleCnt="0"/>
      <dgm:spPr/>
      <dgm:t>
        <a:bodyPr/>
        <a:lstStyle/>
        <a:p>
          <a:endParaRPr lang="fr-CH"/>
        </a:p>
      </dgm:t>
    </dgm:pt>
    <dgm:pt modelId="{EAEC940D-93DD-4068-9E8D-89D952B96CF2}" type="pres">
      <dgm:prSet presAssocID="{C942CE57-271C-4065-A2E1-5CF19A56E67E}" presName="txTwo" presStyleLbl="node2" presStyleIdx="6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3D09ABD-0386-4EF7-A00E-B638E22222D8}" type="pres">
      <dgm:prSet presAssocID="{C942CE57-271C-4065-A2E1-5CF19A56E67E}" presName="parTransTwo" presStyleCnt="0"/>
      <dgm:spPr/>
      <dgm:t>
        <a:bodyPr/>
        <a:lstStyle/>
        <a:p>
          <a:endParaRPr lang="fr-CH"/>
        </a:p>
      </dgm:t>
    </dgm:pt>
    <dgm:pt modelId="{D1D2B913-5CB2-4DDA-A6D8-90DB1A455E44}" type="pres">
      <dgm:prSet presAssocID="{C942CE57-271C-4065-A2E1-5CF19A56E67E}" presName="horzTwo" presStyleCnt="0"/>
      <dgm:spPr/>
      <dgm:t>
        <a:bodyPr/>
        <a:lstStyle/>
        <a:p>
          <a:endParaRPr lang="fr-CH"/>
        </a:p>
      </dgm:t>
    </dgm:pt>
    <dgm:pt modelId="{1B1BFA3B-EA71-49F2-A19F-B412B814C673}" type="pres">
      <dgm:prSet presAssocID="{6CCB8FA2-0E30-4047-879C-BE77AFBA9948}" presName="vertThree" presStyleCnt="0"/>
      <dgm:spPr/>
      <dgm:t>
        <a:bodyPr/>
        <a:lstStyle/>
        <a:p>
          <a:endParaRPr lang="fr-CH"/>
        </a:p>
      </dgm:t>
    </dgm:pt>
    <dgm:pt modelId="{2087C1F9-E3FC-4744-915D-C55AA9008282}" type="pres">
      <dgm:prSet presAssocID="{6CCB8FA2-0E30-4047-879C-BE77AFBA9948}" presName="txThree" presStyleLbl="node3" presStyleIdx="24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311BAE7-5E95-407D-BE73-2EAA62045981}" type="pres">
      <dgm:prSet presAssocID="{6CCB8FA2-0E30-4047-879C-BE77AFBA9948}" presName="horzThree" presStyleCnt="0"/>
      <dgm:spPr/>
      <dgm:t>
        <a:bodyPr/>
        <a:lstStyle/>
        <a:p>
          <a:endParaRPr lang="fr-CH"/>
        </a:p>
      </dgm:t>
    </dgm:pt>
    <dgm:pt modelId="{1B3A0004-6058-436A-8094-45899077575F}" type="pres">
      <dgm:prSet presAssocID="{D5401667-9B11-4EF8-98EB-5D596460AB29}" presName="sibSpaceThree" presStyleCnt="0"/>
      <dgm:spPr/>
      <dgm:t>
        <a:bodyPr/>
        <a:lstStyle/>
        <a:p>
          <a:endParaRPr lang="fr-CH"/>
        </a:p>
      </dgm:t>
    </dgm:pt>
    <dgm:pt modelId="{1BFF002F-AD49-43D6-B510-221C6A45882A}" type="pres">
      <dgm:prSet presAssocID="{2700EC51-1410-40A2-821D-0A0FCBD9EB19}" presName="vertThree" presStyleCnt="0"/>
      <dgm:spPr/>
      <dgm:t>
        <a:bodyPr/>
        <a:lstStyle/>
        <a:p>
          <a:endParaRPr lang="fr-CH"/>
        </a:p>
      </dgm:t>
    </dgm:pt>
    <dgm:pt modelId="{5723A24B-8E71-4065-9C39-FC8FAB449123}" type="pres">
      <dgm:prSet presAssocID="{2700EC51-1410-40A2-821D-0A0FCBD9EB19}" presName="txThree" presStyleLbl="node3" presStyleIdx="25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8FD331A-208D-4952-B19D-82C406E413B7}" type="pres">
      <dgm:prSet presAssocID="{2700EC51-1410-40A2-821D-0A0FCBD9EB19}" presName="horzThree" presStyleCnt="0"/>
      <dgm:spPr/>
      <dgm:t>
        <a:bodyPr/>
        <a:lstStyle/>
        <a:p>
          <a:endParaRPr lang="fr-CH"/>
        </a:p>
      </dgm:t>
    </dgm:pt>
    <dgm:pt modelId="{3A6F1F69-6375-4117-A470-2910801C7354}" type="pres">
      <dgm:prSet presAssocID="{DAF8687E-798A-4146-8667-3A9C9F98E0EB}" presName="sibSpaceTwo" presStyleCnt="0"/>
      <dgm:spPr/>
      <dgm:t>
        <a:bodyPr/>
        <a:lstStyle/>
        <a:p>
          <a:endParaRPr lang="fr-CH"/>
        </a:p>
      </dgm:t>
    </dgm:pt>
    <dgm:pt modelId="{030B2D4C-B833-4940-9856-DEA0D0DAC995}" type="pres">
      <dgm:prSet presAssocID="{2B30BEBD-700A-4E1F-9BFB-B9CD4E2AC8D0}" presName="vertTwo" presStyleCnt="0"/>
      <dgm:spPr/>
      <dgm:t>
        <a:bodyPr/>
        <a:lstStyle/>
        <a:p>
          <a:endParaRPr lang="fr-CH"/>
        </a:p>
      </dgm:t>
    </dgm:pt>
    <dgm:pt modelId="{57E9F033-619D-4237-BCCB-5C02F0106369}" type="pres">
      <dgm:prSet presAssocID="{2B30BEBD-700A-4E1F-9BFB-B9CD4E2AC8D0}" presName="txTwo" presStyleLbl="node2" presStyleIdx="7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4750179-4DA1-4BD4-B80D-85F53759E322}" type="pres">
      <dgm:prSet presAssocID="{2B30BEBD-700A-4E1F-9BFB-B9CD4E2AC8D0}" presName="parTransTwo" presStyleCnt="0"/>
      <dgm:spPr/>
      <dgm:t>
        <a:bodyPr/>
        <a:lstStyle/>
        <a:p>
          <a:endParaRPr lang="fr-CH"/>
        </a:p>
      </dgm:t>
    </dgm:pt>
    <dgm:pt modelId="{1B6140CB-5BC8-43C8-859F-74A1C5EAA6E2}" type="pres">
      <dgm:prSet presAssocID="{2B30BEBD-700A-4E1F-9BFB-B9CD4E2AC8D0}" presName="horzTwo" presStyleCnt="0"/>
      <dgm:spPr/>
      <dgm:t>
        <a:bodyPr/>
        <a:lstStyle/>
        <a:p>
          <a:endParaRPr lang="fr-CH"/>
        </a:p>
      </dgm:t>
    </dgm:pt>
    <dgm:pt modelId="{6C478E21-5531-4E07-A03E-B1EEAD418626}" type="pres">
      <dgm:prSet presAssocID="{4B91A079-FCC6-4813-B1D9-EE215608BDD1}" presName="vertThree" presStyleCnt="0"/>
      <dgm:spPr/>
      <dgm:t>
        <a:bodyPr/>
        <a:lstStyle/>
        <a:p>
          <a:endParaRPr lang="fr-CH"/>
        </a:p>
      </dgm:t>
    </dgm:pt>
    <dgm:pt modelId="{D2F2205C-A3BD-4974-9436-2D4240566253}" type="pres">
      <dgm:prSet presAssocID="{4B91A079-FCC6-4813-B1D9-EE215608BDD1}" presName="txThree" presStyleLbl="node3" presStyleIdx="26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041FE0B4-CC75-48C3-A263-1B1B9286FC16}" type="pres">
      <dgm:prSet presAssocID="{4B91A079-FCC6-4813-B1D9-EE215608BDD1}" presName="horzThree" presStyleCnt="0"/>
      <dgm:spPr/>
      <dgm:t>
        <a:bodyPr/>
        <a:lstStyle/>
        <a:p>
          <a:endParaRPr lang="fr-CH"/>
        </a:p>
      </dgm:t>
    </dgm:pt>
    <dgm:pt modelId="{74D891D8-46E8-4D8A-AFDC-778C7371104B}" type="pres">
      <dgm:prSet presAssocID="{628BDB25-A9AC-4E03-ACB2-B6C166D1D7A8}" presName="sibSpaceThree" presStyleCnt="0"/>
      <dgm:spPr/>
      <dgm:t>
        <a:bodyPr/>
        <a:lstStyle/>
        <a:p>
          <a:endParaRPr lang="fr-CH"/>
        </a:p>
      </dgm:t>
    </dgm:pt>
    <dgm:pt modelId="{F8F580DD-BF49-4B27-81BE-38D4016644E7}" type="pres">
      <dgm:prSet presAssocID="{7C1B768C-B350-4EB3-A7C5-9763ADD2348D}" presName="vertThree" presStyleCnt="0"/>
      <dgm:spPr/>
      <dgm:t>
        <a:bodyPr/>
        <a:lstStyle/>
        <a:p>
          <a:endParaRPr lang="fr-CH"/>
        </a:p>
      </dgm:t>
    </dgm:pt>
    <dgm:pt modelId="{CC366393-905C-46F9-9BC4-981EB10EA209}" type="pres">
      <dgm:prSet presAssocID="{7C1B768C-B350-4EB3-A7C5-9763ADD2348D}" presName="txThree" presStyleLbl="node3" presStyleIdx="27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1644C644-65F5-43C2-B737-F40079CDE75D}" type="pres">
      <dgm:prSet presAssocID="{7C1B768C-B350-4EB3-A7C5-9763ADD2348D}" presName="horzThree" presStyleCnt="0"/>
      <dgm:spPr/>
      <dgm:t>
        <a:bodyPr/>
        <a:lstStyle/>
        <a:p>
          <a:endParaRPr lang="fr-CH"/>
        </a:p>
      </dgm:t>
    </dgm:pt>
    <dgm:pt modelId="{F8B4A96E-7A85-4A2C-A019-039CD53184D6}" type="pres">
      <dgm:prSet presAssocID="{E1F3060C-2B10-4615-80D5-A39349A58CDE}" presName="sibSpaceThree" presStyleCnt="0"/>
      <dgm:spPr/>
      <dgm:t>
        <a:bodyPr/>
        <a:lstStyle/>
        <a:p>
          <a:endParaRPr lang="fr-CH"/>
        </a:p>
      </dgm:t>
    </dgm:pt>
    <dgm:pt modelId="{CA0AC574-89C3-4624-96C8-0887E4604ECB}" type="pres">
      <dgm:prSet presAssocID="{58F133F2-0D80-4E4C-B7FA-A5C42B489DD2}" presName="vertThree" presStyleCnt="0"/>
      <dgm:spPr/>
      <dgm:t>
        <a:bodyPr/>
        <a:lstStyle/>
        <a:p>
          <a:endParaRPr lang="fr-CH"/>
        </a:p>
      </dgm:t>
    </dgm:pt>
    <dgm:pt modelId="{1A28487D-1AE9-40EC-95F0-B69A3C6EA513}" type="pres">
      <dgm:prSet presAssocID="{58F133F2-0D80-4E4C-B7FA-A5C42B489DD2}" presName="txThree" presStyleLbl="node3" presStyleIdx="28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5839DC6-65EE-4237-9213-A2019CAFE1C2}" type="pres">
      <dgm:prSet presAssocID="{58F133F2-0D80-4E4C-B7FA-A5C42B489DD2}" presName="horzThree" presStyleCnt="0"/>
      <dgm:spPr/>
      <dgm:t>
        <a:bodyPr/>
        <a:lstStyle/>
        <a:p>
          <a:endParaRPr lang="fr-CH"/>
        </a:p>
      </dgm:t>
    </dgm:pt>
    <dgm:pt modelId="{F6AB391D-146F-41FE-9CBD-08CA8F93A3E6}" type="pres">
      <dgm:prSet presAssocID="{C21A8906-03A1-471A-ABD9-BB4BDB4C8F4B}" presName="sibSpaceTwo" presStyleCnt="0"/>
      <dgm:spPr/>
      <dgm:t>
        <a:bodyPr/>
        <a:lstStyle/>
        <a:p>
          <a:endParaRPr lang="fr-CH"/>
        </a:p>
      </dgm:t>
    </dgm:pt>
    <dgm:pt modelId="{CE74896D-32C6-417A-A2DB-BAEF8886CF7C}" type="pres">
      <dgm:prSet presAssocID="{4557C2BE-C140-45A3-B156-785BBC144D2B}" presName="vertTwo" presStyleCnt="0"/>
      <dgm:spPr/>
      <dgm:t>
        <a:bodyPr/>
        <a:lstStyle/>
        <a:p>
          <a:endParaRPr lang="fr-CH"/>
        </a:p>
      </dgm:t>
    </dgm:pt>
    <dgm:pt modelId="{18F73CBE-6D20-4209-8597-29EDA30A6D4B}" type="pres">
      <dgm:prSet presAssocID="{4557C2BE-C140-45A3-B156-785BBC144D2B}" presName="txTwo" presStyleLbl="node2" presStyleIdx="8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5FC0220-6D86-4CE4-B49C-42081D5F4C6B}" type="pres">
      <dgm:prSet presAssocID="{4557C2BE-C140-45A3-B156-785BBC144D2B}" presName="parTransTwo" presStyleCnt="0"/>
      <dgm:spPr/>
      <dgm:t>
        <a:bodyPr/>
        <a:lstStyle/>
        <a:p>
          <a:endParaRPr lang="fr-CH"/>
        </a:p>
      </dgm:t>
    </dgm:pt>
    <dgm:pt modelId="{05BE0C89-878C-4EDC-8AA8-B24D83CE7D6A}" type="pres">
      <dgm:prSet presAssocID="{4557C2BE-C140-45A3-B156-785BBC144D2B}" presName="horzTwo" presStyleCnt="0"/>
      <dgm:spPr/>
      <dgm:t>
        <a:bodyPr/>
        <a:lstStyle/>
        <a:p>
          <a:endParaRPr lang="fr-CH"/>
        </a:p>
      </dgm:t>
    </dgm:pt>
    <dgm:pt modelId="{05DA5DEA-D591-4013-96E5-05F2C8815012}" type="pres">
      <dgm:prSet presAssocID="{8D2BB4EC-C1FA-4FC7-99D5-EFC338045E4B}" presName="vertThree" presStyleCnt="0"/>
      <dgm:spPr/>
      <dgm:t>
        <a:bodyPr/>
        <a:lstStyle/>
        <a:p>
          <a:endParaRPr lang="fr-CH"/>
        </a:p>
      </dgm:t>
    </dgm:pt>
    <dgm:pt modelId="{BBA0D760-B6D6-4093-872D-64C159082C81}" type="pres">
      <dgm:prSet presAssocID="{8D2BB4EC-C1FA-4FC7-99D5-EFC338045E4B}" presName="txThree" presStyleLbl="node3" presStyleIdx="29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FCA39A2-B673-44D2-A16F-3235A16F7C75}" type="pres">
      <dgm:prSet presAssocID="{8D2BB4EC-C1FA-4FC7-99D5-EFC338045E4B}" presName="horzThree" presStyleCnt="0"/>
      <dgm:spPr/>
      <dgm:t>
        <a:bodyPr/>
        <a:lstStyle/>
        <a:p>
          <a:endParaRPr lang="fr-CH"/>
        </a:p>
      </dgm:t>
    </dgm:pt>
    <dgm:pt modelId="{72754559-7ADB-4977-806D-793C13B3078F}" type="pres">
      <dgm:prSet presAssocID="{A79C48A0-3264-4A0C-84F1-5103E2F3EDEF}" presName="sibSpaceThree" presStyleCnt="0"/>
      <dgm:spPr/>
      <dgm:t>
        <a:bodyPr/>
        <a:lstStyle/>
        <a:p>
          <a:endParaRPr lang="fr-CH"/>
        </a:p>
      </dgm:t>
    </dgm:pt>
    <dgm:pt modelId="{2A16F133-1CCD-4307-8C38-35E5982D20DC}" type="pres">
      <dgm:prSet presAssocID="{A966B89E-573A-45C2-BE1A-9C0EC282C963}" presName="vertThree" presStyleCnt="0"/>
      <dgm:spPr/>
      <dgm:t>
        <a:bodyPr/>
        <a:lstStyle/>
        <a:p>
          <a:endParaRPr lang="fr-CH"/>
        </a:p>
      </dgm:t>
    </dgm:pt>
    <dgm:pt modelId="{E1A6EB69-8C62-4FE1-AEA4-33C90319F83F}" type="pres">
      <dgm:prSet presAssocID="{A966B89E-573A-45C2-BE1A-9C0EC282C963}" presName="txThree" presStyleLbl="node3" presStyleIdx="30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D2FA4FD-F4A8-4CD9-A79F-A41B676D5E13}" type="pres">
      <dgm:prSet presAssocID="{A966B89E-573A-45C2-BE1A-9C0EC282C963}" presName="horzThree" presStyleCnt="0"/>
      <dgm:spPr/>
      <dgm:t>
        <a:bodyPr/>
        <a:lstStyle/>
        <a:p>
          <a:endParaRPr lang="fr-CH"/>
        </a:p>
      </dgm:t>
    </dgm:pt>
    <dgm:pt modelId="{DE447939-3499-49DD-B49C-112360F17637}" type="pres">
      <dgm:prSet presAssocID="{3312EEEF-C8A4-4E79-A654-345DEE8B17D3}" presName="sibSpaceThree" presStyleCnt="0"/>
      <dgm:spPr/>
      <dgm:t>
        <a:bodyPr/>
        <a:lstStyle/>
        <a:p>
          <a:endParaRPr lang="fr-CH"/>
        </a:p>
      </dgm:t>
    </dgm:pt>
    <dgm:pt modelId="{FFEF1C8A-8C5B-4739-A687-54B02C45C5E0}" type="pres">
      <dgm:prSet presAssocID="{F83B5D84-62AE-485A-9002-3D751849DD0A}" presName="vertThree" presStyleCnt="0"/>
      <dgm:spPr/>
      <dgm:t>
        <a:bodyPr/>
        <a:lstStyle/>
        <a:p>
          <a:endParaRPr lang="fr-CH"/>
        </a:p>
      </dgm:t>
    </dgm:pt>
    <dgm:pt modelId="{58DA546F-A7BC-4F27-BB7F-BB7D29F13B19}" type="pres">
      <dgm:prSet presAssocID="{F83B5D84-62AE-485A-9002-3D751849DD0A}" presName="txThree" presStyleLbl="node3" presStyleIdx="31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25E3019-C72E-422A-9278-2805409CB20F}" type="pres">
      <dgm:prSet presAssocID="{F83B5D84-62AE-485A-9002-3D751849DD0A}" presName="horzThree" presStyleCnt="0"/>
      <dgm:spPr/>
      <dgm:t>
        <a:bodyPr/>
        <a:lstStyle/>
        <a:p>
          <a:endParaRPr lang="fr-CH"/>
        </a:p>
      </dgm:t>
    </dgm:pt>
    <dgm:pt modelId="{C3806D8B-08B4-4D4C-8572-30C9686E21F3}" type="pres">
      <dgm:prSet presAssocID="{47363BC3-CBB7-4A74-AB1B-19D71FA16455}" presName="sibSpaceThree" presStyleCnt="0"/>
      <dgm:spPr/>
      <dgm:t>
        <a:bodyPr/>
        <a:lstStyle/>
        <a:p>
          <a:endParaRPr lang="fr-CH"/>
        </a:p>
      </dgm:t>
    </dgm:pt>
    <dgm:pt modelId="{7EEBFFDF-5A9A-4979-8140-7850EC8CE8E3}" type="pres">
      <dgm:prSet presAssocID="{AB1ACBD0-3BAF-4356-88C0-3D929F3B6622}" presName="vertThree" presStyleCnt="0"/>
      <dgm:spPr/>
      <dgm:t>
        <a:bodyPr/>
        <a:lstStyle/>
        <a:p>
          <a:endParaRPr lang="fr-CH"/>
        </a:p>
      </dgm:t>
    </dgm:pt>
    <dgm:pt modelId="{5E9932B2-4C5A-42B7-B2B3-EA0D3B58AB77}" type="pres">
      <dgm:prSet presAssocID="{AB1ACBD0-3BAF-4356-88C0-3D929F3B6622}" presName="txThree" presStyleLbl="node3" presStyleIdx="32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4CBC044-E584-40E9-9D6B-4CA4CC3996EB}" type="pres">
      <dgm:prSet presAssocID="{AB1ACBD0-3BAF-4356-88C0-3D929F3B6622}" presName="horzThree" presStyleCnt="0"/>
      <dgm:spPr/>
      <dgm:t>
        <a:bodyPr/>
        <a:lstStyle/>
        <a:p>
          <a:endParaRPr lang="fr-CH"/>
        </a:p>
      </dgm:t>
    </dgm:pt>
    <dgm:pt modelId="{D7AB73BB-C7BE-45C3-B881-27082432E798}" type="pres">
      <dgm:prSet presAssocID="{AADCC4C5-B322-4ACF-A6DA-9FC8347C1D40}" presName="sibSpaceThree" presStyleCnt="0"/>
      <dgm:spPr/>
      <dgm:t>
        <a:bodyPr/>
        <a:lstStyle/>
        <a:p>
          <a:endParaRPr lang="fr-CH"/>
        </a:p>
      </dgm:t>
    </dgm:pt>
    <dgm:pt modelId="{CDB84663-44F8-48A4-B20C-DC1D783B3BC8}" type="pres">
      <dgm:prSet presAssocID="{81323294-6699-4463-9448-E2143B8B7C52}" presName="vertThree" presStyleCnt="0"/>
      <dgm:spPr/>
      <dgm:t>
        <a:bodyPr/>
        <a:lstStyle/>
        <a:p>
          <a:endParaRPr lang="fr-CH"/>
        </a:p>
      </dgm:t>
    </dgm:pt>
    <dgm:pt modelId="{EDA0AC58-FB2D-475B-AAF4-698B7966E631}" type="pres">
      <dgm:prSet presAssocID="{81323294-6699-4463-9448-E2143B8B7C52}" presName="txThree" presStyleLbl="node3" presStyleIdx="33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7CF29325-C9FA-4D83-9F7D-48D4CA9295F2}" type="pres">
      <dgm:prSet presAssocID="{81323294-6699-4463-9448-E2143B8B7C52}" presName="horzThree" presStyleCnt="0"/>
      <dgm:spPr/>
      <dgm:t>
        <a:bodyPr/>
        <a:lstStyle/>
        <a:p>
          <a:endParaRPr lang="fr-CH"/>
        </a:p>
      </dgm:t>
    </dgm:pt>
    <dgm:pt modelId="{6EAB0430-FB62-41B6-A810-73970EAC7611}" type="pres">
      <dgm:prSet presAssocID="{B59CE14F-91D8-4FA7-B7C0-74739A174DBE}" presName="sibSpaceTwo" presStyleCnt="0"/>
      <dgm:spPr/>
      <dgm:t>
        <a:bodyPr/>
        <a:lstStyle/>
        <a:p>
          <a:endParaRPr lang="fr-CH"/>
        </a:p>
      </dgm:t>
    </dgm:pt>
    <dgm:pt modelId="{E917301B-5D73-4161-8282-C1E88CC47BF6}" type="pres">
      <dgm:prSet presAssocID="{DA510E6A-B6AA-4757-B464-EE205ECD0F72}" presName="vertTwo" presStyleCnt="0"/>
      <dgm:spPr/>
      <dgm:t>
        <a:bodyPr/>
        <a:lstStyle/>
        <a:p>
          <a:endParaRPr lang="fr-CH"/>
        </a:p>
      </dgm:t>
    </dgm:pt>
    <dgm:pt modelId="{E4F1856F-80BD-4650-A6EB-4E87297666D1}" type="pres">
      <dgm:prSet presAssocID="{DA510E6A-B6AA-4757-B464-EE205ECD0F72}" presName="txTwo" presStyleLbl="node2" presStyleIdx="9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8E93D7F-7EF4-4440-8868-FDCDB837DA32}" type="pres">
      <dgm:prSet presAssocID="{DA510E6A-B6AA-4757-B464-EE205ECD0F72}" presName="parTransTwo" presStyleCnt="0"/>
      <dgm:spPr/>
      <dgm:t>
        <a:bodyPr/>
        <a:lstStyle/>
        <a:p>
          <a:endParaRPr lang="fr-CH"/>
        </a:p>
      </dgm:t>
    </dgm:pt>
    <dgm:pt modelId="{EED0B002-C6D9-42F6-9DD3-C36FFB938242}" type="pres">
      <dgm:prSet presAssocID="{DA510E6A-B6AA-4757-B464-EE205ECD0F72}" presName="horzTwo" presStyleCnt="0"/>
      <dgm:spPr/>
      <dgm:t>
        <a:bodyPr/>
        <a:lstStyle/>
        <a:p>
          <a:endParaRPr lang="fr-CH"/>
        </a:p>
      </dgm:t>
    </dgm:pt>
    <dgm:pt modelId="{8B0C9E63-3EDC-4498-82D7-D7BD7DC65908}" type="pres">
      <dgm:prSet presAssocID="{958C66C2-EB83-4ECB-BE8E-597706497480}" presName="vertThree" presStyleCnt="0"/>
      <dgm:spPr/>
      <dgm:t>
        <a:bodyPr/>
        <a:lstStyle/>
        <a:p>
          <a:endParaRPr lang="fr-CH"/>
        </a:p>
      </dgm:t>
    </dgm:pt>
    <dgm:pt modelId="{C0EDAE84-45BB-4E78-9A2C-9F69D664CCC8}" type="pres">
      <dgm:prSet presAssocID="{958C66C2-EB83-4ECB-BE8E-597706497480}" presName="txThree" presStyleLbl="node3" presStyleIdx="34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4E86574F-B300-4B79-AB6C-718AFC12D6C2}" type="pres">
      <dgm:prSet presAssocID="{958C66C2-EB83-4ECB-BE8E-597706497480}" presName="horzThree" presStyleCnt="0"/>
      <dgm:spPr/>
      <dgm:t>
        <a:bodyPr/>
        <a:lstStyle/>
        <a:p>
          <a:endParaRPr lang="fr-CH"/>
        </a:p>
      </dgm:t>
    </dgm:pt>
    <dgm:pt modelId="{931591E3-0F1C-4088-84AE-1126D6EFD3D8}" type="pres">
      <dgm:prSet presAssocID="{12DB8A11-80AC-4F4A-8DA4-5F44560EFB69}" presName="sibSpaceThree" presStyleCnt="0"/>
      <dgm:spPr/>
      <dgm:t>
        <a:bodyPr/>
        <a:lstStyle/>
        <a:p>
          <a:endParaRPr lang="fr-CH"/>
        </a:p>
      </dgm:t>
    </dgm:pt>
    <dgm:pt modelId="{32B71A84-628D-4D3A-A884-A12C25056A02}" type="pres">
      <dgm:prSet presAssocID="{AAD73214-BBD7-4E78-907A-597A87797BB4}" presName="vertThree" presStyleCnt="0"/>
      <dgm:spPr/>
      <dgm:t>
        <a:bodyPr/>
        <a:lstStyle/>
        <a:p>
          <a:endParaRPr lang="fr-CH"/>
        </a:p>
      </dgm:t>
    </dgm:pt>
    <dgm:pt modelId="{9927741D-8956-4EA6-8538-7A816088A2D5}" type="pres">
      <dgm:prSet presAssocID="{AAD73214-BBD7-4E78-907A-597A87797BB4}" presName="txThree" presStyleLbl="node3" presStyleIdx="35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71908B7-CAA7-48CB-91EC-7FA447EB3B2B}" type="pres">
      <dgm:prSet presAssocID="{AAD73214-BBD7-4E78-907A-597A87797BB4}" presName="horzThree" presStyleCnt="0"/>
      <dgm:spPr/>
      <dgm:t>
        <a:bodyPr/>
        <a:lstStyle/>
        <a:p>
          <a:endParaRPr lang="fr-CH"/>
        </a:p>
      </dgm:t>
    </dgm:pt>
    <dgm:pt modelId="{2B8483E2-9CE9-49BD-BAB1-90794CA05EF3}" type="pres">
      <dgm:prSet presAssocID="{F4106C92-0DE0-430C-9E44-C50874EC0879}" presName="sibSpaceThree" presStyleCnt="0"/>
      <dgm:spPr/>
      <dgm:t>
        <a:bodyPr/>
        <a:lstStyle/>
        <a:p>
          <a:endParaRPr lang="fr-CH"/>
        </a:p>
      </dgm:t>
    </dgm:pt>
    <dgm:pt modelId="{C6A86774-9DF9-4E10-898D-ADA2BE78F68D}" type="pres">
      <dgm:prSet presAssocID="{D8E5EAB6-40FE-4F35-87E6-70BC590FC8A5}" presName="vertThree" presStyleCnt="0"/>
      <dgm:spPr/>
      <dgm:t>
        <a:bodyPr/>
        <a:lstStyle/>
        <a:p>
          <a:endParaRPr lang="fr-CH"/>
        </a:p>
      </dgm:t>
    </dgm:pt>
    <dgm:pt modelId="{13A07BED-772D-48B0-B8B9-F43DB25547BD}" type="pres">
      <dgm:prSet presAssocID="{D8E5EAB6-40FE-4F35-87E6-70BC590FC8A5}" presName="txThree" presStyleLbl="node3" presStyleIdx="36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7935DDA9-6994-41F0-83B3-518BBD8E5D01}" type="pres">
      <dgm:prSet presAssocID="{D8E5EAB6-40FE-4F35-87E6-70BC590FC8A5}" presName="horzThree" presStyleCnt="0"/>
      <dgm:spPr/>
      <dgm:t>
        <a:bodyPr/>
        <a:lstStyle/>
        <a:p>
          <a:endParaRPr lang="fr-CH"/>
        </a:p>
      </dgm:t>
    </dgm:pt>
  </dgm:ptLst>
  <dgm:cxnLst>
    <dgm:cxn modelId="{7DEBB44C-E805-4AE7-B4E3-88F60BE0745C}" type="presOf" srcId="{BBB81CF7-2179-4551-B2F3-B3BC4C1B118D}" destId="{21E0CBA1-23AF-41C8-AA37-2DDCB2BFC4B5}" srcOrd="0" destOrd="0" presId="urn:microsoft.com/office/officeart/2005/8/layout/hierarchy4"/>
    <dgm:cxn modelId="{453B5E68-E7E3-4BFF-813E-A1E364175076}" srcId="{C942CE57-271C-4065-A2E1-5CF19A56E67E}" destId="{6CCB8FA2-0E30-4047-879C-BE77AFBA9948}" srcOrd="0" destOrd="0" parTransId="{D3973733-EDF2-4197-8EF2-98A74369E52D}" sibTransId="{D5401667-9B11-4EF8-98EB-5D596460AB29}"/>
    <dgm:cxn modelId="{E6C452C8-647F-4B14-9056-C7B304E904D2}" srcId="{BBB81CF7-2179-4551-B2F3-B3BC4C1B118D}" destId="{C8C0738D-3C14-4DC6-A940-475678734A6F}" srcOrd="4" destOrd="0" parTransId="{81AFA3FE-9E58-4EF6-8F1E-ADFAC3CDBCA6}" sibTransId="{F58BBDAC-F573-4086-8620-A9B139F36756}"/>
    <dgm:cxn modelId="{5FE9730F-F72A-464E-91D4-F5C4E2B9E1CF}" srcId="{40DC316C-A63D-42B5-BBF0-3F71B4090F0E}" destId="{F9261AFF-E284-4900-BAB4-45DC7179AEE5}" srcOrd="3" destOrd="0" parTransId="{3012BBE9-DFA8-4047-B037-26D9084BC05B}" sibTransId="{22DE0D4A-D5EC-4FEE-9D56-FCAAB7C88428}"/>
    <dgm:cxn modelId="{137C7EB3-C318-493D-B9E9-857FE935E723}" type="presOf" srcId="{4557C2BE-C140-45A3-B156-785BBC144D2B}" destId="{18F73CBE-6D20-4209-8597-29EDA30A6D4B}" srcOrd="0" destOrd="0" presId="urn:microsoft.com/office/officeart/2005/8/layout/hierarchy4"/>
    <dgm:cxn modelId="{55ADCAE5-79BA-4BC9-8C5B-30E187AAA03B}" srcId="{74508BBD-C06D-4C7E-BCE0-E9C0A86BC7BD}" destId="{4557C2BE-C140-45A3-B156-785BBC144D2B}" srcOrd="8" destOrd="0" parTransId="{1F45C6F1-A5FE-4676-9326-DCD50F808272}" sibTransId="{B59CE14F-91D8-4FA7-B7C0-74739A174DBE}"/>
    <dgm:cxn modelId="{C04758B5-1F75-493F-A4A6-D8C435E209D1}" srcId="{74508BBD-C06D-4C7E-BCE0-E9C0A86BC7BD}" destId="{3CFE84AB-F92B-4152-B038-2881A6EA55DC}" srcOrd="1" destOrd="0" parTransId="{85247D29-B3C2-4C97-B456-B982B37BD8CD}" sibTransId="{1B4D0DBF-9B72-4EDD-BAFF-9CD6E36F784E}"/>
    <dgm:cxn modelId="{8772D070-8325-4DB0-95F5-D1BDBDC004D5}" srcId="{1DF54A42-6B21-497C-95AD-E903CA8ED56D}" destId="{C3DC1E5E-8502-4162-AD34-429F04AF08A5}" srcOrd="6" destOrd="0" parTransId="{256EDDEA-E3DC-49EB-942D-A5BEE5D11F75}" sibTransId="{1E3975FA-469E-4CCF-AE5B-5C8339886641}"/>
    <dgm:cxn modelId="{D413EFA1-427C-44D5-985F-1D273F5EF0EB}" srcId="{40DC316C-A63D-42B5-BBF0-3F71B4090F0E}" destId="{E3DEF06A-1247-441F-B5B4-AFA231BF4A0D}" srcOrd="2" destOrd="0" parTransId="{1BC9DA07-F70F-41FF-8C3D-C10185D4AD05}" sibTransId="{B9526C6B-E017-423E-81A0-1234013C3AC2}"/>
    <dgm:cxn modelId="{B4D1FCC6-40D4-45A5-B326-B5B71D12788D}" srcId="{BBB81CF7-2179-4551-B2F3-B3BC4C1B118D}" destId="{03BBA83B-319C-4A4E-B68F-D81A4461021D}" srcOrd="1" destOrd="0" parTransId="{894B1136-3DD3-48BB-AC11-300D4EFB3C54}" sibTransId="{5099376D-5727-4B0F-ADE3-BA1103132765}"/>
    <dgm:cxn modelId="{961783D5-4200-4365-9E32-23E0B2442A35}" srcId="{C942CE57-271C-4065-A2E1-5CF19A56E67E}" destId="{2700EC51-1410-40A2-821D-0A0FCBD9EB19}" srcOrd="1" destOrd="0" parTransId="{FC4902F7-F6EB-47E9-9F79-20DDA92F15E3}" sibTransId="{A32A05F2-2812-47EF-B4AC-9E9044D08170}"/>
    <dgm:cxn modelId="{508D2983-9546-473D-B75A-D5525EBD905D}" srcId="{2B30BEBD-700A-4E1F-9BFB-B9CD4E2AC8D0}" destId="{7C1B768C-B350-4EB3-A7C5-9763ADD2348D}" srcOrd="1" destOrd="0" parTransId="{6556B43B-1163-4540-8A15-6081A9F2961E}" sibTransId="{E1F3060C-2B10-4615-80D5-A39349A58CDE}"/>
    <dgm:cxn modelId="{24287BEE-2F17-4570-87A9-0B3A49F4A480}" type="presOf" srcId="{F2417F5E-E700-4E67-B39D-EF90FE915668}" destId="{2A86C03F-D7FB-4A1C-9C14-E075E72E834A}" srcOrd="0" destOrd="0" presId="urn:microsoft.com/office/officeart/2005/8/layout/hierarchy4"/>
    <dgm:cxn modelId="{5E02E9DF-FF89-495D-BA35-8C3A6152DEF8}" type="presOf" srcId="{DA6D9BA8-B38B-4BC9-9932-AA5B791FDE4E}" destId="{4E094300-E778-4948-B978-67B8F8C21D6E}" srcOrd="0" destOrd="0" presId="urn:microsoft.com/office/officeart/2005/8/layout/hierarchy4"/>
    <dgm:cxn modelId="{00697BD2-17D6-47EB-84A0-4A105ED3A5D0}" type="presOf" srcId="{95CCBE3A-571B-4B48-9B29-440EBD2C5B49}" destId="{3412F0E7-7C2E-4D8E-87F9-DAE794465340}" srcOrd="0" destOrd="0" presId="urn:microsoft.com/office/officeart/2005/8/layout/hierarchy4"/>
    <dgm:cxn modelId="{C38356AB-ABF6-4FDF-A7E2-6A92E8F60F6E}" srcId="{1DF54A42-6B21-497C-95AD-E903CA8ED56D}" destId="{9F642D13-FE42-41AD-9F83-F28FD636DB2B}" srcOrd="1" destOrd="0" parTransId="{92A73AEE-3F65-429A-B238-7C54BC6A3E1D}" sibTransId="{27984431-83D6-4373-A4B2-03489D0B1254}"/>
    <dgm:cxn modelId="{B2CE2CFC-4906-47C5-9629-CE337A94CA9F}" srcId="{1DF54A42-6B21-497C-95AD-E903CA8ED56D}" destId="{D27616BE-524F-4741-83D9-36820F710E52}" srcOrd="5" destOrd="0" parTransId="{7765477D-89C8-41DF-A890-5ECF8A3B641A}" sibTransId="{32184248-ADB8-4BBB-9DD5-6108F679AE8E}"/>
    <dgm:cxn modelId="{DD0F051F-AECB-4D8C-8437-D0DC3FE80B33}" type="presOf" srcId="{2700EC51-1410-40A2-821D-0A0FCBD9EB19}" destId="{5723A24B-8E71-4065-9C39-FC8FAB449123}" srcOrd="0" destOrd="0" presId="urn:microsoft.com/office/officeart/2005/8/layout/hierarchy4"/>
    <dgm:cxn modelId="{AC23EA97-033E-4A1C-AB13-912413FEC39C}" type="presOf" srcId="{3C9DFB99-DCCF-485C-BD8E-AD7D097447BF}" destId="{212A1099-4C9B-4ED2-BE0E-C3C8EE6540E2}" srcOrd="0" destOrd="0" presId="urn:microsoft.com/office/officeart/2005/8/layout/hierarchy4"/>
    <dgm:cxn modelId="{2F14BB83-36A2-4F4C-97D4-39E7FCCF9EC9}" srcId="{1DF54A42-6B21-497C-95AD-E903CA8ED56D}" destId="{6D2433F6-4B69-4220-9DD9-1824E4A9E6B3}" srcOrd="2" destOrd="0" parTransId="{F323BC8C-E5ED-42A3-A936-EA9371E83142}" sibTransId="{BF5DFF76-A77A-43AF-BCBD-CD1F559446FB}"/>
    <dgm:cxn modelId="{1D105AE5-F80D-4D83-B19C-19E9A07EC044}" type="presOf" srcId="{C6E0BC97-C942-4B83-9F66-216CC7EC62A8}" destId="{D4A9DE9C-64B0-4D81-BD66-763825F7983E}" srcOrd="0" destOrd="0" presId="urn:microsoft.com/office/officeart/2005/8/layout/hierarchy4"/>
    <dgm:cxn modelId="{47B875DC-D4FA-4C39-96AB-E520CF226F7A}" type="presOf" srcId="{9F642D13-FE42-41AD-9F83-F28FD636DB2B}" destId="{EFB39214-7B8F-4817-959B-5D3A40AC1F2C}" srcOrd="0" destOrd="0" presId="urn:microsoft.com/office/officeart/2005/8/layout/hierarchy4"/>
    <dgm:cxn modelId="{BA3FF620-7D68-4F1C-A913-33D722476A25}" type="presOf" srcId="{3CFE84AB-F92B-4152-B038-2881A6EA55DC}" destId="{D7155EF7-C3EC-4A6A-841C-0081317E9CC9}" srcOrd="0" destOrd="0" presId="urn:microsoft.com/office/officeart/2005/8/layout/hierarchy4"/>
    <dgm:cxn modelId="{13471962-1CDF-4C42-94D3-AEDF6F8100FA}" type="presOf" srcId="{1DF54A42-6B21-497C-95AD-E903CA8ED56D}" destId="{98DD3910-F9C4-4266-B674-E497112ED015}" srcOrd="0" destOrd="0" presId="urn:microsoft.com/office/officeart/2005/8/layout/hierarchy4"/>
    <dgm:cxn modelId="{63477463-7BCD-4F77-BEF8-D589BB16E37C}" srcId="{1DF54A42-6B21-497C-95AD-E903CA8ED56D}" destId="{539544ED-1387-4EA5-A832-11AA1545BD20}" srcOrd="0" destOrd="0" parTransId="{B55A792A-6042-41EA-B957-CA74E2966177}" sibTransId="{219EDDA2-8B0D-47EB-B69D-DA5DE2257F84}"/>
    <dgm:cxn modelId="{C7B840C1-838F-40C1-99E5-4D6A75C8ACB4}" srcId="{74508BBD-C06D-4C7E-BCE0-E9C0A86BC7BD}" destId="{C942CE57-271C-4065-A2E1-5CF19A56E67E}" srcOrd="6" destOrd="0" parTransId="{1877595E-2C05-4883-BDBA-85AFBE65943F}" sibTransId="{DAF8687E-798A-4146-8667-3A9C9F98E0EB}"/>
    <dgm:cxn modelId="{957B69DF-1A87-4321-8E7E-57369CD5F97E}" srcId="{1DF54A42-6B21-497C-95AD-E903CA8ED56D}" destId="{58F31A8F-752D-4442-A0C7-1F95FE8803CF}" srcOrd="3" destOrd="0" parTransId="{8ACD4C07-BE15-4BE3-A078-A0963DD17950}" sibTransId="{3C43D44F-D7E6-44FB-A158-56D4BF9A3734}"/>
    <dgm:cxn modelId="{1904ACBE-FB97-4837-94FD-06DDAB9E7A55}" type="presOf" srcId="{F83B5D84-62AE-485A-9002-3D751849DD0A}" destId="{58DA546F-A7BC-4F27-BB7F-BB7D29F13B19}" srcOrd="0" destOrd="0" presId="urn:microsoft.com/office/officeart/2005/8/layout/hierarchy4"/>
    <dgm:cxn modelId="{E660ED3A-E7D5-4400-9E1D-A9470DED9DEB}" srcId="{2B30BEBD-700A-4E1F-9BFB-B9CD4E2AC8D0}" destId="{4B91A079-FCC6-4813-B1D9-EE215608BDD1}" srcOrd="0" destOrd="0" parTransId="{3CB6AF55-C865-462C-B2BC-8E02A365D434}" sibTransId="{628BDB25-A9AC-4E03-ACB2-B6C166D1D7A8}"/>
    <dgm:cxn modelId="{26A73F77-9AB6-4D24-A373-1F58E8900A02}" type="presOf" srcId="{C8C0738D-3C14-4DC6-A940-475678734A6F}" destId="{872E3BB2-DF26-4C6F-B4FC-4CBFC6BED65C}" srcOrd="0" destOrd="0" presId="urn:microsoft.com/office/officeart/2005/8/layout/hierarchy4"/>
    <dgm:cxn modelId="{6C1F8EFD-F70A-4CA2-848C-95A04A18FDFA}" srcId="{8EA59BD3-B273-445E-98D5-B4BC0D31D12E}" destId="{5ED83A2F-812D-405E-AAED-0316273586C8}" srcOrd="0" destOrd="0" parTransId="{F6C37176-5EFC-48FA-B9FC-5F0F68F4F0CF}" sibTransId="{BF351FF7-6B76-41E5-8120-5E3E562BCBA8}"/>
    <dgm:cxn modelId="{BF771F3B-0C3C-404E-861B-68E96B760275}" srcId="{8EA59BD3-B273-445E-98D5-B4BC0D31D12E}" destId="{5E771EA7-FA58-444A-B9B1-98DB5135B2C4}" srcOrd="3" destOrd="0" parTransId="{61B59079-5333-4306-BC6C-5F39F4AF42F9}" sibTransId="{F6ECB62E-9880-4630-B914-FB48C6FF1D54}"/>
    <dgm:cxn modelId="{3470B543-6077-44CE-B0C5-5AD3BBAB64F4}" type="presOf" srcId="{EC29F081-A66E-45B8-965E-7FC795658D63}" destId="{01161A3B-3380-415F-86C4-64081C6CFBD8}" srcOrd="0" destOrd="0" presId="urn:microsoft.com/office/officeart/2005/8/layout/hierarchy4"/>
    <dgm:cxn modelId="{B043AE53-DCFC-4548-AC8E-0BB83C0192D5}" srcId="{8EA59BD3-B273-445E-98D5-B4BC0D31D12E}" destId="{EC29F081-A66E-45B8-965E-7FC795658D63}" srcOrd="1" destOrd="0" parTransId="{66D1280E-25F9-4862-8F7F-31572A17732B}" sibTransId="{7225F445-201A-4849-8B67-CD4AB05023AE}"/>
    <dgm:cxn modelId="{49979D50-B457-410E-9F70-CB9262FF4B14}" type="presOf" srcId="{4A1B8CD6-0423-45AD-9FCB-9D1EAF62E4E4}" destId="{4B5E4DCB-D06E-4948-AEC3-CB00005784D3}" srcOrd="0" destOrd="0" presId="urn:microsoft.com/office/officeart/2005/8/layout/hierarchy4"/>
    <dgm:cxn modelId="{5295050A-D7E1-4B16-8599-D29D191328AD}" srcId="{4557C2BE-C140-45A3-B156-785BBC144D2B}" destId="{F83B5D84-62AE-485A-9002-3D751849DD0A}" srcOrd="2" destOrd="0" parTransId="{93E12F6F-8DF8-4F44-A0F9-92EDD46AE601}" sibTransId="{47363BC3-CBB7-4A74-AB1B-19D71FA16455}"/>
    <dgm:cxn modelId="{CEBF9D31-75E7-4333-8461-A326DBAFFA5A}" type="presOf" srcId="{A966B89E-573A-45C2-BE1A-9C0EC282C963}" destId="{E1A6EB69-8C62-4FE1-AEA4-33C90319F83F}" srcOrd="0" destOrd="0" presId="urn:microsoft.com/office/officeart/2005/8/layout/hierarchy4"/>
    <dgm:cxn modelId="{113DB3CE-9639-40D3-A59E-E0869392E4C5}" srcId="{40DC316C-A63D-42B5-BBF0-3F71B4090F0E}" destId="{DA6D9BA8-B38B-4BC9-9932-AA5B791FDE4E}" srcOrd="1" destOrd="0" parTransId="{27404FCA-7690-40DC-A9D0-A959AB2D6B5B}" sibTransId="{0EAD1E74-38E0-4F79-B40B-98E83774E032}"/>
    <dgm:cxn modelId="{9642DBF6-4248-4C53-9479-4690DAE60333}" type="presOf" srcId="{2B30BEBD-700A-4E1F-9BFB-B9CD4E2AC8D0}" destId="{57E9F033-619D-4237-BCCB-5C02F0106369}" srcOrd="0" destOrd="0" presId="urn:microsoft.com/office/officeart/2005/8/layout/hierarchy4"/>
    <dgm:cxn modelId="{847820E4-4378-4652-8064-13A1987D0FC4}" srcId="{74508BBD-C06D-4C7E-BCE0-E9C0A86BC7BD}" destId="{40DC316C-A63D-42B5-BBF0-3F71B4090F0E}" srcOrd="2" destOrd="0" parTransId="{BB388B77-14F0-4F45-8A07-B78FDA99BA33}" sibTransId="{D77E235F-CCF7-425E-B705-996F8BBCCA39}"/>
    <dgm:cxn modelId="{DE57B39C-F77F-4AFF-A70D-76A89F2CD1D6}" srcId="{8EA59BD3-B273-445E-98D5-B4BC0D31D12E}" destId="{46DB9674-2B20-4D66-B6F0-1B37ADB14A76}" srcOrd="4" destOrd="0" parTransId="{063E3243-1B21-4C5D-8BDF-F1C6D5FDF7F4}" sibTransId="{660419D5-03A8-42A0-B2D2-932467F2975E}"/>
    <dgm:cxn modelId="{78C77668-1CCB-4C49-8668-D64BB81BF40E}" srcId="{BBB81CF7-2179-4551-B2F3-B3BC4C1B118D}" destId="{1F7CCF90-58E1-4380-A415-B2911A30E072}" srcOrd="2" destOrd="0" parTransId="{542AA6E3-0300-45F2-BF5B-07FB0A58B013}" sibTransId="{87C98836-5B09-40B8-A366-69A4FE95843A}"/>
    <dgm:cxn modelId="{E7C3239D-C8B9-40AC-96DB-E8B68FDB251E}" type="presOf" srcId="{539544ED-1387-4EA5-A832-11AA1545BD20}" destId="{84B14206-1F92-40C4-AAB6-05FBE6CAC6AF}" srcOrd="0" destOrd="0" presId="urn:microsoft.com/office/officeart/2005/8/layout/hierarchy4"/>
    <dgm:cxn modelId="{C5516CB6-033E-4E31-B73A-DA1D316C67CE}" type="presOf" srcId="{958C66C2-EB83-4ECB-BE8E-597706497480}" destId="{C0EDAE84-45BB-4E78-9A2C-9F69D664CCC8}" srcOrd="0" destOrd="0" presId="urn:microsoft.com/office/officeart/2005/8/layout/hierarchy4"/>
    <dgm:cxn modelId="{E3367F68-4858-4113-97BC-4421938D2513}" srcId="{C6E0BC97-C942-4B83-9F66-216CC7EC62A8}" destId="{74508BBD-C06D-4C7E-BCE0-E9C0A86BC7BD}" srcOrd="0" destOrd="0" parTransId="{E84923E4-B000-4550-B7E7-6D857A67047B}" sibTransId="{84DA083E-996F-4F8F-AB3C-C50FA6405F3F}"/>
    <dgm:cxn modelId="{DECB2EB8-2EFF-486E-8084-4761358E0807}" srcId="{4557C2BE-C140-45A3-B156-785BBC144D2B}" destId="{8D2BB4EC-C1FA-4FC7-99D5-EFC338045E4B}" srcOrd="0" destOrd="0" parTransId="{8C8689A7-D91C-44DE-9D19-1B4238BD5E93}" sibTransId="{A79C48A0-3264-4A0C-84F1-5103E2F3EDEF}"/>
    <dgm:cxn modelId="{CBC7D911-75C2-4CDE-B483-515D0BCD8B50}" type="presOf" srcId="{F9111DA1-D54B-4240-8221-B4825F1CD472}" destId="{4013D418-E218-4862-AC7A-11A9CD6E3423}" srcOrd="0" destOrd="0" presId="urn:microsoft.com/office/officeart/2005/8/layout/hierarchy4"/>
    <dgm:cxn modelId="{ECDC24CE-896D-4A47-9272-8D26273C52AD}" srcId="{DA510E6A-B6AA-4757-B464-EE205ECD0F72}" destId="{D8E5EAB6-40FE-4F35-87E6-70BC590FC8A5}" srcOrd="2" destOrd="0" parTransId="{B5E1566C-2AFE-4766-A4E2-50B17066FFC6}" sibTransId="{9C246FAE-771E-4BD5-BBDA-504E026A6C16}"/>
    <dgm:cxn modelId="{EA8FA03A-C1DA-4611-B4A9-42370FB2E20E}" srcId="{74508BBD-C06D-4C7E-BCE0-E9C0A86BC7BD}" destId="{8EA59BD3-B273-445E-98D5-B4BC0D31D12E}" srcOrd="3" destOrd="0" parTransId="{5E29C359-8926-479A-9828-73343C48FD4C}" sibTransId="{AEB2FC0E-1B59-44AF-899D-C87D5E008BF2}"/>
    <dgm:cxn modelId="{005A752F-8C3D-47DB-B3BB-121FDE67B1AC}" srcId="{4557C2BE-C140-45A3-B156-785BBC144D2B}" destId="{AB1ACBD0-3BAF-4356-88C0-3D929F3B6622}" srcOrd="3" destOrd="0" parTransId="{1113BC0D-5E67-4702-9358-9B21916B4B6B}" sibTransId="{AADCC4C5-B322-4ACF-A6DA-9FC8347C1D40}"/>
    <dgm:cxn modelId="{B45726AE-3087-4C58-B073-F6615DF8DC9C}" type="presOf" srcId="{2771E95E-AF1A-434A-AE3C-FBC276BCAFCB}" destId="{A2A9AA55-614F-4371-8C87-B893A459A1C5}" srcOrd="0" destOrd="0" presId="urn:microsoft.com/office/officeart/2005/8/layout/hierarchy4"/>
    <dgm:cxn modelId="{3BC5F94F-26B4-4C7F-9877-11711A2DD276}" type="presOf" srcId="{8EA59BD3-B273-445E-98D5-B4BC0D31D12E}" destId="{1363A2D0-A995-4AFC-BC77-F08785E8B021}" srcOrd="0" destOrd="0" presId="urn:microsoft.com/office/officeart/2005/8/layout/hierarchy4"/>
    <dgm:cxn modelId="{3A803BC2-692C-48F4-AFBC-49DC871A9F99}" srcId="{8EA59BD3-B273-445E-98D5-B4BC0D31D12E}" destId="{F9111DA1-D54B-4240-8221-B4825F1CD472}" srcOrd="5" destOrd="0" parTransId="{9426B24F-9B12-41CD-B77B-90FC374CB5E0}" sibTransId="{80A6FD4B-DE6D-4955-93BF-A0D06F4B2C2E}"/>
    <dgm:cxn modelId="{62433B71-9C4E-4C4D-80FF-D5778B9B3BC6}" type="presOf" srcId="{58F31A8F-752D-4442-A0C7-1F95FE8803CF}" destId="{8B63A86D-3B73-47E8-B5D4-00D44E791E81}" srcOrd="0" destOrd="0" presId="urn:microsoft.com/office/officeart/2005/8/layout/hierarchy4"/>
    <dgm:cxn modelId="{999DF807-7685-4F33-80C7-DA7429BC9EC8}" srcId="{74508BBD-C06D-4C7E-BCE0-E9C0A86BC7BD}" destId="{BBB81CF7-2179-4551-B2F3-B3BC4C1B118D}" srcOrd="4" destOrd="0" parTransId="{82C1A6B5-137E-4D5B-A43F-1C9E6ACE0D83}" sibTransId="{742AC25D-8F18-41A3-A892-39DF21DD33A8}"/>
    <dgm:cxn modelId="{AA5A0A59-FC32-44AB-8B97-3939BD466DA5}" srcId="{4557C2BE-C140-45A3-B156-785BBC144D2B}" destId="{81323294-6699-4463-9448-E2143B8B7C52}" srcOrd="4" destOrd="0" parTransId="{5EF82F29-FF9B-4DE0-8587-607A38862976}" sibTransId="{FB33E220-ACC9-4B74-BD60-B80167374A66}"/>
    <dgm:cxn modelId="{6D2D156E-9D68-4C07-87FD-40C5F762F9C8}" type="presOf" srcId="{07C8AD72-52AA-4D0E-B8D8-A9685F366DB2}" destId="{59CFD873-436B-47E8-A4FD-F9F48E4E851B}" srcOrd="0" destOrd="0" presId="urn:microsoft.com/office/officeart/2005/8/layout/hierarchy4"/>
    <dgm:cxn modelId="{E07D8D6C-5673-4EF6-86AC-230FF23B8B28}" srcId="{2B30BEBD-700A-4E1F-9BFB-B9CD4E2AC8D0}" destId="{58F133F2-0D80-4E4C-B7FA-A5C42B489DD2}" srcOrd="2" destOrd="0" parTransId="{AD9E0824-9806-4694-9A0B-6BE0D0B26A00}" sibTransId="{047F182C-0A2A-45AE-91AA-AD93CA27DA9D}"/>
    <dgm:cxn modelId="{1D83CCF3-95C8-49B6-BBE7-468AFA5294F3}" type="presOf" srcId="{F9261AFF-E284-4900-BAB4-45DC7179AEE5}" destId="{4A65E20C-4C1C-400E-9C50-897FF21AA7A3}" srcOrd="0" destOrd="0" presId="urn:microsoft.com/office/officeart/2005/8/layout/hierarchy4"/>
    <dgm:cxn modelId="{9203DC89-4FB2-4567-A7F3-B3D93F60FDD1}" srcId="{74508BBD-C06D-4C7E-BCE0-E9C0A86BC7BD}" destId="{2B30BEBD-700A-4E1F-9BFB-B9CD4E2AC8D0}" srcOrd="7" destOrd="0" parTransId="{5BD888AB-5F06-48D5-962A-31577F603202}" sibTransId="{C21A8906-03A1-471A-ABD9-BB4BDB4C8F4B}"/>
    <dgm:cxn modelId="{18D201E8-6EFB-4915-952F-E5EEC094894C}" srcId="{DA510E6A-B6AA-4757-B464-EE205ECD0F72}" destId="{958C66C2-EB83-4ECB-BE8E-597706497480}" srcOrd="0" destOrd="0" parTransId="{356C33DE-7A4A-4B80-A458-87A378B53B10}" sibTransId="{12DB8A11-80AC-4F4A-8DA4-5F44560EFB69}"/>
    <dgm:cxn modelId="{8891AF18-BF05-44AB-9FB8-DB6604E739A7}" srcId="{DA510E6A-B6AA-4757-B464-EE205ECD0F72}" destId="{AAD73214-BBD7-4E78-907A-597A87797BB4}" srcOrd="1" destOrd="0" parTransId="{45806DDA-D1C8-406B-9B2F-3B0296075912}" sibTransId="{F4106C92-0DE0-430C-9E44-C50874EC0879}"/>
    <dgm:cxn modelId="{F7D2F22A-B197-4DE7-AA84-B8ECE1E60D66}" srcId="{74508BBD-C06D-4C7E-BCE0-E9C0A86BC7BD}" destId="{DA510E6A-B6AA-4757-B464-EE205ECD0F72}" srcOrd="9" destOrd="0" parTransId="{9C4DC142-5119-41DF-810A-BA610EFBCE54}" sibTransId="{03A006BB-56F8-4E6D-AEAD-E8B856573052}"/>
    <dgm:cxn modelId="{8B07E279-8599-459B-83FA-CE3494D6D57C}" type="presOf" srcId="{6D8FD7E8-7460-4EC1-8ADB-223C2870C349}" destId="{B1AD3F33-7E18-4F84-8614-379B737AA3E0}" srcOrd="0" destOrd="0" presId="urn:microsoft.com/office/officeart/2005/8/layout/hierarchy4"/>
    <dgm:cxn modelId="{A4677CB3-0F62-4E1F-AA09-224B066FCF55}" type="presOf" srcId="{AAD73214-BBD7-4E78-907A-597A87797BB4}" destId="{9927741D-8956-4EA6-8538-7A816088A2D5}" srcOrd="0" destOrd="0" presId="urn:microsoft.com/office/officeart/2005/8/layout/hierarchy4"/>
    <dgm:cxn modelId="{D04F1FA8-EA2A-4A67-9A39-F949FB4003CE}" type="presOf" srcId="{D8E5EAB6-40FE-4F35-87E6-70BC590FC8A5}" destId="{13A07BED-772D-48B0-B8B9-F43DB25547BD}" srcOrd="0" destOrd="0" presId="urn:microsoft.com/office/officeart/2005/8/layout/hierarchy4"/>
    <dgm:cxn modelId="{FFAA0D53-271B-497F-998B-C83F5130F2E6}" type="presOf" srcId="{C3DC1E5E-8502-4162-AD34-429F04AF08A5}" destId="{C0AC3AE8-3815-41B2-9301-C082E253073E}" srcOrd="0" destOrd="0" presId="urn:microsoft.com/office/officeart/2005/8/layout/hierarchy4"/>
    <dgm:cxn modelId="{91997972-0471-4B47-821F-A2D952442647}" type="presOf" srcId="{7C1B768C-B350-4EB3-A7C5-9763ADD2348D}" destId="{CC366393-905C-46F9-9BC4-981EB10EA209}" srcOrd="0" destOrd="0" presId="urn:microsoft.com/office/officeart/2005/8/layout/hierarchy4"/>
    <dgm:cxn modelId="{374D0C6F-FB11-423E-B34C-C9BBDD44A546}" type="presOf" srcId="{C942CE57-271C-4065-A2E1-5CF19A56E67E}" destId="{EAEC940D-93DD-4068-9E8D-89D952B96CF2}" srcOrd="0" destOrd="0" presId="urn:microsoft.com/office/officeart/2005/8/layout/hierarchy4"/>
    <dgm:cxn modelId="{E9B33E99-5451-4AD4-9BF0-8FFA8DF02755}" srcId="{40DC316C-A63D-42B5-BBF0-3F71B4090F0E}" destId="{4A1B8CD6-0423-45AD-9FCB-9D1EAF62E4E4}" srcOrd="0" destOrd="0" parTransId="{A95D7139-FD7A-474A-948A-941414262E01}" sibTransId="{5373E687-FC9B-4434-B6B6-9ED3FC2B693E}"/>
    <dgm:cxn modelId="{5CE0D628-7155-4022-BB59-37722AD824A0}" type="presOf" srcId="{5E771EA7-FA58-444A-B9B1-98DB5135B2C4}" destId="{069CF1D4-7378-4547-AB27-A9BB21C59D43}" srcOrd="0" destOrd="0" presId="urn:microsoft.com/office/officeart/2005/8/layout/hierarchy4"/>
    <dgm:cxn modelId="{10E4AF6D-C324-4EAB-A773-C4AAE7824D8B}" srcId="{1DF54A42-6B21-497C-95AD-E903CA8ED56D}" destId="{3C9DFB99-DCCF-485C-BD8E-AD7D097447BF}" srcOrd="4" destOrd="0" parTransId="{1EBD43B4-5D02-4512-B708-5A90459B2DDC}" sibTransId="{5E056F03-367E-4E58-A91C-CBFE1328AF61}"/>
    <dgm:cxn modelId="{570E12DC-169A-445A-9E06-9A173162D0F4}" type="presOf" srcId="{8D2BB4EC-C1FA-4FC7-99D5-EFC338045E4B}" destId="{BBA0D760-B6D6-4093-872D-64C159082C81}" srcOrd="0" destOrd="0" presId="urn:microsoft.com/office/officeart/2005/8/layout/hierarchy4"/>
    <dgm:cxn modelId="{401B312F-A64C-4C2D-9DAB-57CB883D4416}" srcId="{BBB81CF7-2179-4551-B2F3-B3BC4C1B118D}" destId="{F3E8C0B6-AE48-46E5-B6C9-CC19CAE45BD1}" srcOrd="3" destOrd="0" parTransId="{06FB3FF1-AD62-4CBA-AA9C-76D247C985C5}" sibTransId="{8B4F60E2-886E-4D70-9BEB-DF88FABEBB48}"/>
    <dgm:cxn modelId="{AC10F10A-27B7-4CB5-BCF2-B853A4A704DF}" type="presOf" srcId="{AB1ACBD0-3BAF-4356-88C0-3D929F3B6622}" destId="{5E9932B2-4C5A-42B7-B2B3-EA0D3B58AB77}" srcOrd="0" destOrd="0" presId="urn:microsoft.com/office/officeart/2005/8/layout/hierarchy4"/>
    <dgm:cxn modelId="{021AFA04-8E33-4FEA-9196-CE1DC7C72872}" srcId="{8EA59BD3-B273-445E-98D5-B4BC0D31D12E}" destId="{6D8FD7E8-7460-4EC1-8ADB-223C2870C349}" srcOrd="2" destOrd="0" parTransId="{84802968-9E8E-4569-8499-CCAFD9281C07}" sibTransId="{36185F34-6D2B-41A8-9E00-31924C962734}"/>
    <dgm:cxn modelId="{9F14CCA1-5B09-40E3-87FA-819889AC176D}" type="presOf" srcId="{1F7CCF90-58E1-4380-A415-B2911A30E072}" destId="{00E4DE85-445A-444D-9249-B0ED5927BE80}" srcOrd="0" destOrd="0" presId="urn:microsoft.com/office/officeart/2005/8/layout/hierarchy4"/>
    <dgm:cxn modelId="{1E199E9C-19D9-46A4-BC15-BEB4A3D2D137}" type="presOf" srcId="{6CCB8FA2-0E30-4047-879C-BE77AFBA9948}" destId="{2087C1F9-E3FC-4744-915D-C55AA9008282}" srcOrd="0" destOrd="0" presId="urn:microsoft.com/office/officeart/2005/8/layout/hierarchy4"/>
    <dgm:cxn modelId="{F7AD423D-5DE2-4321-BE60-E147CAEA271F}" type="presOf" srcId="{5ED83A2F-812D-405E-AAED-0316273586C8}" destId="{9433F6A8-52FC-491A-8D31-F9E0CF16236D}" srcOrd="0" destOrd="0" presId="urn:microsoft.com/office/officeart/2005/8/layout/hierarchy4"/>
    <dgm:cxn modelId="{E5A88827-F778-45B7-AD21-F4EA8A02033B}" type="presOf" srcId="{F3E8C0B6-AE48-46E5-B6C9-CC19CAE45BD1}" destId="{99193D71-42E3-4CB5-83C8-40556CAB950A}" srcOrd="0" destOrd="0" presId="urn:microsoft.com/office/officeart/2005/8/layout/hierarchy4"/>
    <dgm:cxn modelId="{625A5339-6A08-41B3-BD93-4BB488F0B5DD}" srcId="{BBB81CF7-2179-4551-B2F3-B3BC4C1B118D}" destId="{07C8AD72-52AA-4D0E-B8D8-A9685F366DB2}" srcOrd="0" destOrd="0" parTransId="{F6FF1BD6-77A6-4D3B-8463-9C7E320BA6D4}" sibTransId="{A8A21673-8DCE-4EDB-8CF9-44C39FD934E4}"/>
    <dgm:cxn modelId="{95C734C0-B695-400D-8B3E-C963575E48D1}" type="presOf" srcId="{6D2433F6-4B69-4220-9DD9-1824E4A9E6B3}" destId="{EBD6A3B8-1353-40B5-A286-0A5C0FF8F8B4}" srcOrd="0" destOrd="0" presId="urn:microsoft.com/office/officeart/2005/8/layout/hierarchy4"/>
    <dgm:cxn modelId="{3F956D28-D392-44D1-8E2B-89E1DE28A332}" srcId="{1DF54A42-6B21-497C-95AD-E903CA8ED56D}" destId="{F2417F5E-E700-4E67-B39D-EF90FE915668}" srcOrd="8" destOrd="0" parTransId="{5706D7A8-482B-466B-9EDB-55E50C143A40}" sibTransId="{074B21B3-62BB-47C6-AEC1-EB7FC99AA134}"/>
    <dgm:cxn modelId="{5735B5BA-C7F1-4893-8A60-07786F7C90AA}" type="presOf" srcId="{4B91A079-FCC6-4813-B1D9-EE215608BDD1}" destId="{D2F2205C-A3BD-4974-9436-2D4240566253}" srcOrd="0" destOrd="0" presId="urn:microsoft.com/office/officeart/2005/8/layout/hierarchy4"/>
    <dgm:cxn modelId="{FF606E0B-77DB-4097-8FE8-426652EDB9F9}" type="presOf" srcId="{81323294-6699-4463-9448-E2143B8B7C52}" destId="{EDA0AC58-FB2D-475B-AAF4-698B7966E631}" srcOrd="0" destOrd="0" presId="urn:microsoft.com/office/officeart/2005/8/layout/hierarchy4"/>
    <dgm:cxn modelId="{E7713985-283B-42CB-BD5C-1DFE1409F4FB}" type="presOf" srcId="{74508BBD-C06D-4C7E-BCE0-E9C0A86BC7BD}" destId="{40DA737C-9E90-4524-97E6-331047D6B3D4}" srcOrd="0" destOrd="0" presId="urn:microsoft.com/office/officeart/2005/8/layout/hierarchy4"/>
    <dgm:cxn modelId="{B1D8BBDC-8B82-4517-8079-5592651EAF2B}" srcId="{4557C2BE-C140-45A3-B156-785BBC144D2B}" destId="{A966B89E-573A-45C2-BE1A-9C0EC282C963}" srcOrd="1" destOrd="0" parTransId="{9B5C166B-E5EC-450A-AFFE-59BFFF211733}" sibTransId="{3312EEEF-C8A4-4E79-A654-345DEE8B17D3}"/>
    <dgm:cxn modelId="{ACC4C8DD-358F-4962-A84F-8D687B812BAC}" srcId="{74508BBD-C06D-4C7E-BCE0-E9C0A86BC7BD}" destId="{2771E95E-AF1A-434A-AE3C-FBC276BCAFCB}" srcOrd="0" destOrd="0" parTransId="{489C41D3-5FF5-4D7B-AE8D-53F09A076D68}" sibTransId="{0849A365-3A4A-47D1-9110-1FA8F8CA20E5}"/>
    <dgm:cxn modelId="{FB4CAADB-92D0-4887-BB54-47BDA482B796}" type="presOf" srcId="{46DB9674-2B20-4D66-B6F0-1B37ADB14A76}" destId="{517F76A3-C4B7-4D11-9F4F-8BFD58D8A857}" srcOrd="0" destOrd="0" presId="urn:microsoft.com/office/officeart/2005/8/layout/hierarchy4"/>
    <dgm:cxn modelId="{BE02F257-B474-4084-9032-3977FDB894E5}" type="presOf" srcId="{03BBA83B-319C-4A4E-B68F-D81A4461021D}" destId="{19ED2D56-F7E6-43E4-9477-0A5E667DEAD5}" srcOrd="0" destOrd="0" presId="urn:microsoft.com/office/officeart/2005/8/layout/hierarchy4"/>
    <dgm:cxn modelId="{D009F9F9-2049-4BEF-AB97-8A1B86A6E7EC}" srcId="{74508BBD-C06D-4C7E-BCE0-E9C0A86BC7BD}" destId="{1DF54A42-6B21-497C-95AD-E903CA8ED56D}" srcOrd="5" destOrd="0" parTransId="{725A1F6A-D28A-416C-A5B0-BF2A6FD31B48}" sibTransId="{51C37966-339F-455A-AF6E-E3813966D27F}"/>
    <dgm:cxn modelId="{645D2B99-6C69-4EDC-8CF4-E2696281F717}" type="presOf" srcId="{40DC316C-A63D-42B5-BBF0-3F71B4090F0E}" destId="{764A8297-C9DF-4180-B00D-9878EBAE1B65}" srcOrd="0" destOrd="0" presId="urn:microsoft.com/office/officeart/2005/8/layout/hierarchy4"/>
    <dgm:cxn modelId="{604E5CEC-DCAD-47C5-9EC4-DF203A90D1F6}" type="presOf" srcId="{E3DEF06A-1247-441F-B5B4-AFA231BF4A0D}" destId="{7402F280-A08F-442F-9145-1EAEF6AB2A1E}" srcOrd="0" destOrd="0" presId="urn:microsoft.com/office/officeart/2005/8/layout/hierarchy4"/>
    <dgm:cxn modelId="{D525140A-C456-4286-A54F-87996E4CC40E}" type="presOf" srcId="{D27616BE-524F-4741-83D9-36820F710E52}" destId="{AD09ED92-D4ED-4AE3-B659-5DA313B15356}" srcOrd="0" destOrd="0" presId="urn:microsoft.com/office/officeart/2005/8/layout/hierarchy4"/>
    <dgm:cxn modelId="{DD97D96B-6CFE-4EF0-BD2D-DDA7A509A23E}" type="presOf" srcId="{58F133F2-0D80-4E4C-B7FA-A5C42B489DD2}" destId="{1A28487D-1AE9-40EC-95F0-B69A3C6EA513}" srcOrd="0" destOrd="0" presId="urn:microsoft.com/office/officeart/2005/8/layout/hierarchy4"/>
    <dgm:cxn modelId="{2B27A4A4-6BBA-4581-984E-CA2243470B00}" type="presOf" srcId="{DA510E6A-B6AA-4757-B464-EE205ECD0F72}" destId="{E4F1856F-80BD-4650-A6EB-4E87297666D1}" srcOrd="0" destOrd="0" presId="urn:microsoft.com/office/officeart/2005/8/layout/hierarchy4"/>
    <dgm:cxn modelId="{02CD0782-ED40-4433-ADB8-681FB71619C5}" srcId="{1DF54A42-6B21-497C-95AD-E903CA8ED56D}" destId="{95CCBE3A-571B-4B48-9B29-440EBD2C5B49}" srcOrd="7" destOrd="0" parTransId="{0121C59F-72B9-4995-AE54-DD8247004D7D}" sibTransId="{60637F50-A8C2-4963-9775-25A90DE67F6B}"/>
    <dgm:cxn modelId="{79FB8D2B-8B00-4A87-986F-435BB33F640F}" type="presParOf" srcId="{D4A9DE9C-64B0-4D81-BD66-763825F7983E}" destId="{9B2CC76C-9001-4C2C-BC2D-B9917E0A04E6}" srcOrd="0" destOrd="0" presId="urn:microsoft.com/office/officeart/2005/8/layout/hierarchy4"/>
    <dgm:cxn modelId="{A319EB50-6799-4414-9E79-839D6DC9E20B}" type="presParOf" srcId="{9B2CC76C-9001-4C2C-BC2D-B9917E0A04E6}" destId="{40DA737C-9E90-4524-97E6-331047D6B3D4}" srcOrd="0" destOrd="0" presId="urn:microsoft.com/office/officeart/2005/8/layout/hierarchy4"/>
    <dgm:cxn modelId="{0A1319F1-9838-4CF7-BB8F-A72A1E0227DB}" type="presParOf" srcId="{9B2CC76C-9001-4C2C-BC2D-B9917E0A04E6}" destId="{2B381A79-7AC8-4D33-8BA6-F0BDFC0E7768}" srcOrd="1" destOrd="0" presId="urn:microsoft.com/office/officeart/2005/8/layout/hierarchy4"/>
    <dgm:cxn modelId="{E7C85F8E-295C-42EC-AB33-89D4F3D0A975}" type="presParOf" srcId="{9B2CC76C-9001-4C2C-BC2D-B9917E0A04E6}" destId="{163720C3-29DF-49DA-9774-EB0CBD78E221}" srcOrd="2" destOrd="0" presId="urn:microsoft.com/office/officeart/2005/8/layout/hierarchy4"/>
    <dgm:cxn modelId="{D506EDBC-D046-4433-80DB-FDC69AC5C1E5}" type="presParOf" srcId="{163720C3-29DF-49DA-9774-EB0CBD78E221}" destId="{9742C278-09C7-4771-89A6-3CE83F617FC7}" srcOrd="0" destOrd="0" presId="urn:microsoft.com/office/officeart/2005/8/layout/hierarchy4"/>
    <dgm:cxn modelId="{87887D81-2743-4B15-8E02-551395E1924B}" type="presParOf" srcId="{9742C278-09C7-4771-89A6-3CE83F617FC7}" destId="{A2A9AA55-614F-4371-8C87-B893A459A1C5}" srcOrd="0" destOrd="0" presId="urn:microsoft.com/office/officeart/2005/8/layout/hierarchy4"/>
    <dgm:cxn modelId="{D183F42B-E31C-489A-A95F-80FF36AD5C93}" type="presParOf" srcId="{9742C278-09C7-4771-89A6-3CE83F617FC7}" destId="{ABCE23C2-CB2F-402D-8D96-6469844B0973}" srcOrd="1" destOrd="0" presId="urn:microsoft.com/office/officeart/2005/8/layout/hierarchy4"/>
    <dgm:cxn modelId="{5474DAF2-26D9-47B0-86D3-8845A7981EC1}" type="presParOf" srcId="{163720C3-29DF-49DA-9774-EB0CBD78E221}" destId="{85F4B852-46B6-412B-A8FE-A6D83ADDBCB8}" srcOrd="1" destOrd="0" presId="urn:microsoft.com/office/officeart/2005/8/layout/hierarchy4"/>
    <dgm:cxn modelId="{F4615BC8-53F4-4494-8B46-2AA2D01B3D14}" type="presParOf" srcId="{163720C3-29DF-49DA-9774-EB0CBD78E221}" destId="{D859D7E1-30C8-448E-A26A-9BEF69C5154C}" srcOrd="2" destOrd="0" presId="urn:microsoft.com/office/officeart/2005/8/layout/hierarchy4"/>
    <dgm:cxn modelId="{00CF4CD8-1A63-45D3-B481-300DFA69001B}" type="presParOf" srcId="{D859D7E1-30C8-448E-A26A-9BEF69C5154C}" destId="{D7155EF7-C3EC-4A6A-841C-0081317E9CC9}" srcOrd="0" destOrd="0" presId="urn:microsoft.com/office/officeart/2005/8/layout/hierarchy4"/>
    <dgm:cxn modelId="{F2ADAEED-CA7E-42CF-A275-01C52E25E042}" type="presParOf" srcId="{D859D7E1-30C8-448E-A26A-9BEF69C5154C}" destId="{4E807BE5-A2F5-4E67-8919-883274E996B5}" srcOrd="1" destOrd="0" presId="urn:microsoft.com/office/officeart/2005/8/layout/hierarchy4"/>
    <dgm:cxn modelId="{23FB7F73-1231-4ABD-A24E-16A651D9ACA1}" type="presParOf" srcId="{163720C3-29DF-49DA-9774-EB0CBD78E221}" destId="{98DDFA96-5F4E-465E-BBCB-156E46AEBC0A}" srcOrd="3" destOrd="0" presId="urn:microsoft.com/office/officeart/2005/8/layout/hierarchy4"/>
    <dgm:cxn modelId="{B9366356-B464-46C1-81B9-7FB9E79B4B61}" type="presParOf" srcId="{163720C3-29DF-49DA-9774-EB0CBD78E221}" destId="{445B5957-E44E-4C2D-BA5E-DCF827F64F5C}" srcOrd="4" destOrd="0" presId="urn:microsoft.com/office/officeart/2005/8/layout/hierarchy4"/>
    <dgm:cxn modelId="{D76C4BD6-F8DC-471B-9ED4-C21F6A67F078}" type="presParOf" srcId="{445B5957-E44E-4C2D-BA5E-DCF827F64F5C}" destId="{764A8297-C9DF-4180-B00D-9878EBAE1B65}" srcOrd="0" destOrd="0" presId="urn:microsoft.com/office/officeart/2005/8/layout/hierarchy4"/>
    <dgm:cxn modelId="{EA2B808B-45BA-4324-9EAA-2AC4013AD0BF}" type="presParOf" srcId="{445B5957-E44E-4C2D-BA5E-DCF827F64F5C}" destId="{3BC81AF2-F878-4466-9D98-5089134DD821}" srcOrd="1" destOrd="0" presId="urn:microsoft.com/office/officeart/2005/8/layout/hierarchy4"/>
    <dgm:cxn modelId="{59E451D9-094A-49BF-A46B-EB17E8C5BE57}" type="presParOf" srcId="{445B5957-E44E-4C2D-BA5E-DCF827F64F5C}" destId="{2E959048-2B23-4B16-AE6F-2E56652DC006}" srcOrd="2" destOrd="0" presId="urn:microsoft.com/office/officeart/2005/8/layout/hierarchy4"/>
    <dgm:cxn modelId="{CE5032E7-1C71-4A8B-8BBD-6F7CA242EE79}" type="presParOf" srcId="{2E959048-2B23-4B16-AE6F-2E56652DC006}" destId="{7C25EF1A-BE8D-4623-BC02-06C3C10A7287}" srcOrd="0" destOrd="0" presId="urn:microsoft.com/office/officeart/2005/8/layout/hierarchy4"/>
    <dgm:cxn modelId="{0908156E-1700-4D27-B3FA-36C0EEEE3BC1}" type="presParOf" srcId="{7C25EF1A-BE8D-4623-BC02-06C3C10A7287}" destId="{4B5E4DCB-D06E-4948-AEC3-CB00005784D3}" srcOrd="0" destOrd="0" presId="urn:microsoft.com/office/officeart/2005/8/layout/hierarchy4"/>
    <dgm:cxn modelId="{7F3DB354-89D0-44E1-9D8A-84565DC98193}" type="presParOf" srcId="{7C25EF1A-BE8D-4623-BC02-06C3C10A7287}" destId="{55F1D94C-3322-4879-A1C0-1248A41A37ED}" srcOrd="1" destOrd="0" presId="urn:microsoft.com/office/officeart/2005/8/layout/hierarchy4"/>
    <dgm:cxn modelId="{8BFEA926-19FA-4A93-9AD2-89EDBBA32C72}" type="presParOf" srcId="{2E959048-2B23-4B16-AE6F-2E56652DC006}" destId="{36D4A61E-18E9-4094-BDA3-4ED87650C9C2}" srcOrd="1" destOrd="0" presId="urn:microsoft.com/office/officeart/2005/8/layout/hierarchy4"/>
    <dgm:cxn modelId="{E8E27866-0895-49E5-B546-09BB86E3CB46}" type="presParOf" srcId="{2E959048-2B23-4B16-AE6F-2E56652DC006}" destId="{4441B417-8097-4C67-8343-494ACB8A078D}" srcOrd="2" destOrd="0" presId="urn:microsoft.com/office/officeart/2005/8/layout/hierarchy4"/>
    <dgm:cxn modelId="{6CFBD45D-C277-4660-A718-02772E57D7DD}" type="presParOf" srcId="{4441B417-8097-4C67-8343-494ACB8A078D}" destId="{4E094300-E778-4948-B978-67B8F8C21D6E}" srcOrd="0" destOrd="0" presId="urn:microsoft.com/office/officeart/2005/8/layout/hierarchy4"/>
    <dgm:cxn modelId="{E1D7D0EF-CF67-457D-B6C7-6BEA9DC018CA}" type="presParOf" srcId="{4441B417-8097-4C67-8343-494ACB8A078D}" destId="{B49467C2-190E-4D22-8FCA-C95E0A664CFB}" srcOrd="1" destOrd="0" presId="urn:microsoft.com/office/officeart/2005/8/layout/hierarchy4"/>
    <dgm:cxn modelId="{DE82D3B9-0E3D-4C3F-A3F2-68AAFEDF7FE6}" type="presParOf" srcId="{2E959048-2B23-4B16-AE6F-2E56652DC006}" destId="{8E4487C0-DE3B-48DC-921D-16A44A3EF0A6}" srcOrd="3" destOrd="0" presId="urn:microsoft.com/office/officeart/2005/8/layout/hierarchy4"/>
    <dgm:cxn modelId="{EE869B08-2141-411B-91FB-0E52DC3A8B9F}" type="presParOf" srcId="{2E959048-2B23-4B16-AE6F-2E56652DC006}" destId="{2CEDBD5C-B810-40AA-9A80-A21D97B5A030}" srcOrd="4" destOrd="0" presId="urn:microsoft.com/office/officeart/2005/8/layout/hierarchy4"/>
    <dgm:cxn modelId="{A6C83BEF-4935-4B11-9C4A-ABD79C6139A8}" type="presParOf" srcId="{2CEDBD5C-B810-40AA-9A80-A21D97B5A030}" destId="{7402F280-A08F-442F-9145-1EAEF6AB2A1E}" srcOrd="0" destOrd="0" presId="urn:microsoft.com/office/officeart/2005/8/layout/hierarchy4"/>
    <dgm:cxn modelId="{47349A85-C1FF-4499-89F0-4276327D0DBA}" type="presParOf" srcId="{2CEDBD5C-B810-40AA-9A80-A21D97B5A030}" destId="{46E1369F-2883-4A98-AF6D-E8E20864E923}" srcOrd="1" destOrd="0" presId="urn:microsoft.com/office/officeart/2005/8/layout/hierarchy4"/>
    <dgm:cxn modelId="{EE7F8169-33C7-4E47-AC1D-6A7382781CBC}" type="presParOf" srcId="{2E959048-2B23-4B16-AE6F-2E56652DC006}" destId="{3AE5B719-F19E-4985-B15B-4335C0297C37}" srcOrd="5" destOrd="0" presId="urn:microsoft.com/office/officeart/2005/8/layout/hierarchy4"/>
    <dgm:cxn modelId="{5AF04044-2F35-45BE-B0F3-122CBAF89A6E}" type="presParOf" srcId="{2E959048-2B23-4B16-AE6F-2E56652DC006}" destId="{44D31858-71CA-4713-9146-438369605BB6}" srcOrd="6" destOrd="0" presId="urn:microsoft.com/office/officeart/2005/8/layout/hierarchy4"/>
    <dgm:cxn modelId="{1B3CCF78-0177-45E1-91CA-37FD861B5914}" type="presParOf" srcId="{44D31858-71CA-4713-9146-438369605BB6}" destId="{4A65E20C-4C1C-400E-9C50-897FF21AA7A3}" srcOrd="0" destOrd="0" presId="urn:microsoft.com/office/officeart/2005/8/layout/hierarchy4"/>
    <dgm:cxn modelId="{723F955F-2076-4B1D-B9BD-EA8E27F5FE0F}" type="presParOf" srcId="{44D31858-71CA-4713-9146-438369605BB6}" destId="{82F07E2B-395A-45FF-A659-125DA410D782}" srcOrd="1" destOrd="0" presId="urn:microsoft.com/office/officeart/2005/8/layout/hierarchy4"/>
    <dgm:cxn modelId="{AD73B7BC-6A85-430F-86E3-7AF292F42963}" type="presParOf" srcId="{163720C3-29DF-49DA-9774-EB0CBD78E221}" destId="{1C09C59D-B179-465E-8743-ED58FF711471}" srcOrd="5" destOrd="0" presId="urn:microsoft.com/office/officeart/2005/8/layout/hierarchy4"/>
    <dgm:cxn modelId="{F5DB7740-1435-4171-BD4E-E0DADC86F54F}" type="presParOf" srcId="{163720C3-29DF-49DA-9774-EB0CBD78E221}" destId="{0CB4A78F-A61E-45B5-8C19-63D463573B44}" srcOrd="6" destOrd="0" presId="urn:microsoft.com/office/officeart/2005/8/layout/hierarchy4"/>
    <dgm:cxn modelId="{50C6F957-DD4B-44E6-9117-2D0EE288547D}" type="presParOf" srcId="{0CB4A78F-A61E-45B5-8C19-63D463573B44}" destId="{1363A2D0-A995-4AFC-BC77-F08785E8B021}" srcOrd="0" destOrd="0" presId="urn:microsoft.com/office/officeart/2005/8/layout/hierarchy4"/>
    <dgm:cxn modelId="{359807DD-1FAA-4FEE-B717-9EA8AD31949C}" type="presParOf" srcId="{0CB4A78F-A61E-45B5-8C19-63D463573B44}" destId="{F81DC7DC-8AB1-48BF-9B20-090DA104FADB}" srcOrd="1" destOrd="0" presId="urn:microsoft.com/office/officeart/2005/8/layout/hierarchy4"/>
    <dgm:cxn modelId="{D4FACAEA-5F1C-4587-AD73-19CF40A858BE}" type="presParOf" srcId="{0CB4A78F-A61E-45B5-8C19-63D463573B44}" destId="{67DF48EC-0B49-4458-8535-A7384C25D72E}" srcOrd="2" destOrd="0" presId="urn:microsoft.com/office/officeart/2005/8/layout/hierarchy4"/>
    <dgm:cxn modelId="{D6C60396-5DC5-4D87-B243-45079C9CF3C8}" type="presParOf" srcId="{67DF48EC-0B49-4458-8535-A7384C25D72E}" destId="{2A001229-B422-4A6B-9EF5-B10DA8FD19BE}" srcOrd="0" destOrd="0" presId="urn:microsoft.com/office/officeart/2005/8/layout/hierarchy4"/>
    <dgm:cxn modelId="{AEF4BDF6-44C7-4CCB-86C2-B103E2D164E8}" type="presParOf" srcId="{2A001229-B422-4A6B-9EF5-B10DA8FD19BE}" destId="{9433F6A8-52FC-491A-8D31-F9E0CF16236D}" srcOrd="0" destOrd="0" presId="urn:microsoft.com/office/officeart/2005/8/layout/hierarchy4"/>
    <dgm:cxn modelId="{B3069EF2-CBEF-4F69-AFDE-EE5FEFA982AC}" type="presParOf" srcId="{2A001229-B422-4A6B-9EF5-B10DA8FD19BE}" destId="{68B6DEB8-AF55-4EDC-9B89-6573CC717BE8}" srcOrd="1" destOrd="0" presId="urn:microsoft.com/office/officeart/2005/8/layout/hierarchy4"/>
    <dgm:cxn modelId="{C3ADD4A0-5E71-4791-9D2F-3311BEB9A80B}" type="presParOf" srcId="{67DF48EC-0B49-4458-8535-A7384C25D72E}" destId="{643299A6-1807-4311-9F67-FC94759B6E4C}" srcOrd="1" destOrd="0" presId="urn:microsoft.com/office/officeart/2005/8/layout/hierarchy4"/>
    <dgm:cxn modelId="{A348871E-8484-4730-9FEA-D5CA51E8FBF1}" type="presParOf" srcId="{67DF48EC-0B49-4458-8535-A7384C25D72E}" destId="{AFB00E50-02E1-430A-A785-18534C508672}" srcOrd="2" destOrd="0" presId="urn:microsoft.com/office/officeart/2005/8/layout/hierarchy4"/>
    <dgm:cxn modelId="{36932352-BE8B-4F8F-9CC8-9C1CD7C31AE7}" type="presParOf" srcId="{AFB00E50-02E1-430A-A785-18534C508672}" destId="{01161A3B-3380-415F-86C4-64081C6CFBD8}" srcOrd="0" destOrd="0" presId="urn:microsoft.com/office/officeart/2005/8/layout/hierarchy4"/>
    <dgm:cxn modelId="{05FB0F41-1E05-4165-9312-A5D2C5D0D464}" type="presParOf" srcId="{AFB00E50-02E1-430A-A785-18534C508672}" destId="{104B10C2-7EE1-48EC-BCE2-F4C28695276B}" srcOrd="1" destOrd="0" presId="urn:microsoft.com/office/officeart/2005/8/layout/hierarchy4"/>
    <dgm:cxn modelId="{B06AF946-3BB6-4DCF-AD9C-0FF6DA57A66B}" type="presParOf" srcId="{67DF48EC-0B49-4458-8535-A7384C25D72E}" destId="{32DA7DE2-15D1-404D-A2F9-3835F239F164}" srcOrd="3" destOrd="0" presId="urn:microsoft.com/office/officeart/2005/8/layout/hierarchy4"/>
    <dgm:cxn modelId="{13982FDC-5D7E-41EC-8410-8A64DCF22FF8}" type="presParOf" srcId="{67DF48EC-0B49-4458-8535-A7384C25D72E}" destId="{2CC877D2-CE1F-4014-912B-DD65138E3D69}" srcOrd="4" destOrd="0" presId="urn:microsoft.com/office/officeart/2005/8/layout/hierarchy4"/>
    <dgm:cxn modelId="{4C7D38D2-2248-419C-AE5D-496331A4A11D}" type="presParOf" srcId="{2CC877D2-CE1F-4014-912B-DD65138E3D69}" destId="{B1AD3F33-7E18-4F84-8614-379B737AA3E0}" srcOrd="0" destOrd="0" presId="urn:microsoft.com/office/officeart/2005/8/layout/hierarchy4"/>
    <dgm:cxn modelId="{DF35DED7-8647-4C46-B3CE-E32E3952533B}" type="presParOf" srcId="{2CC877D2-CE1F-4014-912B-DD65138E3D69}" destId="{AA7A19AF-D4DC-4815-BA2C-DC34509055FE}" srcOrd="1" destOrd="0" presId="urn:microsoft.com/office/officeart/2005/8/layout/hierarchy4"/>
    <dgm:cxn modelId="{1FE9DB17-B34C-42B4-9AA1-3C76D86E31E6}" type="presParOf" srcId="{67DF48EC-0B49-4458-8535-A7384C25D72E}" destId="{F0CD7BB7-4592-4618-93FE-A7624394C7A2}" srcOrd="5" destOrd="0" presId="urn:microsoft.com/office/officeart/2005/8/layout/hierarchy4"/>
    <dgm:cxn modelId="{D261BC5A-F015-47A1-9951-21A18B5DB604}" type="presParOf" srcId="{67DF48EC-0B49-4458-8535-A7384C25D72E}" destId="{00B47E28-8554-4662-A490-6F1ADD4411A8}" srcOrd="6" destOrd="0" presId="urn:microsoft.com/office/officeart/2005/8/layout/hierarchy4"/>
    <dgm:cxn modelId="{A971D5C6-A2EC-49D4-9D8F-C6F21DBF7B21}" type="presParOf" srcId="{00B47E28-8554-4662-A490-6F1ADD4411A8}" destId="{069CF1D4-7378-4547-AB27-A9BB21C59D43}" srcOrd="0" destOrd="0" presId="urn:microsoft.com/office/officeart/2005/8/layout/hierarchy4"/>
    <dgm:cxn modelId="{C09D7C12-53D5-47BF-816C-C014DCBDC74B}" type="presParOf" srcId="{00B47E28-8554-4662-A490-6F1ADD4411A8}" destId="{65CC5B73-58F5-4B55-A47E-0C00CEFF3E6A}" srcOrd="1" destOrd="0" presId="urn:microsoft.com/office/officeart/2005/8/layout/hierarchy4"/>
    <dgm:cxn modelId="{4CB7C284-A18E-4D0E-A2D1-0BB284F64B9D}" type="presParOf" srcId="{67DF48EC-0B49-4458-8535-A7384C25D72E}" destId="{2363DA12-5C71-4069-B9A1-42CD6D48B06D}" srcOrd="7" destOrd="0" presId="urn:microsoft.com/office/officeart/2005/8/layout/hierarchy4"/>
    <dgm:cxn modelId="{C29D65BF-DCDC-4373-92A6-F52772443258}" type="presParOf" srcId="{67DF48EC-0B49-4458-8535-A7384C25D72E}" destId="{2FE8FED2-5D10-4F66-95A0-E72B8EE3883F}" srcOrd="8" destOrd="0" presId="urn:microsoft.com/office/officeart/2005/8/layout/hierarchy4"/>
    <dgm:cxn modelId="{EEC7A863-C8B1-4EB4-A350-08ED5E5E8D76}" type="presParOf" srcId="{2FE8FED2-5D10-4F66-95A0-E72B8EE3883F}" destId="{517F76A3-C4B7-4D11-9F4F-8BFD58D8A857}" srcOrd="0" destOrd="0" presId="urn:microsoft.com/office/officeart/2005/8/layout/hierarchy4"/>
    <dgm:cxn modelId="{BE0D0824-0275-46D1-B228-B2135C728DE9}" type="presParOf" srcId="{2FE8FED2-5D10-4F66-95A0-E72B8EE3883F}" destId="{3D31D13C-6C62-43AB-884F-08CDF6CA61E3}" srcOrd="1" destOrd="0" presId="urn:microsoft.com/office/officeart/2005/8/layout/hierarchy4"/>
    <dgm:cxn modelId="{48764496-8F15-4F60-85EA-E83684B62E56}" type="presParOf" srcId="{67DF48EC-0B49-4458-8535-A7384C25D72E}" destId="{78608B3A-0077-43B1-A3ED-27A3B2E9FCFC}" srcOrd="9" destOrd="0" presId="urn:microsoft.com/office/officeart/2005/8/layout/hierarchy4"/>
    <dgm:cxn modelId="{A19D867D-154C-478A-AEE6-4F9790FA34A0}" type="presParOf" srcId="{67DF48EC-0B49-4458-8535-A7384C25D72E}" destId="{C7FE692A-6D7F-4B0E-8DBB-5ECDD6AC3491}" srcOrd="10" destOrd="0" presId="urn:microsoft.com/office/officeart/2005/8/layout/hierarchy4"/>
    <dgm:cxn modelId="{C31C0938-9DE0-4C68-8A95-F29FD2B44CAD}" type="presParOf" srcId="{C7FE692A-6D7F-4B0E-8DBB-5ECDD6AC3491}" destId="{4013D418-E218-4862-AC7A-11A9CD6E3423}" srcOrd="0" destOrd="0" presId="urn:microsoft.com/office/officeart/2005/8/layout/hierarchy4"/>
    <dgm:cxn modelId="{D74B478B-FFB3-4283-9EBF-94927406B42F}" type="presParOf" srcId="{C7FE692A-6D7F-4B0E-8DBB-5ECDD6AC3491}" destId="{B5B24EA9-0CB6-47D0-8C6B-9E5253D68043}" srcOrd="1" destOrd="0" presId="urn:microsoft.com/office/officeart/2005/8/layout/hierarchy4"/>
    <dgm:cxn modelId="{EA1B5A5A-6837-48B7-92E3-EA79FACA978E}" type="presParOf" srcId="{163720C3-29DF-49DA-9774-EB0CBD78E221}" destId="{99E9E951-FC50-4CB9-81C8-F6079544624F}" srcOrd="7" destOrd="0" presId="urn:microsoft.com/office/officeart/2005/8/layout/hierarchy4"/>
    <dgm:cxn modelId="{B90A05F1-8151-4EF2-8D16-6C7711F7612F}" type="presParOf" srcId="{163720C3-29DF-49DA-9774-EB0CBD78E221}" destId="{186A7DA7-9524-4EBA-B8DD-1B440200A976}" srcOrd="8" destOrd="0" presId="urn:microsoft.com/office/officeart/2005/8/layout/hierarchy4"/>
    <dgm:cxn modelId="{B47A2379-1412-456F-A032-21661C2E0F21}" type="presParOf" srcId="{186A7DA7-9524-4EBA-B8DD-1B440200A976}" destId="{21E0CBA1-23AF-41C8-AA37-2DDCB2BFC4B5}" srcOrd="0" destOrd="0" presId="urn:microsoft.com/office/officeart/2005/8/layout/hierarchy4"/>
    <dgm:cxn modelId="{C6984D7A-2CBB-45FB-A7F4-5C2EBF2625CB}" type="presParOf" srcId="{186A7DA7-9524-4EBA-B8DD-1B440200A976}" destId="{D5998648-A163-44A9-806B-4E0A2E1058D3}" srcOrd="1" destOrd="0" presId="urn:microsoft.com/office/officeart/2005/8/layout/hierarchy4"/>
    <dgm:cxn modelId="{91DE1615-C11B-4EAF-AAF0-D816FBE311E5}" type="presParOf" srcId="{186A7DA7-9524-4EBA-B8DD-1B440200A976}" destId="{65869A75-C76F-40E2-B0FD-E76CCF89E4B8}" srcOrd="2" destOrd="0" presId="urn:microsoft.com/office/officeart/2005/8/layout/hierarchy4"/>
    <dgm:cxn modelId="{60C41492-2150-4116-8099-E05940EDD6D6}" type="presParOf" srcId="{65869A75-C76F-40E2-B0FD-E76CCF89E4B8}" destId="{8AEC489D-AD55-4286-B7B6-A273A1F2686C}" srcOrd="0" destOrd="0" presId="urn:microsoft.com/office/officeart/2005/8/layout/hierarchy4"/>
    <dgm:cxn modelId="{6DC493C6-B30F-49E6-B3E6-F07DB4163BC0}" type="presParOf" srcId="{8AEC489D-AD55-4286-B7B6-A273A1F2686C}" destId="{59CFD873-436B-47E8-A4FD-F9F48E4E851B}" srcOrd="0" destOrd="0" presId="urn:microsoft.com/office/officeart/2005/8/layout/hierarchy4"/>
    <dgm:cxn modelId="{FA24FE65-4508-4678-A912-C05E26B5A1D2}" type="presParOf" srcId="{8AEC489D-AD55-4286-B7B6-A273A1F2686C}" destId="{ED3FA87E-ACA2-49EA-B0FE-AB42D347B8E3}" srcOrd="1" destOrd="0" presId="urn:microsoft.com/office/officeart/2005/8/layout/hierarchy4"/>
    <dgm:cxn modelId="{1A0901CB-2410-45D7-AA36-105EBA6829DA}" type="presParOf" srcId="{65869A75-C76F-40E2-B0FD-E76CCF89E4B8}" destId="{EF4BE8B4-E310-415B-AC27-3701F9DBE3E7}" srcOrd="1" destOrd="0" presId="urn:microsoft.com/office/officeart/2005/8/layout/hierarchy4"/>
    <dgm:cxn modelId="{37A86BFB-DF9E-40FB-AE80-E3B4530F651E}" type="presParOf" srcId="{65869A75-C76F-40E2-B0FD-E76CCF89E4B8}" destId="{A31DB3AD-356B-4080-90E3-2A1033F05692}" srcOrd="2" destOrd="0" presId="urn:microsoft.com/office/officeart/2005/8/layout/hierarchy4"/>
    <dgm:cxn modelId="{C4106241-BAAE-4338-8A45-02F3ECC3339A}" type="presParOf" srcId="{A31DB3AD-356B-4080-90E3-2A1033F05692}" destId="{19ED2D56-F7E6-43E4-9477-0A5E667DEAD5}" srcOrd="0" destOrd="0" presId="urn:microsoft.com/office/officeart/2005/8/layout/hierarchy4"/>
    <dgm:cxn modelId="{54531503-1CBC-49D1-8C1F-7043A742ECB7}" type="presParOf" srcId="{A31DB3AD-356B-4080-90E3-2A1033F05692}" destId="{B907A5B4-9B6B-459F-9ABF-C452FA61E0E8}" srcOrd="1" destOrd="0" presId="urn:microsoft.com/office/officeart/2005/8/layout/hierarchy4"/>
    <dgm:cxn modelId="{11FADB36-4546-41D9-B008-5B62BE154BA1}" type="presParOf" srcId="{65869A75-C76F-40E2-B0FD-E76CCF89E4B8}" destId="{5CCD277E-5F5B-4BC0-9DE5-5DE58136E3B1}" srcOrd="3" destOrd="0" presId="urn:microsoft.com/office/officeart/2005/8/layout/hierarchy4"/>
    <dgm:cxn modelId="{9A8C85AD-F790-445B-9EC1-5BEFC9C126B3}" type="presParOf" srcId="{65869A75-C76F-40E2-B0FD-E76CCF89E4B8}" destId="{39646BAE-81DE-4B3E-813B-46BF4B73507B}" srcOrd="4" destOrd="0" presId="urn:microsoft.com/office/officeart/2005/8/layout/hierarchy4"/>
    <dgm:cxn modelId="{4C54A0D1-4473-48D0-86F0-A1DBB82F56C0}" type="presParOf" srcId="{39646BAE-81DE-4B3E-813B-46BF4B73507B}" destId="{00E4DE85-445A-444D-9249-B0ED5927BE80}" srcOrd="0" destOrd="0" presId="urn:microsoft.com/office/officeart/2005/8/layout/hierarchy4"/>
    <dgm:cxn modelId="{C027CC22-7C02-44C3-9B5C-AC09DAB91BCA}" type="presParOf" srcId="{39646BAE-81DE-4B3E-813B-46BF4B73507B}" destId="{DEC00014-943B-44D6-B272-ABD977A89A7D}" srcOrd="1" destOrd="0" presId="urn:microsoft.com/office/officeart/2005/8/layout/hierarchy4"/>
    <dgm:cxn modelId="{EEA15902-BEE5-4DA4-9EBB-FC769DCEE0FE}" type="presParOf" srcId="{65869A75-C76F-40E2-B0FD-E76CCF89E4B8}" destId="{0A831B8D-1FD5-44A2-A239-4629463981C4}" srcOrd="5" destOrd="0" presId="urn:microsoft.com/office/officeart/2005/8/layout/hierarchy4"/>
    <dgm:cxn modelId="{96EBCF63-A98D-42FD-A467-2E54C3278184}" type="presParOf" srcId="{65869A75-C76F-40E2-B0FD-E76CCF89E4B8}" destId="{33432D3A-E514-48C7-A846-E120CA5F5FF7}" srcOrd="6" destOrd="0" presId="urn:microsoft.com/office/officeart/2005/8/layout/hierarchy4"/>
    <dgm:cxn modelId="{A1EA6457-F786-4875-BDC7-BE2CAE57E13C}" type="presParOf" srcId="{33432D3A-E514-48C7-A846-E120CA5F5FF7}" destId="{99193D71-42E3-4CB5-83C8-40556CAB950A}" srcOrd="0" destOrd="0" presId="urn:microsoft.com/office/officeart/2005/8/layout/hierarchy4"/>
    <dgm:cxn modelId="{A23946CF-34A9-4743-994F-21032B6FFE88}" type="presParOf" srcId="{33432D3A-E514-48C7-A846-E120CA5F5FF7}" destId="{AF73D6B9-9AE9-4904-9265-993072F36D9F}" srcOrd="1" destOrd="0" presId="urn:microsoft.com/office/officeart/2005/8/layout/hierarchy4"/>
    <dgm:cxn modelId="{2EE80DAF-BBAE-4165-8A47-6E7B59D49ACA}" type="presParOf" srcId="{65869A75-C76F-40E2-B0FD-E76CCF89E4B8}" destId="{6D58CE9B-85F2-443E-9801-8EA3AA61D527}" srcOrd="7" destOrd="0" presId="urn:microsoft.com/office/officeart/2005/8/layout/hierarchy4"/>
    <dgm:cxn modelId="{ED4793DE-C591-4912-99B8-208221708B27}" type="presParOf" srcId="{65869A75-C76F-40E2-B0FD-E76CCF89E4B8}" destId="{51C5E9F9-4F05-47A1-A247-84459E9ACB86}" srcOrd="8" destOrd="0" presId="urn:microsoft.com/office/officeart/2005/8/layout/hierarchy4"/>
    <dgm:cxn modelId="{49B04EFE-2A98-4659-ADBD-0434962C2432}" type="presParOf" srcId="{51C5E9F9-4F05-47A1-A247-84459E9ACB86}" destId="{872E3BB2-DF26-4C6F-B4FC-4CBFC6BED65C}" srcOrd="0" destOrd="0" presId="urn:microsoft.com/office/officeart/2005/8/layout/hierarchy4"/>
    <dgm:cxn modelId="{E91600D4-052D-4C1A-B5F0-A8C2D0BE6ADD}" type="presParOf" srcId="{51C5E9F9-4F05-47A1-A247-84459E9ACB86}" destId="{9642C8BF-216C-4BB7-90D0-62E956CA280E}" srcOrd="1" destOrd="0" presId="urn:microsoft.com/office/officeart/2005/8/layout/hierarchy4"/>
    <dgm:cxn modelId="{D4CB5CFF-AD33-4FB5-9F91-341E91648608}" type="presParOf" srcId="{163720C3-29DF-49DA-9774-EB0CBD78E221}" destId="{A58B9969-73DC-40CC-B580-EE7C3433B12B}" srcOrd="9" destOrd="0" presId="urn:microsoft.com/office/officeart/2005/8/layout/hierarchy4"/>
    <dgm:cxn modelId="{FF2437BF-0BA4-4C01-ACB3-B506AF30C3DD}" type="presParOf" srcId="{163720C3-29DF-49DA-9774-EB0CBD78E221}" destId="{C131E5CB-043A-41C6-BCEB-EA73791E5C0F}" srcOrd="10" destOrd="0" presId="urn:microsoft.com/office/officeart/2005/8/layout/hierarchy4"/>
    <dgm:cxn modelId="{C2CF30AC-0500-4F80-88ED-CA38BEF43F92}" type="presParOf" srcId="{C131E5CB-043A-41C6-BCEB-EA73791E5C0F}" destId="{98DD3910-F9C4-4266-B674-E497112ED015}" srcOrd="0" destOrd="0" presId="urn:microsoft.com/office/officeart/2005/8/layout/hierarchy4"/>
    <dgm:cxn modelId="{CBACB8EF-7E2B-4F9B-9E19-5AA31970EAEC}" type="presParOf" srcId="{C131E5CB-043A-41C6-BCEB-EA73791E5C0F}" destId="{F22B3748-1A1F-424E-BB95-56840F507FE6}" srcOrd="1" destOrd="0" presId="urn:microsoft.com/office/officeart/2005/8/layout/hierarchy4"/>
    <dgm:cxn modelId="{A6F71B69-9337-449A-AF95-D348F7895B9D}" type="presParOf" srcId="{C131E5CB-043A-41C6-BCEB-EA73791E5C0F}" destId="{1EA9FA92-7082-45B2-9310-7F543FD24E95}" srcOrd="2" destOrd="0" presId="urn:microsoft.com/office/officeart/2005/8/layout/hierarchy4"/>
    <dgm:cxn modelId="{386AAB20-EFCB-43A2-AD45-B27733FD8E24}" type="presParOf" srcId="{1EA9FA92-7082-45B2-9310-7F543FD24E95}" destId="{95ACD3F3-EDA1-42D6-AB6F-EE3866C83244}" srcOrd="0" destOrd="0" presId="urn:microsoft.com/office/officeart/2005/8/layout/hierarchy4"/>
    <dgm:cxn modelId="{393B621A-23ED-4FD4-996C-76ECF5742EC7}" type="presParOf" srcId="{95ACD3F3-EDA1-42D6-AB6F-EE3866C83244}" destId="{84B14206-1F92-40C4-AAB6-05FBE6CAC6AF}" srcOrd="0" destOrd="0" presId="urn:microsoft.com/office/officeart/2005/8/layout/hierarchy4"/>
    <dgm:cxn modelId="{2CDE0A7B-A87C-430E-9CD0-78051005888E}" type="presParOf" srcId="{95ACD3F3-EDA1-42D6-AB6F-EE3866C83244}" destId="{56C0F39C-3AC3-42C6-93AE-9820BC7C6089}" srcOrd="1" destOrd="0" presId="urn:microsoft.com/office/officeart/2005/8/layout/hierarchy4"/>
    <dgm:cxn modelId="{C9E7F99E-D2C2-4448-94B1-FF986C2532A1}" type="presParOf" srcId="{1EA9FA92-7082-45B2-9310-7F543FD24E95}" destId="{644B944B-23C6-4BF6-93B5-BF4DB97BD8DD}" srcOrd="1" destOrd="0" presId="urn:microsoft.com/office/officeart/2005/8/layout/hierarchy4"/>
    <dgm:cxn modelId="{89B75042-EAC1-4F45-BA63-A601731607EC}" type="presParOf" srcId="{1EA9FA92-7082-45B2-9310-7F543FD24E95}" destId="{6F151A06-3B1D-4D75-8C25-7F4F5D933195}" srcOrd="2" destOrd="0" presId="urn:microsoft.com/office/officeart/2005/8/layout/hierarchy4"/>
    <dgm:cxn modelId="{A2DB9EBF-2ED6-4BD9-9783-DDADA8A2E76B}" type="presParOf" srcId="{6F151A06-3B1D-4D75-8C25-7F4F5D933195}" destId="{EFB39214-7B8F-4817-959B-5D3A40AC1F2C}" srcOrd="0" destOrd="0" presId="urn:microsoft.com/office/officeart/2005/8/layout/hierarchy4"/>
    <dgm:cxn modelId="{AF0F4A82-F6ED-44C2-A29A-A0AF688E3D9B}" type="presParOf" srcId="{6F151A06-3B1D-4D75-8C25-7F4F5D933195}" destId="{B91DFAA4-2B16-4C46-9934-57282802B342}" srcOrd="1" destOrd="0" presId="urn:microsoft.com/office/officeart/2005/8/layout/hierarchy4"/>
    <dgm:cxn modelId="{BC5BEDFB-36AE-40D7-95BC-46485A09BD40}" type="presParOf" srcId="{1EA9FA92-7082-45B2-9310-7F543FD24E95}" destId="{90252168-2957-4D15-8C68-DE6FCEEDF8A3}" srcOrd="3" destOrd="0" presId="urn:microsoft.com/office/officeart/2005/8/layout/hierarchy4"/>
    <dgm:cxn modelId="{4FE90B2E-39FE-4681-9ACE-EFDF024984E7}" type="presParOf" srcId="{1EA9FA92-7082-45B2-9310-7F543FD24E95}" destId="{29F4CA83-CD4E-4B60-A715-AB4282CD6B5E}" srcOrd="4" destOrd="0" presId="urn:microsoft.com/office/officeart/2005/8/layout/hierarchy4"/>
    <dgm:cxn modelId="{FBDF8A8A-E5BD-4532-B2AB-45D22CC5116D}" type="presParOf" srcId="{29F4CA83-CD4E-4B60-A715-AB4282CD6B5E}" destId="{EBD6A3B8-1353-40B5-A286-0A5C0FF8F8B4}" srcOrd="0" destOrd="0" presId="urn:microsoft.com/office/officeart/2005/8/layout/hierarchy4"/>
    <dgm:cxn modelId="{17F1FB44-392D-4381-8484-EF8115582D15}" type="presParOf" srcId="{29F4CA83-CD4E-4B60-A715-AB4282CD6B5E}" destId="{FD07BC94-69F7-4559-A998-E9CC9D26A865}" srcOrd="1" destOrd="0" presId="urn:microsoft.com/office/officeart/2005/8/layout/hierarchy4"/>
    <dgm:cxn modelId="{89593C61-A84E-4668-8540-5C0092294056}" type="presParOf" srcId="{1EA9FA92-7082-45B2-9310-7F543FD24E95}" destId="{10BB5B13-C253-409B-8B4F-65BCD0071823}" srcOrd="5" destOrd="0" presId="urn:microsoft.com/office/officeart/2005/8/layout/hierarchy4"/>
    <dgm:cxn modelId="{9DDAD1DC-07ED-4CCA-9D6C-D08A92C237E4}" type="presParOf" srcId="{1EA9FA92-7082-45B2-9310-7F543FD24E95}" destId="{FE25D4E5-EACA-4DBE-A656-502987F897CA}" srcOrd="6" destOrd="0" presId="urn:microsoft.com/office/officeart/2005/8/layout/hierarchy4"/>
    <dgm:cxn modelId="{6AA9A004-2181-445F-8BA6-D5F5D872D69C}" type="presParOf" srcId="{FE25D4E5-EACA-4DBE-A656-502987F897CA}" destId="{8B63A86D-3B73-47E8-B5D4-00D44E791E81}" srcOrd="0" destOrd="0" presId="urn:microsoft.com/office/officeart/2005/8/layout/hierarchy4"/>
    <dgm:cxn modelId="{63C562CD-46CE-405C-B584-4FBD48FDAD61}" type="presParOf" srcId="{FE25D4E5-EACA-4DBE-A656-502987F897CA}" destId="{68DC459F-2177-47BF-9A5C-6A82F92364F4}" srcOrd="1" destOrd="0" presId="urn:microsoft.com/office/officeart/2005/8/layout/hierarchy4"/>
    <dgm:cxn modelId="{CCAFA225-B0E1-4923-890C-8304BA12AC7C}" type="presParOf" srcId="{1EA9FA92-7082-45B2-9310-7F543FD24E95}" destId="{CCEF7108-C001-427A-A175-B0B0472605B8}" srcOrd="7" destOrd="0" presId="urn:microsoft.com/office/officeart/2005/8/layout/hierarchy4"/>
    <dgm:cxn modelId="{512431D0-DCF1-4FF6-B7EA-AF118A496666}" type="presParOf" srcId="{1EA9FA92-7082-45B2-9310-7F543FD24E95}" destId="{8ED659FC-8F6E-472F-86D0-ED15B94DB10C}" srcOrd="8" destOrd="0" presId="urn:microsoft.com/office/officeart/2005/8/layout/hierarchy4"/>
    <dgm:cxn modelId="{FBC30E35-EEE2-4DEF-AE59-80F11951AF08}" type="presParOf" srcId="{8ED659FC-8F6E-472F-86D0-ED15B94DB10C}" destId="{212A1099-4C9B-4ED2-BE0E-C3C8EE6540E2}" srcOrd="0" destOrd="0" presId="urn:microsoft.com/office/officeart/2005/8/layout/hierarchy4"/>
    <dgm:cxn modelId="{9453D873-B5FD-4F31-B74D-5E72546A4821}" type="presParOf" srcId="{8ED659FC-8F6E-472F-86D0-ED15B94DB10C}" destId="{3035509F-C9C4-4444-AA15-BB8062ABC7F4}" srcOrd="1" destOrd="0" presId="urn:microsoft.com/office/officeart/2005/8/layout/hierarchy4"/>
    <dgm:cxn modelId="{5EFE9694-AB63-4AD9-AAD2-EF596273B732}" type="presParOf" srcId="{1EA9FA92-7082-45B2-9310-7F543FD24E95}" destId="{3B77F22B-F716-42F2-880D-8118A47622BF}" srcOrd="9" destOrd="0" presId="urn:microsoft.com/office/officeart/2005/8/layout/hierarchy4"/>
    <dgm:cxn modelId="{60EE1619-18C6-4803-86A1-8BEE3F4A3F1D}" type="presParOf" srcId="{1EA9FA92-7082-45B2-9310-7F543FD24E95}" destId="{09C4AA9F-8CD1-4D59-88E0-AC77CA8505E7}" srcOrd="10" destOrd="0" presId="urn:microsoft.com/office/officeart/2005/8/layout/hierarchy4"/>
    <dgm:cxn modelId="{0FD3C3EB-5BBD-47B2-A63A-251AAFD9273B}" type="presParOf" srcId="{09C4AA9F-8CD1-4D59-88E0-AC77CA8505E7}" destId="{AD09ED92-D4ED-4AE3-B659-5DA313B15356}" srcOrd="0" destOrd="0" presId="urn:microsoft.com/office/officeart/2005/8/layout/hierarchy4"/>
    <dgm:cxn modelId="{411E96F3-C601-4DBE-A038-F7E95BC61D26}" type="presParOf" srcId="{09C4AA9F-8CD1-4D59-88E0-AC77CA8505E7}" destId="{CCBB49A2-8176-49BA-958C-F3488BCD409C}" srcOrd="1" destOrd="0" presId="urn:microsoft.com/office/officeart/2005/8/layout/hierarchy4"/>
    <dgm:cxn modelId="{1CB5DD16-77F9-40E2-847C-4A4ACC336CE6}" type="presParOf" srcId="{1EA9FA92-7082-45B2-9310-7F543FD24E95}" destId="{246B7F18-AB9D-472B-A4C3-39B0E0B37334}" srcOrd="11" destOrd="0" presId="urn:microsoft.com/office/officeart/2005/8/layout/hierarchy4"/>
    <dgm:cxn modelId="{76DF4ED7-1B6F-41E2-A350-82C041C5C68B}" type="presParOf" srcId="{1EA9FA92-7082-45B2-9310-7F543FD24E95}" destId="{2C02C21D-C2CF-4F05-96E2-2F0EEDD7FE32}" srcOrd="12" destOrd="0" presId="urn:microsoft.com/office/officeart/2005/8/layout/hierarchy4"/>
    <dgm:cxn modelId="{DF61CAC5-7835-4363-B328-3FC416883395}" type="presParOf" srcId="{2C02C21D-C2CF-4F05-96E2-2F0EEDD7FE32}" destId="{C0AC3AE8-3815-41B2-9301-C082E253073E}" srcOrd="0" destOrd="0" presId="urn:microsoft.com/office/officeart/2005/8/layout/hierarchy4"/>
    <dgm:cxn modelId="{65B4B6CA-5BD6-49F4-8486-5D72B5DA3C0F}" type="presParOf" srcId="{2C02C21D-C2CF-4F05-96E2-2F0EEDD7FE32}" destId="{326EBA98-C04A-47FB-809E-CBF2DF563D56}" srcOrd="1" destOrd="0" presId="urn:microsoft.com/office/officeart/2005/8/layout/hierarchy4"/>
    <dgm:cxn modelId="{A91CAB4A-DC63-4759-9966-D9D698F1EF14}" type="presParOf" srcId="{1EA9FA92-7082-45B2-9310-7F543FD24E95}" destId="{B3F11CDF-7044-4E3D-A9AF-FD07E369AB0C}" srcOrd="13" destOrd="0" presId="urn:microsoft.com/office/officeart/2005/8/layout/hierarchy4"/>
    <dgm:cxn modelId="{FB69052F-CC72-475A-A515-1B6AA314C32D}" type="presParOf" srcId="{1EA9FA92-7082-45B2-9310-7F543FD24E95}" destId="{DEA4EA6A-5032-49A4-B231-837C97BB98CD}" srcOrd="14" destOrd="0" presId="urn:microsoft.com/office/officeart/2005/8/layout/hierarchy4"/>
    <dgm:cxn modelId="{56DD95BB-FF16-4FE0-9C9F-7AA02B266CB1}" type="presParOf" srcId="{DEA4EA6A-5032-49A4-B231-837C97BB98CD}" destId="{3412F0E7-7C2E-4D8E-87F9-DAE794465340}" srcOrd="0" destOrd="0" presId="urn:microsoft.com/office/officeart/2005/8/layout/hierarchy4"/>
    <dgm:cxn modelId="{246B5155-449A-4BAE-8BF4-2EDFDA01FE3F}" type="presParOf" srcId="{DEA4EA6A-5032-49A4-B231-837C97BB98CD}" destId="{2BBCF992-6752-4178-A974-9D869E3732CB}" srcOrd="1" destOrd="0" presId="urn:microsoft.com/office/officeart/2005/8/layout/hierarchy4"/>
    <dgm:cxn modelId="{9B617F0F-4C71-49EB-8A71-4A90DCBE6921}" type="presParOf" srcId="{1EA9FA92-7082-45B2-9310-7F543FD24E95}" destId="{8BA00402-D3AA-43D1-B252-17D1ADA550D0}" srcOrd="15" destOrd="0" presId="urn:microsoft.com/office/officeart/2005/8/layout/hierarchy4"/>
    <dgm:cxn modelId="{E8B9C1DC-4EDD-42AA-805F-59BFE942904C}" type="presParOf" srcId="{1EA9FA92-7082-45B2-9310-7F543FD24E95}" destId="{74B091E5-B06F-4CF4-9408-FDC28A7DAFC0}" srcOrd="16" destOrd="0" presId="urn:microsoft.com/office/officeart/2005/8/layout/hierarchy4"/>
    <dgm:cxn modelId="{3D6A9206-4DA1-4BD1-A579-10A457181453}" type="presParOf" srcId="{74B091E5-B06F-4CF4-9408-FDC28A7DAFC0}" destId="{2A86C03F-D7FB-4A1C-9C14-E075E72E834A}" srcOrd="0" destOrd="0" presId="urn:microsoft.com/office/officeart/2005/8/layout/hierarchy4"/>
    <dgm:cxn modelId="{200192AB-16EB-497F-AAD2-006F5156AB81}" type="presParOf" srcId="{74B091E5-B06F-4CF4-9408-FDC28A7DAFC0}" destId="{F496E021-77F1-4253-AB54-F8EDC0412552}" srcOrd="1" destOrd="0" presId="urn:microsoft.com/office/officeart/2005/8/layout/hierarchy4"/>
    <dgm:cxn modelId="{02E5496A-478B-43CD-BF4D-95932183B7E9}" type="presParOf" srcId="{163720C3-29DF-49DA-9774-EB0CBD78E221}" destId="{54EB5299-BEFB-4A62-B877-B8E9F07D0699}" srcOrd="11" destOrd="0" presId="urn:microsoft.com/office/officeart/2005/8/layout/hierarchy4"/>
    <dgm:cxn modelId="{53859BDD-ECED-4CB1-9C57-3109074127B2}" type="presParOf" srcId="{163720C3-29DF-49DA-9774-EB0CBD78E221}" destId="{BAA824C9-0270-4A92-AA56-4D3D6E8AD54A}" srcOrd="12" destOrd="0" presId="urn:microsoft.com/office/officeart/2005/8/layout/hierarchy4"/>
    <dgm:cxn modelId="{EEB35451-D23A-4E3C-A82F-3D7FD44A3469}" type="presParOf" srcId="{BAA824C9-0270-4A92-AA56-4D3D6E8AD54A}" destId="{EAEC940D-93DD-4068-9E8D-89D952B96CF2}" srcOrd="0" destOrd="0" presId="urn:microsoft.com/office/officeart/2005/8/layout/hierarchy4"/>
    <dgm:cxn modelId="{CB56E01D-14B9-45A1-A187-7F033A548870}" type="presParOf" srcId="{BAA824C9-0270-4A92-AA56-4D3D6E8AD54A}" destId="{B3D09ABD-0386-4EF7-A00E-B638E22222D8}" srcOrd="1" destOrd="0" presId="urn:microsoft.com/office/officeart/2005/8/layout/hierarchy4"/>
    <dgm:cxn modelId="{11EEB52B-9E79-4EEC-A536-4592C6D88724}" type="presParOf" srcId="{BAA824C9-0270-4A92-AA56-4D3D6E8AD54A}" destId="{D1D2B913-5CB2-4DDA-A6D8-90DB1A455E44}" srcOrd="2" destOrd="0" presId="urn:microsoft.com/office/officeart/2005/8/layout/hierarchy4"/>
    <dgm:cxn modelId="{14CFA64B-15CF-4B27-AAC4-825AE13F8457}" type="presParOf" srcId="{D1D2B913-5CB2-4DDA-A6D8-90DB1A455E44}" destId="{1B1BFA3B-EA71-49F2-A19F-B412B814C673}" srcOrd="0" destOrd="0" presId="urn:microsoft.com/office/officeart/2005/8/layout/hierarchy4"/>
    <dgm:cxn modelId="{E488F017-514A-4A0B-8E1C-6DB8FA08971F}" type="presParOf" srcId="{1B1BFA3B-EA71-49F2-A19F-B412B814C673}" destId="{2087C1F9-E3FC-4744-915D-C55AA9008282}" srcOrd="0" destOrd="0" presId="urn:microsoft.com/office/officeart/2005/8/layout/hierarchy4"/>
    <dgm:cxn modelId="{93CFAAED-CEF9-413A-917C-CC27EFD52921}" type="presParOf" srcId="{1B1BFA3B-EA71-49F2-A19F-B412B814C673}" destId="{8311BAE7-5E95-407D-BE73-2EAA62045981}" srcOrd="1" destOrd="0" presId="urn:microsoft.com/office/officeart/2005/8/layout/hierarchy4"/>
    <dgm:cxn modelId="{CD4F5261-C0BA-433A-A511-B2E29CDFF83E}" type="presParOf" srcId="{D1D2B913-5CB2-4DDA-A6D8-90DB1A455E44}" destId="{1B3A0004-6058-436A-8094-45899077575F}" srcOrd="1" destOrd="0" presId="urn:microsoft.com/office/officeart/2005/8/layout/hierarchy4"/>
    <dgm:cxn modelId="{22DC1530-934D-4607-8FDE-11A113336425}" type="presParOf" srcId="{D1D2B913-5CB2-4DDA-A6D8-90DB1A455E44}" destId="{1BFF002F-AD49-43D6-B510-221C6A45882A}" srcOrd="2" destOrd="0" presId="urn:microsoft.com/office/officeart/2005/8/layout/hierarchy4"/>
    <dgm:cxn modelId="{FD2BFDB5-0E61-4925-AB6B-25AEDF3D08DD}" type="presParOf" srcId="{1BFF002F-AD49-43D6-B510-221C6A45882A}" destId="{5723A24B-8E71-4065-9C39-FC8FAB449123}" srcOrd="0" destOrd="0" presId="urn:microsoft.com/office/officeart/2005/8/layout/hierarchy4"/>
    <dgm:cxn modelId="{046F6069-5C83-424A-A1B3-71D40ACA96DF}" type="presParOf" srcId="{1BFF002F-AD49-43D6-B510-221C6A45882A}" destId="{B8FD331A-208D-4952-B19D-82C406E413B7}" srcOrd="1" destOrd="0" presId="urn:microsoft.com/office/officeart/2005/8/layout/hierarchy4"/>
    <dgm:cxn modelId="{E788BA86-510C-4A5D-89D1-F5B494000247}" type="presParOf" srcId="{163720C3-29DF-49DA-9774-EB0CBD78E221}" destId="{3A6F1F69-6375-4117-A470-2910801C7354}" srcOrd="13" destOrd="0" presId="urn:microsoft.com/office/officeart/2005/8/layout/hierarchy4"/>
    <dgm:cxn modelId="{9CC90288-C00A-417B-A970-592237EA0CA8}" type="presParOf" srcId="{163720C3-29DF-49DA-9774-EB0CBD78E221}" destId="{030B2D4C-B833-4940-9856-DEA0D0DAC995}" srcOrd="14" destOrd="0" presId="urn:microsoft.com/office/officeart/2005/8/layout/hierarchy4"/>
    <dgm:cxn modelId="{A0942EAC-F8E8-4B25-8C27-5913F4931024}" type="presParOf" srcId="{030B2D4C-B833-4940-9856-DEA0D0DAC995}" destId="{57E9F033-619D-4237-BCCB-5C02F0106369}" srcOrd="0" destOrd="0" presId="urn:microsoft.com/office/officeart/2005/8/layout/hierarchy4"/>
    <dgm:cxn modelId="{3E3CFDF2-D944-4742-8AE8-99F6B91927C2}" type="presParOf" srcId="{030B2D4C-B833-4940-9856-DEA0D0DAC995}" destId="{A4750179-4DA1-4BD4-B80D-85F53759E322}" srcOrd="1" destOrd="0" presId="urn:microsoft.com/office/officeart/2005/8/layout/hierarchy4"/>
    <dgm:cxn modelId="{91DAAC83-90EA-425A-925C-51BF729A6113}" type="presParOf" srcId="{030B2D4C-B833-4940-9856-DEA0D0DAC995}" destId="{1B6140CB-5BC8-43C8-859F-74A1C5EAA6E2}" srcOrd="2" destOrd="0" presId="urn:microsoft.com/office/officeart/2005/8/layout/hierarchy4"/>
    <dgm:cxn modelId="{0414A93B-1771-4126-9803-820BEC34A822}" type="presParOf" srcId="{1B6140CB-5BC8-43C8-859F-74A1C5EAA6E2}" destId="{6C478E21-5531-4E07-A03E-B1EEAD418626}" srcOrd="0" destOrd="0" presId="urn:microsoft.com/office/officeart/2005/8/layout/hierarchy4"/>
    <dgm:cxn modelId="{85FC6E41-28A6-4401-8A20-A3CB6E2D2089}" type="presParOf" srcId="{6C478E21-5531-4E07-A03E-B1EEAD418626}" destId="{D2F2205C-A3BD-4974-9436-2D4240566253}" srcOrd="0" destOrd="0" presId="urn:microsoft.com/office/officeart/2005/8/layout/hierarchy4"/>
    <dgm:cxn modelId="{4FA0F0F3-FD7A-43EE-8C13-27223872ACBC}" type="presParOf" srcId="{6C478E21-5531-4E07-A03E-B1EEAD418626}" destId="{041FE0B4-CC75-48C3-A263-1B1B9286FC16}" srcOrd="1" destOrd="0" presId="urn:microsoft.com/office/officeart/2005/8/layout/hierarchy4"/>
    <dgm:cxn modelId="{94C93A73-89F5-4474-9862-F11CD5DBADB7}" type="presParOf" srcId="{1B6140CB-5BC8-43C8-859F-74A1C5EAA6E2}" destId="{74D891D8-46E8-4D8A-AFDC-778C7371104B}" srcOrd="1" destOrd="0" presId="urn:microsoft.com/office/officeart/2005/8/layout/hierarchy4"/>
    <dgm:cxn modelId="{160390BB-B680-4761-B127-A8F8D027B5D3}" type="presParOf" srcId="{1B6140CB-5BC8-43C8-859F-74A1C5EAA6E2}" destId="{F8F580DD-BF49-4B27-81BE-38D4016644E7}" srcOrd="2" destOrd="0" presId="urn:microsoft.com/office/officeart/2005/8/layout/hierarchy4"/>
    <dgm:cxn modelId="{7EDFE41D-D36F-4725-A6AD-BAE47E9B141F}" type="presParOf" srcId="{F8F580DD-BF49-4B27-81BE-38D4016644E7}" destId="{CC366393-905C-46F9-9BC4-981EB10EA209}" srcOrd="0" destOrd="0" presId="urn:microsoft.com/office/officeart/2005/8/layout/hierarchy4"/>
    <dgm:cxn modelId="{D972B6A3-FFB3-48F3-B263-27DF863F1FDE}" type="presParOf" srcId="{F8F580DD-BF49-4B27-81BE-38D4016644E7}" destId="{1644C644-65F5-43C2-B737-F40079CDE75D}" srcOrd="1" destOrd="0" presId="urn:microsoft.com/office/officeart/2005/8/layout/hierarchy4"/>
    <dgm:cxn modelId="{FE6E5A58-20F6-424D-AD65-B2DC172DFD16}" type="presParOf" srcId="{1B6140CB-5BC8-43C8-859F-74A1C5EAA6E2}" destId="{F8B4A96E-7A85-4A2C-A019-039CD53184D6}" srcOrd="3" destOrd="0" presId="urn:microsoft.com/office/officeart/2005/8/layout/hierarchy4"/>
    <dgm:cxn modelId="{BD026022-D478-479A-8E99-4F4EF6520F6E}" type="presParOf" srcId="{1B6140CB-5BC8-43C8-859F-74A1C5EAA6E2}" destId="{CA0AC574-89C3-4624-96C8-0887E4604ECB}" srcOrd="4" destOrd="0" presId="urn:microsoft.com/office/officeart/2005/8/layout/hierarchy4"/>
    <dgm:cxn modelId="{881E42B8-8C5B-4735-9623-4498A033A46F}" type="presParOf" srcId="{CA0AC574-89C3-4624-96C8-0887E4604ECB}" destId="{1A28487D-1AE9-40EC-95F0-B69A3C6EA513}" srcOrd="0" destOrd="0" presId="urn:microsoft.com/office/officeart/2005/8/layout/hierarchy4"/>
    <dgm:cxn modelId="{6B600D77-2203-4F94-BA4A-91FA05BA6E68}" type="presParOf" srcId="{CA0AC574-89C3-4624-96C8-0887E4604ECB}" destId="{65839DC6-65EE-4237-9213-A2019CAFE1C2}" srcOrd="1" destOrd="0" presId="urn:microsoft.com/office/officeart/2005/8/layout/hierarchy4"/>
    <dgm:cxn modelId="{2F394A0A-D3CC-42DF-AA9C-6BB513E7519A}" type="presParOf" srcId="{163720C3-29DF-49DA-9774-EB0CBD78E221}" destId="{F6AB391D-146F-41FE-9CBD-08CA8F93A3E6}" srcOrd="15" destOrd="0" presId="urn:microsoft.com/office/officeart/2005/8/layout/hierarchy4"/>
    <dgm:cxn modelId="{BC1D6D19-FF20-441C-8637-9150D65F49DC}" type="presParOf" srcId="{163720C3-29DF-49DA-9774-EB0CBD78E221}" destId="{CE74896D-32C6-417A-A2DB-BAEF8886CF7C}" srcOrd="16" destOrd="0" presId="urn:microsoft.com/office/officeart/2005/8/layout/hierarchy4"/>
    <dgm:cxn modelId="{25293B54-3521-4FDE-9D74-75348F970BFE}" type="presParOf" srcId="{CE74896D-32C6-417A-A2DB-BAEF8886CF7C}" destId="{18F73CBE-6D20-4209-8597-29EDA30A6D4B}" srcOrd="0" destOrd="0" presId="urn:microsoft.com/office/officeart/2005/8/layout/hierarchy4"/>
    <dgm:cxn modelId="{00265329-64BC-49E4-8F72-ADD23ECBAF7A}" type="presParOf" srcId="{CE74896D-32C6-417A-A2DB-BAEF8886CF7C}" destId="{65FC0220-6D86-4CE4-B49C-42081D5F4C6B}" srcOrd="1" destOrd="0" presId="urn:microsoft.com/office/officeart/2005/8/layout/hierarchy4"/>
    <dgm:cxn modelId="{73FB8FC6-61AE-4415-B619-F59A73E1F121}" type="presParOf" srcId="{CE74896D-32C6-417A-A2DB-BAEF8886CF7C}" destId="{05BE0C89-878C-4EDC-8AA8-B24D83CE7D6A}" srcOrd="2" destOrd="0" presId="urn:microsoft.com/office/officeart/2005/8/layout/hierarchy4"/>
    <dgm:cxn modelId="{934FCC02-B3E8-455D-AD8B-A6BA8E37EAF1}" type="presParOf" srcId="{05BE0C89-878C-4EDC-8AA8-B24D83CE7D6A}" destId="{05DA5DEA-D591-4013-96E5-05F2C8815012}" srcOrd="0" destOrd="0" presId="urn:microsoft.com/office/officeart/2005/8/layout/hierarchy4"/>
    <dgm:cxn modelId="{B1821720-0768-42BF-B8F7-8C147A846BCB}" type="presParOf" srcId="{05DA5DEA-D591-4013-96E5-05F2C8815012}" destId="{BBA0D760-B6D6-4093-872D-64C159082C81}" srcOrd="0" destOrd="0" presId="urn:microsoft.com/office/officeart/2005/8/layout/hierarchy4"/>
    <dgm:cxn modelId="{C8F58BAF-4F6F-4A3D-BF7A-4C585377D0F4}" type="presParOf" srcId="{05DA5DEA-D591-4013-96E5-05F2C8815012}" destId="{5FCA39A2-B673-44D2-A16F-3235A16F7C75}" srcOrd="1" destOrd="0" presId="urn:microsoft.com/office/officeart/2005/8/layout/hierarchy4"/>
    <dgm:cxn modelId="{136C06E5-99E8-44B7-98E1-1CE7E871E6D2}" type="presParOf" srcId="{05BE0C89-878C-4EDC-8AA8-B24D83CE7D6A}" destId="{72754559-7ADB-4977-806D-793C13B3078F}" srcOrd="1" destOrd="0" presId="urn:microsoft.com/office/officeart/2005/8/layout/hierarchy4"/>
    <dgm:cxn modelId="{D356367A-7C5B-496B-8B81-AE8F45F927BC}" type="presParOf" srcId="{05BE0C89-878C-4EDC-8AA8-B24D83CE7D6A}" destId="{2A16F133-1CCD-4307-8C38-35E5982D20DC}" srcOrd="2" destOrd="0" presId="urn:microsoft.com/office/officeart/2005/8/layout/hierarchy4"/>
    <dgm:cxn modelId="{EC3A7F8D-F23A-4747-996E-981A65B4092A}" type="presParOf" srcId="{2A16F133-1CCD-4307-8C38-35E5982D20DC}" destId="{E1A6EB69-8C62-4FE1-AEA4-33C90319F83F}" srcOrd="0" destOrd="0" presId="urn:microsoft.com/office/officeart/2005/8/layout/hierarchy4"/>
    <dgm:cxn modelId="{C38E8B35-5678-4A7C-BAEF-8EEF7F297226}" type="presParOf" srcId="{2A16F133-1CCD-4307-8C38-35E5982D20DC}" destId="{BD2FA4FD-F4A8-4CD9-A79F-A41B676D5E13}" srcOrd="1" destOrd="0" presId="urn:microsoft.com/office/officeart/2005/8/layout/hierarchy4"/>
    <dgm:cxn modelId="{5626C904-1307-45CD-8BB6-03BBA37F0166}" type="presParOf" srcId="{05BE0C89-878C-4EDC-8AA8-B24D83CE7D6A}" destId="{DE447939-3499-49DD-B49C-112360F17637}" srcOrd="3" destOrd="0" presId="urn:microsoft.com/office/officeart/2005/8/layout/hierarchy4"/>
    <dgm:cxn modelId="{9D1AF60E-5B2A-4FD5-93A4-E9A413D4F655}" type="presParOf" srcId="{05BE0C89-878C-4EDC-8AA8-B24D83CE7D6A}" destId="{FFEF1C8A-8C5B-4739-A687-54B02C45C5E0}" srcOrd="4" destOrd="0" presId="urn:microsoft.com/office/officeart/2005/8/layout/hierarchy4"/>
    <dgm:cxn modelId="{FF39832A-3474-4512-9A66-CA4888ED9093}" type="presParOf" srcId="{FFEF1C8A-8C5B-4739-A687-54B02C45C5E0}" destId="{58DA546F-A7BC-4F27-BB7F-BB7D29F13B19}" srcOrd="0" destOrd="0" presId="urn:microsoft.com/office/officeart/2005/8/layout/hierarchy4"/>
    <dgm:cxn modelId="{259A68C6-732A-4F1C-BC99-48B1CCDB5CCB}" type="presParOf" srcId="{FFEF1C8A-8C5B-4739-A687-54B02C45C5E0}" destId="{525E3019-C72E-422A-9278-2805409CB20F}" srcOrd="1" destOrd="0" presId="urn:microsoft.com/office/officeart/2005/8/layout/hierarchy4"/>
    <dgm:cxn modelId="{98A42454-C313-48CB-8DA4-986C10453242}" type="presParOf" srcId="{05BE0C89-878C-4EDC-8AA8-B24D83CE7D6A}" destId="{C3806D8B-08B4-4D4C-8572-30C9686E21F3}" srcOrd="5" destOrd="0" presId="urn:microsoft.com/office/officeart/2005/8/layout/hierarchy4"/>
    <dgm:cxn modelId="{ECE5F56F-668A-443A-BB21-EB5E8A52FFDB}" type="presParOf" srcId="{05BE0C89-878C-4EDC-8AA8-B24D83CE7D6A}" destId="{7EEBFFDF-5A9A-4979-8140-7850EC8CE8E3}" srcOrd="6" destOrd="0" presId="urn:microsoft.com/office/officeart/2005/8/layout/hierarchy4"/>
    <dgm:cxn modelId="{A3795A2C-6E5A-41BF-BAF0-7A23E2B6F6A4}" type="presParOf" srcId="{7EEBFFDF-5A9A-4979-8140-7850EC8CE8E3}" destId="{5E9932B2-4C5A-42B7-B2B3-EA0D3B58AB77}" srcOrd="0" destOrd="0" presId="urn:microsoft.com/office/officeart/2005/8/layout/hierarchy4"/>
    <dgm:cxn modelId="{F9F70673-0475-43C8-8364-2D40E60C4B02}" type="presParOf" srcId="{7EEBFFDF-5A9A-4979-8140-7850EC8CE8E3}" destId="{24CBC044-E584-40E9-9D6B-4CA4CC3996EB}" srcOrd="1" destOrd="0" presId="urn:microsoft.com/office/officeart/2005/8/layout/hierarchy4"/>
    <dgm:cxn modelId="{F510505B-165D-4075-AB61-EB53084AE395}" type="presParOf" srcId="{05BE0C89-878C-4EDC-8AA8-B24D83CE7D6A}" destId="{D7AB73BB-C7BE-45C3-B881-27082432E798}" srcOrd="7" destOrd="0" presId="urn:microsoft.com/office/officeart/2005/8/layout/hierarchy4"/>
    <dgm:cxn modelId="{E4013744-C6AA-4BCB-970D-50A4BCF45FC2}" type="presParOf" srcId="{05BE0C89-878C-4EDC-8AA8-B24D83CE7D6A}" destId="{CDB84663-44F8-48A4-B20C-DC1D783B3BC8}" srcOrd="8" destOrd="0" presId="urn:microsoft.com/office/officeart/2005/8/layout/hierarchy4"/>
    <dgm:cxn modelId="{EADB0931-E490-46A7-9D47-72620CA0FB04}" type="presParOf" srcId="{CDB84663-44F8-48A4-B20C-DC1D783B3BC8}" destId="{EDA0AC58-FB2D-475B-AAF4-698B7966E631}" srcOrd="0" destOrd="0" presId="urn:microsoft.com/office/officeart/2005/8/layout/hierarchy4"/>
    <dgm:cxn modelId="{07D2D51B-228F-4352-8CDE-648EFCB7E849}" type="presParOf" srcId="{CDB84663-44F8-48A4-B20C-DC1D783B3BC8}" destId="{7CF29325-C9FA-4D83-9F7D-48D4CA9295F2}" srcOrd="1" destOrd="0" presId="urn:microsoft.com/office/officeart/2005/8/layout/hierarchy4"/>
    <dgm:cxn modelId="{3A6A2086-1BC4-425D-B18B-349679D1EDF2}" type="presParOf" srcId="{163720C3-29DF-49DA-9774-EB0CBD78E221}" destId="{6EAB0430-FB62-41B6-A810-73970EAC7611}" srcOrd="17" destOrd="0" presId="urn:microsoft.com/office/officeart/2005/8/layout/hierarchy4"/>
    <dgm:cxn modelId="{CC44C84A-6CD6-46EF-AEC9-1A77630A8F37}" type="presParOf" srcId="{163720C3-29DF-49DA-9774-EB0CBD78E221}" destId="{E917301B-5D73-4161-8282-C1E88CC47BF6}" srcOrd="18" destOrd="0" presId="urn:microsoft.com/office/officeart/2005/8/layout/hierarchy4"/>
    <dgm:cxn modelId="{C4E972B7-8E0E-4A0A-B383-FD857797A79B}" type="presParOf" srcId="{E917301B-5D73-4161-8282-C1E88CC47BF6}" destId="{E4F1856F-80BD-4650-A6EB-4E87297666D1}" srcOrd="0" destOrd="0" presId="urn:microsoft.com/office/officeart/2005/8/layout/hierarchy4"/>
    <dgm:cxn modelId="{1037653E-6404-43D9-A1F6-8C4548CA58C0}" type="presParOf" srcId="{E917301B-5D73-4161-8282-C1E88CC47BF6}" destId="{88E93D7F-7EF4-4440-8868-FDCDB837DA32}" srcOrd="1" destOrd="0" presId="urn:microsoft.com/office/officeart/2005/8/layout/hierarchy4"/>
    <dgm:cxn modelId="{2AA05944-DED6-4BE2-A9F7-2B4C6ACFC108}" type="presParOf" srcId="{E917301B-5D73-4161-8282-C1E88CC47BF6}" destId="{EED0B002-C6D9-42F6-9DD3-C36FFB938242}" srcOrd="2" destOrd="0" presId="urn:microsoft.com/office/officeart/2005/8/layout/hierarchy4"/>
    <dgm:cxn modelId="{E61C1D84-BBD8-4301-A5B7-E73274D41E4D}" type="presParOf" srcId="{EED0B002-C6D9-42F6-9DD3-C36FFB938242}" destId="{8B0C9E63-3EDC-4498-82D7-D7BD7DC65908}" srcOrd="0" destOrd="0" presId="urn:microsoft.com/office/officeart/2005/8/layout/hierarchy4"/>
    <dgm:cxn modelId="{53D6B96B-0521-460A-82D6-7C387939A7C2}" type="presParOf" srcId="{8B0C9E63-3EDC-4498-82D7-D7BD7DC65908}" destId="{C0EDAE84-45BB-4E78-9A2C-9F69D664CCC8}" srcOrd="0" destOrd="0" presId="urn:microsoft.com/office/officeart/2005/8/layout/hierarchy4"/>
    <dgm:cxn modelId="{067D11DE-21E5-406C-AE6F-0A4B43FB6A4C}" type="presParOf" srcId="{8B0C9E63-3EDC-4498-82D7-D7BD7DC65908}" destId="{4E86574F-B300-4B79-AB6C-718AFC12D6C2}" srcOrd="1" destOrd="0" presId="urn:microsoft.com/office/officeart/2005/8/layout/hierarchy4"/>
    <dgm:cxn modelId="{EEB23FDF-85BB-4976-BBFE-222C93899FC1}" type="presParOf" srcId="{EED0B002-C6D9-42F6-9DD3-C36FFB938242}" destId="{931591E3-0F1C-4088-84AE-1126D6EFD3D8}" srcOrd="1" destOrd="0" presId="urn:microsoft.com/office/officeart/2005/8/layout/hierarchy4"/>
    <dgm:cxn modelId="{D085140A-C610-4DA5-BADA-C6261C24FF5D}" type="presParOf" srcId="{EED0B002-C6D9-42F6-9DD3-C36FFB938242}" destId="{32B71A84-628D-4D3A-A884-A12C25056A02}" srcOrd="2" destOrd="0" presId="urn:microsoft.com/office/officeart/2005/8/layout/hierarchy4"/>
    <dgm:cxn modelId="{42F238FD-C967-4338-A1BC-88CC605A6AF7}" type="presParOf" srcId="{32B71A84-628D-4D3A-A884-A12C25056A02}" destId="{9927741D-8956-4EA6-8538-7A816088A2D5}" srcOrd="0" destOrd="0" presId="urn:microsoft.com/office/officeart/2005/8/layout/hierarchy4"/>
    <dgm:cxn modelId="{636060F6-B8D4-4BF5-B62B-F16B803029A5}" type="presParOf" srcId="{32B71A84-628D-4D3A-A884-A12C25056A02}" destId="{F71908B7-CAA7-48CB-91EC-7FA447EB3B2B}" srcOrd="1" destOrd="0" presId="urn:microsoft.com/office/officeart/2005/8/layout/hierarchy4"/>
    <dgm:cxn modelId="{86E11EAB-48A2-4E85-B500-6B745882857A}" type="presParOf" srcId="{EED0B002-C6D9-42F6-9DD3-C36FFB938242}" destId="{2B8483E2-9CE9-49BD-BAB1-90794CA05EF3}" srcOrd="3" destOrd="0" presId="urn:microsoft.com/office/officeart/2005/8/layout/hierarchy4"/>
    <dgm:cxn modelId="{C3A70F48-FC19-4F64-BDD1-0E956A0D5472}" type="presParOf" srcId="{EED0B002-C6D9-42F6-9DD3-C36FFB938242}" destId="{C6A86774-9DF9-4E10-898D-ADA2BE78F68D}" srcOrd="4" destOrd="0" presId="urn:microsoft.com/office/officeart/2005/8/layout/hierarchy4"/>
    <dgm:cxn modelId="{6A7145CA-4320-4F78-A775-5D4C8417099C}" type="presParOf" srcId="{C6A86774-9DF9-4E10-898D-ADA2BE78F68D}" destId="{13A07BED-772D-48B0-B8B9-F43DB25547BD}" srcOrd="0" destOrd="0" presId="urn:microsoft.com/office/officeart/2005/8/layout/hierarchy4"/>
    <dgm:cxn modelId="{05A35BDD-8CED-43C3-9F63-D3696C949CCF}" type="presParOf" srcId="{C6A86774-9DF9-4E10-898D-ADA2BE78F68D}" destId="{7935DDA9-6994-41F0-83B3-518BBD8E5D01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99" minVer="http://schemas.openxmlformats.org/drawingml/2006/diagram"/>
    </a:ext>
  </dgm:extLst>
</dgm:dataModel>
</file>

<file path=word/diagrams/data19.xml><?xml version="1.0" encoding="utf-8"?>
<dgm:dataModel xmlns:dgm="http://schemas.openxmlformats.org/drawingml/2006/diagram" xmlns:a="http://schemas.openxmlformats.org/drawingml/2006/main">
  <dgm:ptLst>
    <dgm:pt modelId="{2797B6D1-E22B-4CD5-B866-06E425D6FEBA}" type="doc">
      <dgm:prSet loTypeId="urn:microsoft.com/office/officeart/2005/8/layout/hierarchy4" loCatId="relationship" qsTypeId="urn:microsoft.com/office/officeart/2005/8/quickstyle/simple1" qsCatId="simple" csTypeId="urn:microsoft.com/office/officeart/2005/8/colors/accent4_3" csCatId="accent4" phldr="1"/>
      <dgm:spPr/>
      <dgm:t>
        <a:bodyPr/>
        <a:lstStyle/>
        <a:p>
          <a:endParaRPr lang="fr-CH"/>
        </a:p>
      </dgm:t>
    </dgm:pt>
    <dgm:pt modelId="{C2D52475-AC18-42ED-AFA1-47ABDD68B31E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1400"/>
            <a:t>Feature Services</a:t>
          </a:r>
        </a:p>
        <a:p>
          <a:r>
            <a:rPr lang="fr-CH" sz="1000"/>
            <a:t>(</a:t>
          </a:r>
          <a:r>
            <a:rPr lang="fr-CH" sz="1000" b="1" i="1"/>
            <a:t>Primitive</a:t>
          </a:r>
          <a:r>
            <a:rPr lang="fr-CH" sz="1000"/>
            <a:t> contracts  which an ECU is able to fullfil: any ECU exposes a list of the feature services it is able to provide)</a:t>
          </a:r>
        </a:p>
      </dgm:t>
    </dgm:pt>
    <dgm:pt modelId="{75147004-A16C-42D8-9DC8-CBA55BCD440A}" type="parTrans" cxnId="{56A431B4-99D0-41F0-8540-8ADC73BA5993}">
      <dgm:prSet/>
      <dgm:spPr/>
      <dgm:t>
        <a:bodyPr/>
        <a:lstStyle/>
        <a:p>
          <a:endParaRPr lang="fr-CH"/>
        </a:p>
      </dgm:t>
    </dgm:pt>
    <dgm:pt modelId="{FABE8F2A-8096-49FF-949E-0F9B27390F88}" type="sibTrans" cxnId="{56A431B4-99D0-41F0-8540-8ADC73BA5993}">
      <dgm:prSet/>
      <dgm:spPr/>
      <dgm:t>
        <a:bodyPr/>
        <a:lstStyle/>
        <a:p>
          <a:endParaRPr lang="fr-CH"/>
        </a:p>
      </dgm:t>
    </dgm:pt>
    <dgm:pt modelId="{601A3EC1-2CF3-4314-B850-0652A14781EF}">
      <dgm:prSet phldrT="[Text]"/>
      <dgm:spPr>
        <a:solidFill>
          <a:srgbClr val="2A923B"/>
        </a:solidFill>
      </dgm:spPr>
      <dgm:t>
        <a:bodyPr/>
        <a:lstStyle/>
        <a:p>
          <a:r>
            <a:rPr lang="fr-CH"/>
            <a:t>Contract for </a:t>
          </a:r>
          <a:br>
            <a:rPr lang="fr-CH"/>
          </a:br>
          <a:r>
            <a:rPr lang="fr-CH" b="1"/>
            <a:t>Variable Retrieval </a:t>
          </a:r>
          <a:r>
            <a:rPr lang="fr-CH" b="1" i="1"/>
            <a:t>Feature Service</a:t>
          </a:r>
        </a:p>
      </dgm:t>
    </dgm:pt>
    <dgm:pt modelId="{241845E5-6A6D-41D3-8EB1-EC223F215FD0}" type="parTrans" cxnId="{0458A0B8-76A6-4EC1-93F2-75F27A806524}">
      <dgm:prSet/>
      <dgm:spPr/>
      <dgm:t>
        <a:bodyPr/>
        <a:lstStyle/>
        <a:p>
          <a:endParaRPr lang="fr-CH"/>
        </a:p>
      </dgm:t>
    </dgm:pt>
    <dgm:pt modelId="{DCD2A02A-FE71-4CED-9FC4-A6BF58175C28}" type="sibTrans" cxnId="{0458A0B8-76A6-4EC1-93F2-75F27A806524}">
      <dgm:prSet/>
      <dgm:spPr/>
      <dgm:t>
        <a:bodyPr/>
        <a:lstStyle/>
        <a:p>
          <a:endParaRPr lang="fr-CH"/>
        </a:p>
      </dgm:t>
    </dgm:pt>
    <dgm:pt modelId="{92B53DF0-0A28-4826-AB9D-FC0E5375CDE0}">
      <dgm:prSet phldrT="[Text]"/>
      <dgm:spPr>
        <a:solidFill>
          <a:srgbClr val="D64F04"/>
        </a:solidFill>
      </dgm:spPr>
      <dgm:t>
        <a:bodyPr/>
        <a:lstStyle/>
        <a:p>
          <a:r>
            <a:rPr lang="fr-CH"/>
            <a:t>Contract for</a:t>
          </a:r>
        </a:p>
        <a:p>
          <a:r>
            <a:rPr lang="fr-CH" b="1"/>
            <a:t>Variable polling </a:t>
          </a:r>
          <a:r>
            <a:rPr lang="fr-CH" b="1" i="1"/>
            <a:t>Feature Service</a:t>
          </a:r>
        </a:p>
      </dgm:t>
    </dgm:pt>
    <dgm:pt modelId="{F438A87E-F131-4663-B7F7-C1BAEE5E9E57}" type="parTrans" cxnId="{EA70B827-20B1-4573-810D-16AA06977433}">
      <dgm:prSet/>
      <dgm:spPr/>
      <dgm:t>
        <a:bodyPr/>
        <a:lstStyle/>
        <a:p>
          <a:endParaRPr lang="fr-CH"/>
        </a:p>
      </dgm:t>
    </dgm:pt>
    <dgm:pt modelId="{69A598D2-5518-42C1-A479-D37091FA6722}" type="sibTrans" cxnId="{EA70B827-20B1-4573-810D-16AA06977433}">
      <dgm:prSet/>
      <dgm:spPr/>
      <dgm:t>
        <a:bodyPr/>
        <a:lstStyle/>
        <a:p>
          <a:endParaRPr lang="fr-CH"/>
        </a:p>
      </dgm:t>
    </dgm:pt>
    <dgm:pt modelId="{315E2419-C7C6-4CD2-B109-1971D7D736E6}">
      <dgm:prSet phldrT="[Text]"/>
      <dgm:spPr>
        <a:solidFill>
          <a:srgbClr val="2A923B"/>
        </a:solidFill>
      </dgm:spPr>
      <dgm:t>
        <a:bodyPr/>
        <a:lstStyle/>
        <a:p>
          <a:r>
            <a:rPr lang="fr-CH" i="0"/>
            <a:t>Contract for</a:t>
          </a:r>
        </a:p>
        <a:p>
          <a:r>
            <a:rPr lang="fr-CH" b="1"/>
            <a:t>Message Retrieval </a:t>
          </a:r>
          <a:r>
            <a:rPr lang="fr-CH" b="1" i="1"/>
            <a:t>Feature Service</a:t>
          </a:r>
        </a:p>
      </dgm:t>
    </dgm:pt>
    <dgm:pt modelId="{EF682E66-1463-49A4-B169-92CD45E067B1}" type="parTrans" cxnId="{DFEDCF68-75E6-405D-A356-3B1692FC0E54}">
      <dgm:prSet/>
      <dgm:spPr/>
      <dgm:t>
        <a:bodyPr/>
        <a:lstStyle/>
        <a:p>
          <a:endParaRPr lang="fr-CH"/>
        </a:p>
      </dgm:t>
    </dgm:pt>
    <dgm:pt modelId="{FCBC18DE-0344-417A-BE63-DDB9AE704AAA}" type="sibTrans" cxnId="{DFEDCF68-75E6-405D-A356-3B1692FC0E54}">
      <dgm:prSet/>
      <dgm:spPr/>
      <dgm:t>
        <a:bodyPr/>
        <a:lstStyle/>
        <a:p>
          <a:endParaRPr lang="fr-CH"/>
        </a:p>
      </dgm:t>
    </dgm:pt>
    <dgm:pt modelId="{141770E1-4BEA-4729-93E2-93B9523B1745}">
      <dgm:prSet phldrT="[Text]"/>
      <dgm:spPr>
        <a:solidFill>
          <a:schemeClr val="bg1">
            <a:lumMod val="50000"/>
          </a:schemeClr>
        </a:solidFill>
      </dgm:spPr>
      <dgm:t>
        <a:bodyPr/>
        <a:lstStyle/>
        <a:p>
          <a:r>
            <a:rPr lang="fr-CH"/>
            <a:t>Contract for</a:t>
          </a:r>
        </a:p>
        <a:p>
          <a:r>
            <a:rPr lang="fr-CH" b="1"/>
            <a:t>Any other unpredictable </a:t>
          </a:r>
          <a:r>
            <a:rPr lang="fr-CH" b="1" i="1"/>
            <a:t>Feature Service</a:t>
          </a:r>
        </a:p>
        <a:p>
          <a:r>
            <a:rPr lang="fr-CH" i="0"/>
            <a:t>(discovery based)</a:t>
          </a:r>
        </a:p>
      </dgm:t>
    </dgm:pt>
    <dgm:pt modelId="{A9EB0DF0-91B8-4AA3-9177-AE5F79FE32FA}" type="parTrans" cxnId="{045ADE9D-48A0-49E4-B46D-7899C0187E3A}">
      <dgm:prSet/>
      <dgm:spPr/>
      <dgm:t>
        <a:bodyPr/>
        <a:lstStyle/>
        <a:p>
          <a:endParaRPr lang="fr-CH"/>
        </a:p>
      </dgm:t>
    </dgm:pt>
    <dgm:pt modelId="{ED07B535-5567-4677-B3BC-801A6929E7DD}" type="sibTrans" cxnId="{045ADE9D-48A0-49E4-B46D-7899C0187E3A}">
      <dgm:prSet/>
      <dgm:spPr/>
      <dgm:t>
        <a:bodyPr/>
        <a:lstStyle/>
        <a:p>
          <a:endParaRPr lang="fr-CH"/>
        </a:p>
      </dgm:t>
    </dgm:pt>
    <dgm:pt modelId="{C023F97F-1896-4420-9CD2-333460912B30}">
      <dgm:prSet phldrT="[Text]"/>
      <dgm:spPr/>
      <dgm:t>
        <a:bodyPr/>
        <a:lstStyle/>
        <a:p>
          <a:r>
            <a:rPr lang="fr-CH" b="0" i="0"/>
            <a:t>Contract fo</a:t>
          </a:r>
          <a:r>
            <a:rPr lang="fr-CH" b="0" i="1"/>
            <a:t>r</a:t>
          </a:r>
          <a:br>
            <a:rPr lang="fr-CH" b="0" i="1"/>
          </a:br>
          <a:r>
            <a:rPr lang="fr-CH" b="1" i="0"/>
            <a:t>Ecu Detection</a:t>
          </a:r>
          <a:r>
            <a:rPr lang="fr-CH" b="1" i="1"/>
            <a:t> Feature Service</a:t>
          </a:r>
        </a:p>
      </dgm:t>
    </dgm:pt>
    <dgm:pt modelId="{CA54857D-9678-469D-9E96-B00E0BB88173}" type="parTrans" cxnId="{F4454F34-7C2A-4006-976D-090A0CB312A0}">
      <dgm:prSet/>
      <dgm:spPr/>
      <dgm:t>
        <a:bodyPr/>
        <a:lstStyle/>
        <a:p>
          <a:endParaRPr lang="en-US"/>
        </a:p>
      </dgm:t>
    </dgm:pt>
    <dgm:pt modelId="{F78AB356-1CE3-4F75-BABE-E05F619158D9}" type="sibTrans" cxnId="{F4454F34-7C2A-4006-976D-090A0CB312A0}">
      <dgm:prSet/>
      <dgm:spPr/>
      <dgm:t>
        <a:bodyPr/>
        <a:lstStyle/>
        <a:p>
          <a:endParaRPr lang="en-US"/>
        </a:p>
      </dgm:t>
    </dgm:pt>
    <dgm:pt modelId="{0627D8A6-A2EF-4B12-9256-2E131AF184E5}">
      <dgm:prSet phldrT="[Text]" custT="1"/>
      <dgm:spPr/>
      <dgm:t>
        <a:bodyPr/>
        <a:lstStyle/>
        <a:p>
          <a:r>
            <a:rPr lang="fr-CH" sz="1000" i="1"/>
            <a:t>Heinzman Detector</a:t>
          </a:r>
        </a:p>
      </dgm:t>
    </dgm:pt>
    <dgm:pt modelId="{766118E4-059A-4343-83A7-4D74B6176902}" type="parTrans" cxnId="{539108B5-C102-4CE2-924C-E7A835E0D675}">
      <dgm:prSet/>
      <dgm:spPr/>
      <dgm:t>
        <a:bodyPr/>
        <a:lstStyle/>
        <a:p>
          <a:endParaRPr lang="en-US"/>
        </a:p>
      </dgm:t>
    </dgm:pt>
    <dgm:pt modelId="{8ACDFEC5-CBD8-49A0-9771-4065912CA6E6}" type="sibTrans" cxnId="{539108B5-C102-4CE2-924C-E7A835E0D675}">
      <dgm:prSet/>
      <dgm:spPr/>
      <dgm:t>
        <a:bodyPr/>
        <a:lstStyle/>
        <a:p>
          <a:endParaRPr lang="en-US"/>
        </a:p>
      </dgm:t>
    </dgm:pt>
    <dgm:pt modelId="{74A19521-D0BE-49CA-9FB2-74A78E701BD6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1000" i="1"/>
            <a:t>Lidec2 Detector</a:t>
          </a:r>
        </a:p>
      </dgm:t>
    </dgm:pt>
    <dgm:pt modelId="{421AE432-08BF-4CD8-9D10-E23961752627}" type="parTrans" cxnId="{6B7FBBED-9613-4CDF-A562-8FAFB96FF48C}">
      <dgm:prSet/>
      <dgm:spPr/>
      <dgm:t>
        <a:bodyPr/>
        <a:lstStyle/>
        <a:p>
          <a:endParaRPr lang="fr-CH"/>
        </a:p>
      </dgm:t>
    </dgm:pt>
    <dgm:pt modelId="{EF11C172-EA45-4B09-8202-CF392E556598}" type="sibTrans" cxnId="{6B7FBBED-9613-4CDF-A562-8FAFB96FF48C}">
      <dgm:prSet/>
      <dgm:spPr/>
      <dgm:t>
        <a:bodyPr/>
        <a:lstStyle/>
        <a:p>
          <a:endParaRPr lang="fr-CH"/>
        </a:p>
      </dgm:t>
    </dgm:pt>
    <dgm:pt modelId="{D345ADB6-A538-4D24-938B-EFEE700D07C3}">
      <dgm:prSet phldrT="[Text]" custT="1"/>
      <dgm:spPr/>
      <dgm:t>
        <a:bodyPr/>
        <a:lstStyle/>
        <a:p>
          <a:r>
            <a:rPr lang="fr-CH" sz="1000" i="1"/>
            <a:t>Master 4 Detector</a:t>
          </a:r>
        </a:p>
      </dgm:t>
    </dgm:pt>
    <dgm:pt modelId="{4DE201B7-87DA-44B6-AE70-2CFBCEAC21D4}" type="parTrans" cxnId="{84BD1474-E1BE-4ECC-8103-58CF538E9AA1}">
      <dgm:prSet/>
      <dgm:spPr/>
      <dgm:t>
        <a:bodyPr/>
        <a:lstStyle/>
        <a:p>
          <a:endParaRPr lang="fr-CH"/>
        </a:p>
      </dgm:t>
    </dgm:pt>
    <dgm:pt modelId="{4960583A-49A3-46AA-99CB-F3AA71B367B8}" type="sibTrans" cxnId="{84BD1474-E1BE-4ECC-8103-58CF538E9AA1}">
      <dgm:prSet/>
      <dgm:spPr/>
      <dgm:t>
        <a:bodyPr/>
        <a:lstStyle/>
        <a:p>
          <a:endParaRPr lang="fr-CH"/>
        </a:p>
      </dgm:t>
    </dgm:pt>
    <dgm:pt modelId="{E055CDCA-EBFD-4E19-92D8-7472341823A3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1400"/>
            <a:t>Ecu Detection </a:t>
          </a:r>
          <a:r>
            <a:rPr lang="fr-CH" sz="1400" i="1"/>
            <a:t>Service</a:t>
          </a:r>
          <a:endParaRPr lang="fr-CH" sz="1400"/>
        </a:p>
      </dgm:t>
    </dgm:pt>
    <dgm:pt modelId="{AD30D061-7330-4FB7-87C6-063AF0D7F81F}" type="sibTrans" cxnId="{1778F0E5-0C03-4EF9-A155-39D5AED013E3}">
      <dgm:prSet/>
      <dgm:spPr/>
      <dgm:t>
        <a:bodyPr/>
        <a:lstStyle/>
        <a:p>
          <a:endParaRPr lang="fr-CH"/>
        </a:p>
      </dgm:t>
    </dgm:pt>
    <dgm:pt modelId="{D431BD7B-14D0-41A7-8EE0-66BCF10C1E1A}" type="parTrans" cxnId="{1778F0E5-0C03-4EF9-A155-39D5AED013E3}">
      <dgm:prSet/>
      <dgm:spPr/>
      <dgm:t>
        <a:bodyPr/>
        <a:lstStyle/>
        <a:p>
          <a:endParaRPr lang="fr-CH"/>
        </a:p>
      </dgm:t>
    </dgm:pt>
    <dgm:pt modelId="{7DC5BA13-A6FC-4F4B-87BF-9677DBFDBED4}">
      <dgm:prSet phldrT="[Text]"/>
      <dgm:spPr/>
      <dgm:t>
        <a:bodyPr/>
        <a:lstStyle/>
        <a:p>
          <a:r>
            <a:rPr lang="fr-CH"/>
            <a:t>Contract for </a:t>
          </a:r>
          <a:br>
            <a:rPr lang="fr-CH"/>
          </a:br>
          <a:r>
            <a:rPr lang="fr-CH" b="1"/>
            <a:t>Variable Edition </a:t>
          </a:r>
          <a:r>
            <a:rPr lang="fr-CH" b="1" i="1"/>
            <a:t>Feature Service</a:t>
          </a:r>
        </a:p>
      </dgm:t>
    </dgm:pt>
    <dgm:pt modelId="{573783FF-2184-4DA8-9D82-BAF4F62A5128}" type="parTrans" cxnId="{03DA4B1B-C7EF-4A43-B83F-64DBAD7340F1}">
      <dgm:prSet/>
      <dgm:spPr/>
      <dgm:t>
        <a:bodyPr/>
        <a:lstStyle/>
        <a:p>
          <a:endParaRPr lang="fr-CH"/>
        </a:p>
      </dgm:t>
    </dgm:pt>
    <dgm:pt modelId="{87674146-5828-4F3D-B6AA-B6EB5189218D}" type="sibTrans" cxnId="{03DA4B1B-C7EF-4A43-B83F-64DBAD7340F1}">
      <dgm:prSet/>
      <dgm:spPr/>
      <dgm:t>
        <a:bodyPr/>
        <a:lstStyle/>
        <a:p>
          <a:endParaRPr lang="fr-CH"/>
        </a:p>
      </dgm:t>
    </dgm:pt>
    <dgm:pt modelId="{2F3FA177-55A6-4CAF-BC6C-6795941960F8}">
      <dgm:prSet phldrT="[Text]"/>
      <dgm:spPr/>
      <dgm:t>
        <a:bodyPr/>
        <a:lstStyle/>
        <a:p>
          <a:r>
            <a:rPr lang="fr-CH" i="0"/>
            <a:t>Contract for</a:t>
          </a:r>
        </a:p>
        <a:p>
          <a:r>
            <a:rPr lang="fr-CH" b="1"/>
            <a:t>Message Edition </a:t>
          </a:r>
          <a:r>
            <a:rPr lang="fr-CH" b="1" i="1"/>
            <a:t>Feature Service</a:t>
          </a:r>
        </a:p>
      </dgm:t>
    </dgm:pt>
    <dgm:pt modelId="{CDD3D4E3-51A6-419A-84BB-B1AC09DAF26F}" type="parTrans" cxnId="{75B1938F-4343-43DB-B705-6B34410CC7AA}">
      <dgm:prSet/>
      <dgm:spPr/>
      <dgm:t>
        <a:bodyPr/>
        <a:lstStyle/>
        <a:p>
          <a:endParaRPr lang="fr-CH"/>
        </a:p>
      </dgm:t>
    </dgm:pt>
    <dgm:pt modelId="{DC3CD1A2-2F58-46A3-90D8-56ED5CADBCCE}" type="sibTrans" cxnId="{75B1938F-4343-43DB-B705-6B34410CC7AA}">
      <dgm:prSet/>
      <dgm:spPr/>
      <dgm:t>
        <a:bodyPr/>
        <a:lstStyle/>
        <a:p>
          <a:endParaRPr lang="fr-CH"/>
        </a:p>
      </dgm:t>
    </dgm:pt>
    <dgm:pt modelId="{17680434-C294-42D2-A493-8CB0F89C5CF2}">
      <dgm:prSet phldrT="[Text]" custT="1"/>
      <dgm:spPr/>
      <dgm:t>
        <a:bodyPr/>
        <a:lstStyle/>
        <a:p>
          <a:r>
            <a:rPr lang="fr-CH" sz="3600"/>
            <a:t>Domain Model</a:t>
          </a:r>
        </a:p>
      </dgm:t>
    </dgm:pt>
    <dgm:pt modelId="{72CF8BAE-CEEC-42DF-B0EC-6B62986617E5}" type="parTrans" cxnId="{E8E0A7AA-2D41-4F67-B35A-BAF4337150AA}">
      <dgm:prSet/>
      <dgm:spPr/>
      <dgm:t>
        <a:bodyPr/>
        <a:lstStyle/>
        <a:p>
          <a:endParaRPr lang="fr-CH"/>
        </a:p>
      </dgm:t>
    </dgm:pt>
    <dgm:pt modelId="{3FA38B6C-E5FA-4771-A263-75C24918E5C5}" type="sibTrans" cxnId="{E8E0A7AA-2D41-4F67-B35A-BAF4337150AA}">
      <dgm:prSet/>
      <dgm:spPr/>
      <dgm:t>
        <a:bodyPr/>
        <a:lstStyle/>
        <a:p>
          <a:endParaRPr lang="fr-CH"/>
        </a:p>
      </dgm:t>
    </dgm:pt>
    <dgm:pt modelId="{99AA30B3-DD1C-4CF6-B7F9-A9F5860F151F}">
      <dgm:prSet phldrT="[Text]" custT="1"/>
      <dgm:spPr/>
      <dgm:t>
        <a:bodyPr/>
        <a:lstStyle/>
        <a:p>
          <a:r>
            <a:rPr lang="fr-CH" sz="1400"/>
            <a:t>Entities</a:t>
          </a:r>
          <a:br>
            <a:rPr lang="fr-CH" sz="1400"/>
          </a:br>
          <a:r>
            <a:rPr lang="fr-CH" sz="1400"/>
            <a:t>(Domain objects)</a:t>
          </a:r>
        </a:p>
      </dgm:t>
    </dgm:pt>
    <dgm:pt modelId="{2BB09A8E-7FFA-4FBB-9330-292B151C7CDB}" type="parTrans" cxnId="{8C70D08E-B50B-419A-B410-95A975002F7F}">
      <dgm:prSet/>
      <dgm:spPr/>
      <dgm:t>
        <a:bodyPr/>
        <a:lstStyle/>
        <a:p>
          <a:endParaRPr lang="fr-CH"/>
        </a:p>
      </dgm:t>
    </dgm:pt>
    <dgm:pt modelId="{2CB191F4-598A-44D3-BCF9-76EE463885C6}" type="sibTrans" cxnId="{8C70D08E-B50B-419A-B410-95A975002F7F}">
      <dgm:prSet/>
      <dgm:spPr/>
      <dgm:t>
        <a:bodyPr/>
        <a:lstStyle/>
        <a:p>
          <a:endParaRPr lang="fr-CH"/>
        </a:p>
      </dgm:t>
    </dgm:pt>
    <dgm:pt modelId="{3D5D2639-7886-430F-AB8F-6B69E07A0118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1050"/>
            <a:t>Ecu</a:t>
          </a:r>
        </a:p>
      </dgm:t>
    </dgm:pt>
    <dgm:pt modelId="{28B9CA7F-BCFD-4C5C-A0C0-B96ED6A8D5ED}" type="parTrans" cxnId="{E96EF011-D86B-42B1-9E55-008732CAB9E6}">
      <dgm:prSet/>
      <dgm:spPr/>
      <dgm:t>
        <a:bodyPr/>
        <a:lstStyle/>
        <a:p>
          <a:endParaRPr lang="fr-CH"/>
        </a:p>
      </dgm:t>
    </dgm:pt>
    <dgm:pt modelId="{5ABD06D1-79E5-4D80-A6FB-05D2F54D5838}" type="sibTrans" cxnId="{E96EF011-D86B-42B1-9E55-008732CAB9E6}">
      <dgm:prSet/>
      <dgm:spPr/>
      <dgm:t>
        <a:bodyPr/>
        <a:lstStyle/>
        <a:p>
          <a:endParaRPr lang="fr-CH"/>
        </a:p>
      </dgm:t>
    </dgm:pt>
    <dgm:pt modelId="{6795517D-88EE-49DB-929B-CADACBC86932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1050"/>
            <a:t>Variables</a:t>
          </a:r>
        </a:p>
      </dgm:t>
    </dgm:pt>
    <dgm:pt modelId="{C9DECB76-9E9E-4181-B89B-127C5E5C7ADD}" type="parTrans" cxnId="{693A695C-9B9B-4D80-B1BA-25B9466C88CD}">
      <dgm:prSet/>
      <dgm:spPr/>
      <dgm:t>
        <a:bodyPr/>
        <a:lstStyle/>
        <a:p>
          <a:endParaRPr lang="fr-CH"/>
        </a:p>
      </dgm:t>
    </dgm:pt>
    <dgm:pt modelId="{267DB9D0-9AE4-458B-BB93-C4E3ED612C94}" type="sibTrans" cxnId="{693A695C-9B9B-4D80-B1BA-25B9466C88CD}">
      <dgm:prSet/>
      <dgm:spPr/>
      <dgm:t>
        <a:bodyPr/>
        <a:lstStyle/>
        <a:p>
          <a:endParaRPr lang="fr-CH"/>
        </a:p>
      </dgm:t>
    </dgm:pt>
    <dgm:pt modelId="{B241FDFD-0E53-4A5B-B1A6-42011CC1B788}">
      <dgm:prSet phldrT="[Text]"/>
      <dgm:spPr/>
      <dgm:t>
        <a:bodyPr/>
        <a:lstStyle/>
        <a:p>
          <a:r>
            <a:rPr lang="fr-CH" b="0" i="1"/>
            <a:t>Contract for</a:t>
          </a:r>
          <a:br>
            <a:rPr lang="fr-CH" b="0" i="1"/>
          </a:br>
          <a:r>
            <a:rPr lang="fr-CH" b="1" i="0"/>
            <a:t>DPF Maintenance </a:t>
          </a:r>
          <a:r>
            <a:rPr lang="fr-CH" b="1" i="1"/>
            <a:t>Feature Services</a:t>
          </a:r>
        </a:p>
      </dgm:t>
    </dgm:pt>
    <dgm:pt modelId="{52090E78-5D98-4647-A443-4AB3C65BA605}" type="parTrans" cxnId="{00FF206B-9D16-4717-9772-190527699BEA}">
      <dgm:prSet/>
      <dgm:spPr/>
      <dgm:t>
        <a:bodyPr/>
        <a:lstStyle/>
        <a:p>
          <a:endParaRPr lang="fr-CH"/>
        </a:p>
      </dgm:t>
    </dgm:pt>
    <dgm:pt modelId="{82EAA077-B2EC-46ED-92BB-AD8DD9A4A3D3}" type="sibTrans" cxnId="{00FF206B-9D16-4717-9772-190527699BEA}">
      <dgm:prSet/>
      <dgm:spPr/>
      <dgm:t>
        <a:bodyPr/>
        <a:lstStyle/>
        <a:p>
          <a:endParaRPr lang="fr-CH"/>
        </a:p>
      </dgm:t>
    </dgm:pt>
    <dgm:pt modelId="{30A0E360-2430-4015-9D02-E20347948064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1000"/>
            <a:t>Messages</a:t>
          </a:r>
        </a:p>
      </dgm:t>
    </dgm:pt>
    <dgm:pt modelId="{90B1A242-FCF8-45F4-9690-30E089A00A58}" type="parTrans" cxnId="{3B47543A-B81E-4B2B-B72F-5ABA88CB7A22}">
      <dgm:prSet/>
      <dgm:spPr/>
      <dgm:t>
        <a:bodyPr/>
        <a:lstStyle/>
        <a:p>
          <a:endParaRPr lang="fr-CH"/>
        </a:p>
      </dgm:t>
    </dgm:pt>
    <dgm:pt modelId="{37BDEE4C-BC92-4963-A701-DE9003EA6C38}" type="sibTrans" cxnId="{3B47543A-B81E-4B2B-B72F-5ABA88CB7A22}">
      <dgm:prSet/>
      <dgm:spPr/>
      <dgm:t>
        <a:bodyPr/>
        <a:lstStyle/>
        <a:p>
          <a:endParaRPr lang="fr-CH"/>
        </a:p>
      </dgm:t>
    </dgm:pt>
    <dgm:pt modelId="{5B8AE101-DD83-41F1-A962-D66813BFD1E6}">
      <dgm:prSet phldrT="[Text]"/>
      <dgm:spPr>
        <a:solidFill>
          <a:srgbClr val="D64F04"/>
        </a:solidFill>
      </dgm:spPr>
      <dgm:t>
        <a:bodyPr/>
        <a:lstStyle/>
        <a:p>
          <a:r>
            <a:rPr lang="fr-CH" i="0"/>
            <a:t>Variable Monitoring Service</a:t>
          </a:r>
        </a:p>
      </dgm:t>
    </dgm:pt>
    <dgm:pt modelId="{AFF91E09-29E0-4A83-88CB-F59422DF4CA2}" type="parTrans" cxnId="{E7CF1F31-B5BA-4BA4-A298-5EA856647BE7}">
      <dgm:prSet/>
      <dgm:spPr/>
      <dgm:t>
        <a:bodyPr/>
        <a:lstStyle/>
        <a:p>
          <a:endParaRPr lang="fr-CH"/>
        </a:p>
      </dgm:t>
    </dgm:pt>
    <dgm:pt modelId="{F4DD9892-2E45-4943-96DD-4E7D6B7B7BA2}" type="sibTrans" cxnId="{E7CF1F31-B5BA-4BA4-A298-5EA856647BE7}">
      <dgm:prSet/>
      <dgm:spPr/>
      <dgm:t>
        <a:bodyPr/>
        <a:lstStyle/>
        <a:p>
          <a:endParaRPr lang="fr-CH"/>
        </a:p>
      </dgm:t>
    </dgm:pt>
    <dgm:pt modelId="{D7FCFC77-32F8-49E5-8F98-F0479B2FCAE8}">
      <dgm:prSet phldrT="[Text]"/>
      <dgm:spPr>
        <a:solidFill>
          <a:schemeClr val="accent4">
            <a:lumMod val="75000"/>
          </a:schemeClr>
        </a:solidFill>
      </dgm:spPr>
      <dgm:t>
        <a:bodyPr/>
        <a:lstStyle/>
        <a:p>
          <a:r>
            <a:rPr lang="fr-CH"/>
            <a:t>Expiration enforcement service</a:t>
          </a:r>
          <a:endParaRPr lang="fr-CH" i="0"/>
        </a:p>
      </dgm:t>
    </dgm:pt>
    <dgm:pt modelId="{26F98EFE-792F-4BFB-8FA6-90BEEE97AF03}" type="parTrans" cxnId="{FCDF479B-8976-43C9-B4CC-E53EC4BC8142}">
      <dgm:prSet/>
      <dgm:spPr/>
      <dgm:t>
        <a:bodyPr/>
        <a:lstStyle/>
        <a:p>
          <a:endParaRPr lang="fr-CH"/>
        </a:p>
      </dgm:t>
    </dgm:pt>
    <dgm:pt modelId="{FEDEA014-0B48-44EF-8FE7-D8E71482FEC1}" type="sibTrans" cxnId="{FCDF479B-8976-43C9-B4CC-E53EC4BC8142}">
      <dgm:prSet/>
      <dgm:spPr/>
      <dgm:t>
        <a:bodyPr/>
        <a:lstStyle/>
        <a:p>
          <a:endParaRPr lang="fr-CH"/>
        </a:p>
      </dgm:t>
    </dgm:pt>
    <dgm:pt modelId="{B578EA37-5CE5-4817-AC58-31CD62958499}">
      <dgm:prSet phldrT="[Text]"/>
      <dgm:spPr>
        <a:solidFill>
          <a:schemeClr val="accent4">
            <a:lumMod val="75000"/>
          </a:schemeClr>
        </a:solidFill>
      </dgm:spPr>
      <dgm:t>
        <a:bodyPr/>
        <a:lstStyle/>
        <a:p>
          <a:r>
            <a:rPr lang="fr-CH"/>
            <a:t>User-Identity Selection Services</a:t>
          </a:r>
        </a:p>
      </dgm:t>
    </dgm:pt>
    <dgm:pt modelId="{554FF656-5909-400F-A132-FC894F6AA6BE}" type="parTrans" cxnId="{75AE2AE4-A0AA-4231-B7E1-48D8246E81AB}">
      <dgm:prSet/>
      <dgm:spPr/>
      <dgm:t>
        <a:bodyPr/>
        <a:lstStyle/>
        <a:p>
          <a:endParaRPr lang="fr-CH"/>
        </a:p>
      </dgm:t>
    </dgm:pt>
    <dgm:pt modelId="{43BCB1EF-45F0-4040-8C37-6C2A8EFAE3DC}" type="sibTrans" cxnId="{75AE2AE4-A0AA-4231-B7E1-48D8246E81AB}">
      <dgm:prSet/>
      <dgm:spPr/>
      <dgm:t>
        <a:bodyPr/>
        <a:lstStyle/>
        <a:p>
          <a:endParaRPr lang="fr-CH"/>
        </a:p>
      </dgm:t>
    </dgm:pt>
    <dgm:pt modelId="{06785B09-F32F-4C0B-B906-C4AE72C5853C}">
      <dgm:prSet phldrT="[Text]"/>
      <dgm:spPr>
        <a:solidFill>
          <a:schemeClr val="bg1">
            <a:lumMod val="50000"/>
          </a:schemeClr>
        </a:solidFill>
      </dgm:spPr>
      <dgm:t>
        <a:bodyPr/>
        <a:lstStyle/>
        <a:p>
          <a:r>
            <a:rPr lang="fr-CH"/>
            <a:t>Any Other unpredictable </a:t>
          </a:r>
          <a:r>
            <a:rPr lang="fr-CH" i="1"/>
            <a:t>Service</a:t>
          </a:r>
          <a:endParaRPr lang="fr-CH"/>
        </a:p>
      </dgm:t>
    </dgm:pt>
    <dgm:pt modelId="{8D663A6F-8B17-4F29-9FF6-BA63C96DEC5D}" type="parTrans" cxnId="{4845EB27-A406-441C-B2B5-FF986E6C7291}">
      <dgm:prSet/>
      <dgm:spPr/>
      <dgm:t>
        <a:bodyPr/>
        <a:lstStyle/>
        <a:p>
          <a:endParaRPr lang="fr-CH"/>
        </a:p>
      </dgm:t>
    </dgm:pt>
    <dgm:pt modelId="{EE34AE42-ADAD-4FCC-A0DA-F6B31A4FC729}" type="sibTrans" cxnId="{4845EB27-A406-441C-B2B5-FF986E6C7291}">
      <dgm:prSet/>
      <dgm:spPr/>
      <dgm:t>
        <a:bodyPr/>
        <a:lstStyle/>
        <a:p>
          <a:endParaRPr lang="fr-CH"/>
        </a:p>
      </dgm:t>
    </dgm:pt>
    <dgm:pt modelId="{C1C4F2D3-BE04-4CE8-B62B-5FBCFF447407}">
      <dgm:prSet phldrT="[Text]"/>
      <dgm:spPr>
        <a:solidFill>
          <a:schemeClr val="accent4">
            <a:lumMod val="75000"/>
          </a:schemeClr>
        </a:solidFill>
      </dgm:spPr>
      <dgm:t>
        <a:bodyPr/>
        <a:lstStyle/>
        <a:p>
          <a:r>
            <a:rPr lang="fr-CH"/>
            <a:t>Pams Client SDK</a:t>
          </a:r>
        </a:p>
      </dgm:t>
    </dgm:pt>
    <dgm:pt modelId="{9B2A6473-3121-4F13-9BFE-8930B10B8349}" type="parTrans" cxnId="{E93E662E-F0C7-4338-A582-A2961CBCAD2C}">
      <dgm:prSet/>
      <dgm:spPr/>
      <dgm:t>
        <a:bodyPr/>
        <a:lstStyle/>
        <a:p>
          <a:endParaRPr lang="fr-CH"/>
        </a:p>
      </dgm:t>
    </dgm:pt>
    <dgm:pt modelId="{BA3D3069-4E7E-478C-8102-B541A261B6D9}" type="sibTrans" cxnId="{E93E662E-F0C7-4338-A582-A2961CBCAD2C}">
      <dgm:prSet/>
      <dgm:spPr/>
      <dgm:t>
        <a:bodyPr/>
        <a:lstStyle/>
        <a:p>
          <a:endParaRPr lang="fr-CH"/>
        </a:p>
      </dgm:t>
    </dgm:pt>
    <dgm:pt modelId="{E57CDC3A-A6EF-4859-B479-27DB77D892B1}">
      <dgm:prSet phldrT="[Text]" custT="1"/>
      <dgm:spPr/>
      <dgm:t>
        <a:bodyPr/>
        <a:lstStyle/>
        <a:p>
          <a:r>
            <a:rPr lang="fr-CH" sz="1050"/>
            <a:t>...</a:t>
          </a:r>
        </a:p>
      </dgm:t>
    </dgm:pt>
    <dgm:pt modelId="{FA53276F-A5FA-4627-8FDC-E329E4951695}" type="parTrans" cxnId="{209B67B7-B601-4AFB-81E3-0F95E780F797}">
      <dgm:prSet/>
      <dgm:spPr/>
      <dgm:t>
        <a:bodyPr/>
        <a:lstStyle/>
        <a:p>
          <a:endParaRPr lang="fr-CH"/>
        </a:p>
      </dgm:t>
    </dgm:pt>
    <dgm:pt modelId="{120AFD64-BDED-49EF-9CF8-CA957C319249}" type="sibTrans" cxnId="{209B67B7-B601-4AFB-81E3-0F95E780F797}">
      <dgm:prSet/>
      <dgm:spPr/>
      <dgm:t>
        <a:bodyPr/>
        <a:lstStyle/>
        <a:p>
          <a:endParaRPr lang="fr-CH"/>
        </a:p>
      </dgm:t>
    </dgm:pt>
    <dgm:pt modelId="{E14C9B0B-2F89-4855-ACDC-44185A80093C}" type="pres">
      <dgm:prSet presAssocID="{2797B6D1-E22B-4CD5-B866-06E425D6FEBA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325B050E-CBF0-48F0-A104-72D347D41780}" type="pres">
      <dgm:prSet presAssocID="{17680434-C294-42D2-A493-8CB0F89C5CF2}" presName="vertOne" presStyleCnt="0"/>
      <dgm:spPr/>
    </dgm:pt>
    <dgm:pt modelId="{FE8B6DAD-7F61-4821-8EA7-5281E6ECEE6B}" type="pres">
      <dgm:prSet presAssocID="{17680434-C294-42D2-A493-8CB0F89C5CF2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E800901-93CD-4421-A0F3-37EEBCB3419E}" type="pres">
      <dgm:prSet presAssocID="{17680434-C294-42D2-A493-8CB0F89C5CF2}" presName="parTransOne" presStyleCnt="0"/>
      <dgm:spPr/>
    </dgm:pt>
    <dgm:pt modelId="{B95681E3-CB80-4E2D-B492-81D0436D718F}" type="pres">
      <dgm:prSet presAssocID="{17680434-C294-42D2-A493-8CB0F89C5CF2}" presName="horzOne" presStyleCnt="0"/>
      <dgm:spPr/>
    </dgm:pt>
    <dgm:pt modelId="{0218D80D-FC51-462F-93AC-10385DCDF1D3}" type="pres">
      <dgm:prSet presAssocID="{99AA30B3-DD1C-4CF6-B7F9-A9F5860F151F}" presName="vertTwo" presStyleCnt="0"/>
      <dgm:spPr/>
    </dgm:pt>
    <dgm:pt modelId="{BED8ACD7-F1F5-4B60-961E-B242A4C8F2AF}" type="pres">
      <dgm:prSet presAssocID="{99AA30B3-DD1C-4CF6-B7F9-A9F5860F151F}" presName="txTwo" presStyleLbl="node2" presStyleIdx="0" presStyleCnt="8" custScaleY="99116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70932ADF-F89F-4002-A056-8D84B5F8786A}" type="pres">
      <dgm:prSet presAssocID="{99AA30B3-DD1C-4CF6-B7F9-A9F5860F151F}" presName="parTransTwo" presStyleCnt="0"/>
      <dgm:spPr/>
    </dgm:pt>
    <dgm:pt modelId="{BD548F91-A502-4931-8768-F3647A90476A}" type="pres">
      <dgm:prSet presAssocID="{99AA30B3-DD1C-4CF6-B7F9-A9F5860F151F}" presName="horzTwo" presStyleCnt="0"/>
      <dgm:spPr/>
    </dgm:pt>
    <dgm:pt modelId="{03ADEA84-9327-4E39-986B-3063004B1089}" type="pres">
      <dgm:prSet presAssocID="{3D5D2639-7886-430F-AB8F-6B69E07A0118}" presName="vertThree" presStyleCnt="0"/>
      <dgm:spPr/>
    </dgm:pt>
    <dgm:pt modelId="{FE96B36F-599B-4858-ABB0-D98238C05AF8}" type="pres">
      <dgm:prSet presAssocID="{3D5D2639-7886-430F-AB8F-6B69E07A0118}" presName="txThree" presStyleLbl="node3" presStyleIdx="0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095B9DB-85EF-4316-9F88-3CBF6C489539}" type="pres">
      <dgm:prSet presAssocID="{3D5D2639-7886-430F-AB8F-6B69E07A0118}" presName="horzThree" presStyleCnt="0"/>
      <dgm:spPr/>
    </dgm:pt>
    <dgm:pt modelId="{5D91B53A-ABA6-420C-B10D-FA9769687C04}" type="pres">
      <dgm:prSet presAssocID="{5ABD06D1-79E5-4D80-A6FB-05D2F54D5838}" presName="sibSpaceThree" presStyleCnt="0"/>
      <dgm:spPr/>
    </dgm:pt>
    <dgm:pt modelId="{9491233B-6D66-4F53-8598-9453EAC6276A}" type="pres">
      <dgm:prSet presAssocID="{6795517D-88EE-49DB-929B-CADACBC86932}" presName="vertThree" presStyleCnt="0"/>
      <dgm:spPr/>
    </dgm:pt>
    <dgm:pt modelId="{2F5C9840-E10E-40BC-8EB2-3AE1676FD282}" type="pres">
      <dgm:prSet presAssocID="{6795517D-88EE-49DB-929B-CADACBC86932}" presName="txThree" presStyleLbl="node3" presStyleIdx="1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FC47478-C736-4C54-9AFC-3C90F6F26899}" type="pres">
      <dgm:prSet presAssocID="{6795517D-88EE-49DB-929B-CADACBC86932}" presName="horzThree" presStyleCnt="0"/>
      <dgm:spPr/>
    </dgm:pt>
    <dgm:pt modelId="{BB7642B9-9BFC-43C6-9869-A998CFF8B7EB}" type="pres">
      <dgm:prSet presAssocID="{267DB9D0-9AE4-458B-BB93-C4E3ED612C94}" presName="sibSpaceThree" presStyleCnt="0"/>
      <dgm:spPr/>
    </dgm:pt>
    <dgm:pt modelId="{4D3376BD-D593-4AFE-B053-9618123C8059}" type="pres">
      <dgm:prSet presAssocID="{30A0E360-2430-4015-9D02-E20347948064}" presName="vertThree" presStyleCnt="0"/>
      <dgm:spPr/>
    </dgm:pt>
    <dgm:pt modelId="{1AC15F1F-BD45-4945-8C26-AC7385D41A1C}" type="pres">
      <dgm:prSet presAssocID="{30A0E360-2430-4015-9D02-E20347948064}" presName="txThree" presStyleLbl="node3" presStyleIdx="2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53DE962-0C8C-4D02-99E1-5C57319F18A9}" type="pres">
      <dgm:prSet presAssocID="{30A0E360-2430-4015-9D02-E20347948064}" presName="horzThree" presStyleCnt="0"/>
      <dgm:spPr/>
    </dgm:pt>
    <dgm:pt modelId="{9C1D5ACB-A630-4E9F-A086-843A693B8383}" type="pres">
      <dgm:prSet presAssocID="{37BDEE4C-BC92-4963-A701-DE9003EA6C38}" presName="sibSpaceThree" presStyleCnt="0"/>
      <dgm:spPr/>
    </dgm:pt>
    <dgm:pt modelId="{659E0CB4-6A3A-48B4-A9E6-2C83715B82B2}" type="pres">
      <dgm:prSet presAssocID="{E57CDC3A-A6EF-4859-B479-27DB77D892B1}" presName="vertThree" presStyleCnt="0"/>
      <dgm:spPr/>
    </dgm:pt>
    <dgm:pt modelId="{779C0B2B-B687-4631-93B7-36D926BE9D63}" type="pres">
      <dgm:prSet presAssocID="{E57CDC3A-A6EF-4859-B479-27DB77D892B1}" presName="txThree" presStyleLbl="node3" presStyleIdx="3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CD394F7-B94A-4206-B188-5B27D9693B4B}" type="pres">
      <dgm:prSet presAssocID="{E57CDC3A-A6EF-4859-B479-27DB77D892B1}" presName="horzThree" presStyleCnt="0"/>
      <dgm:spPr/>
    </dgm:pt>
    <dgm:pt modelId="{78B0FF6C-A45B-4173-BA67-7BECB1114CC6}" type="pres">
      <dgm:prSet presAssocID="{2CB191F4-598A-44D3-BCF9-76EE463885C6}" presName="sibSpaceTwo" presStyleCnt="0"/>
      <dgm:spPr/>
    </dgm:pt>
    <dgm:pt modelId="{AE440AC5-19FE-4F0C-94B2-827302BC90EC}" type="pres">
      <dgm:prSet presAssocID="{E055CDCA-EBFD-4E19-92D8-7472341823A3}" presName="vertTwo" presStyleCnt="0"/>
      <dgm:spPr/>
    </dgm:pt>
    <dgm:pt modelId="{2C26B290-48AC-4D3F-9278-5AF6746CA796}" type="pres">
      <dgm:prSet presAssocID="{E055CDCA-EBFD-4E19-92D8-7472341823A3}" presName="txTwo" presStyleLbl="node2" presStyleIdx="1" presStyleCnt="8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B334E4D-9D12-4724-AC15-8164C98BEC3C}" type="pres">
      <dgm:prSet presAssocID="{E055CDCA-EBFD-4E19-92D8-7472341823A3}" presName="parTransTwo" presStyleCnt="0"/>
      <dgm:spPr/>
    </dgm:pt>
    <dgm:pt modelId="{922B2DB9-6EF6-4C5A-9FDB-A22F717F4523}" type="pres">
      <dgm:prSet presAssocID="{E055CDCA-EBFD-4E19-92D8-7472341823A3}" presName="horzTwo" presStyleCnt="0"/>
      <dgm:spPr/>
    </dgm:pt>
    <dgm:pt modelId="{91DCDE24-AF92-4D54-8AF9-E2EB25CDDB3F}" type="pres">
      <dgm:prSet presAssocID="{0627D8A6-A2EF-4B12-9256-2E131AF184E5}" presName="vertThree" presStyleCnt="0"/>
      <dgm:spPr/>
    </dgm:pt>
    <dgm:pt modelId="{C1F5AFD0-BA37-4FBC-92E3-BC9DB07AE706}" type="pres">
      <dgm:prSet presAssocID="{0627D8A6-A2EF-4B12-9256-2E131AF184E5}" presName="txThree" presStyleLbl="node3" presStyleIdx="4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C359CFBC-4846-4B45-B66D-58E67B76EC57}" type="pres">
      <dgm:prSet presAssocID="{0627D8A6-A2EF-4B12-9256-2E131AF184E5}" presName="horzThree" presStyleCnt="0"/>
      <dgm:spPr/>
    </dgm:pt>
    <dgm:pt modelId="{4D329E6B-68B8-40A2-8A89-BFB2CBB4CB10}" type="pres">
      <dgm:prSet presAssocID="{8ACDFEC5-CBD8-49A0-9771-4065912CA6E6}" presName="sibSpaceThree" presStyleCnt="0"/>
      <dgm:spPr/>
    </dgm:pt>
    <dgm:pt modelId="{6CC284F3-A2F1-4897-96CB-6E3AD8F0F828}" type="pres">
      <dgm:prSet presAssocID="{74A19521-D0BE-49CA-9FB2-74A78E701BD6}" presName="vertThree" presStyleCnt="0"/>
      <dgm:spPr/>
    </dgm:pt>
    <dgm:pt modelId="{A0142EED-21D3-400C-89C8-EF79F64E0F2B}" type="pres">
      <dgm:prSet presAssocID="{74A19521-D0BE-49CA-9FB2-74A78E701BD6}" presName="txThree" presStyleLbl="node3" presStyleIdx="5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FE3441D-3E31-49D2-AE60-859F09F16CD1}" type="pres">
      <dgm:prSet presAssocID="{74A19521-D0BE-49CA-9FB2-74A78E701BD6}" presName="horzThree" presStyleCnt="0"/>
      <dgm:spPr/>
    </dgm:pt>
    <dgm:pt modelId="{B480D199-3CA2-4992-9E54-13050F0B4C59}" type="pres">
      <dgm:prSet presAssocID="{EF11C172-EA45-4B09-8202-CF392E556598}" presName="sibSpaceThree" presStyleCnt="0"/>
      <dgm:spPr/>
    </dgm:pt>
    <dgm:pt modelId="{13C96E8E-74E4-4438-896C-DA5A671F1414}" type="pres">
      <dgm:prSet presAssocID="{D345ADB6-A538-4D24-938B-EFEE700D07C3}" presName="vertThree" presStyleCnt="0"/>
      <dgm:spPr/>
    </dgm:pt>
    <dgm:pt modelId="{E747E88D-E105-4172-8040-7F4E155D675B}" type="pres">
      <dgm:prSet presAssocID="{D345ADB6-A538-4D24-938B-EFEE700D07C3}" presName="txThree" presStyleLbl="node3" presStyleIdx="6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5E78758-8C6C-4A1E-80EE-146C6926748E}" type="pres">
      <dgm:prSet presAssocID="{D345ADB6-A538-4D24-938B-EFEE700D07C3}" presName="horzThree" presStyleCnt="0"/>
      <dgm:spPr/>
    </dgm:pt>
    <dgm:pt modelId="{EFE784E8-7754-4FA2-9540-9C114FE7692A}" type="pres">
      <dgm:prSet presAssocID="{AD30D061-7330-4FB7-87C6-063AF0D7F81F}" presName="sibSpaceTwo" presStyleCnt="0"/>
      <dgm:spPr/>
    </dgm:pt>
    <dgm:pt modelId="{B5836C46-09F1-4CFA-BB25-B14D1BD4B348}" type="pres">
      <dgm:prSet presAssocID="{C2D52475-AC18-42ED-AFA1-47ABDD68B31E}" presName="vertTwo" presStyleCnt="0"/>
      <dgm:spPr/>
    </dgm:pt>
    <dgm:pt modelId="{A178AE33-BF1D-407A-8495-4D1831112D58}" type="pres">
      <dgm:prSet presAssocID="{C2D52475-AC18-42ED-AFA1-47ABDD68B31E}" presName="txTwo" presStyleLbl="node2" presStyleIdx="2" presStyleCnt="8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B260043-2083-4139-A4B8-D54A77A78EA5}" type="pres">
      <dgm:prSet presAssocID="{C2D52475-AC18-42ED-AFA1-47ABDD68B31E}" presName="parTransTwo" presStyleCnt="0"/>
      <dgm:spPr/>
    </dgm:pt>
    <dgm:pt modelId="{08C31D7E-90C9-45FF-B096-33E73E05C652}" type="pres">
      <dgm:prSet presAssocID="{C2D52475-AC18-42ED-AFA1-47ABDD68B31E}" presName="horzTwo" presStyleCnt="0"/>
      <dgm:spPr/>
    </dgm:pt>
    <dgm:pt modelId="{6C267167-39A2-41C6-9D8A-9D56522EAEF6}" type="pres">
      <dgm:prSet presAssocID="{601A3EC1-2CF3-4314-B850-0652A14781EF}" presName="vertThree" presStyleCnt="0"/>
      <dgm:spPr/>
    </dgm:pt>
    <dgm:pt modelId="{D5C6D2B8-58B8-47BF-A168-6C14F2BCAC3A}" type="pres">
      <dgm:prSet presAssocID="{601A3EC1-2CF3-4314-B850-0652A14781EF}" presName="txThree" presStyleLbl="node3" presStyleIdx="7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687F2E3-1A4E-4784-BB2E-803BA0393F61}" type="pres">
      <dgm:prSet presAssocID="{601A3EC1-2CF3-4314-B850-0652A14781EF}" presName="horzThree" presStyleCnt="0"/>
      <dgm:spPr/>
    </dgm:pt>
    <dgm:pt modelId="{3F713B45-C17D-481A-B400-ADA0540945D1}" type="pres">
      <dgm:prSet presAssocID="{DCD2A02A-FE71-4CED-9FC4-A6BF58175C28}" presName="sibSpaceThree" presStyleCnt="0"/>
      <dgm:spPr/>
    </dgm:pt>
    <dgm:pt modelId="{1A49132A-BFCB-4349-91D6-E8FF241805B2}" type="pres">
      <dgm:prSet presAssocID="{7DC5BA13-A6FC-4F4B-87BF-9677DBFDBED4}" presName="vertThree" presStyleCnt="0"/>
      <dgm:spPr/>
    </dgm:pt>
    <dgm:pt modelId="{49F4A9F1-1D27-4C23-A89E-9963F9F070D4}" type="pres">
      <dgm:prSet presAssocID="{7DC5BA13-A6FC-4F4B-87BF-9677DBFDBED4}" presName="txThree" presStyleLbl="node3" presStyleIdx="8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F31E946-F72C-453A-A690-CC77182997F1}" type="pres">
      <dgm:prSet presAssocID="{7DC5BA13-A6FC-4F4B-87BF-9677DBFDBED4}" presName="horzThree" presStyleCnt="0"/>
      <dgm:spPr/>
    </dgm:pt>
    <dgm:pt modelId="{93FFC787-6D68-46A8-A076-A99AC301C432}" type="pres">
      <dgm:prSet presAssocID="{87674146-5828-4F3D-B6AA-B6EB5189218D}" presName="sibSpaceThree" presStyleCnt="0"/>
      <dgm:spPr/>
    </dgm:pt>
    <dgm:pt modelId="{E0DE6426-1BD5-40DE-9CF1-136B2ABDE7EB}" type="pres">
      <dgm:prSet presAssocID="{92B53DF0-0A28-4826-AB9D-FC0E5375CDE0}" presName="vertThree" presStyleCnt="0"/>
      <dgm:spPr/>
    </dgm:pt>
    <dgm:pt modelId="{D3907CC7-3156-4513-A491-ED03D8BBB5D5}" type="pres">
      <dgm:prSet presAssocID="{92B53DF0-0A28-4826-AB9D-FC0E5375CDE0}" presName="txThree" presStyleLbl="node3" presStyleIdx="9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5EF6E36-FB61-4757-AFE6-642382048E69}" type="pres">
      <dgm:prSet presAssocID="{92B53DF0-0A28-4826-AB9D-FC0E5375CDE0}" presName="horzThree" presStyleCnt="0"/>
      <dgm:spPr/>
    </dgm:pt>
    <dgm:pt modelId="{04DF36B2-8A3F-402C-9B7D-C3EA6CF2DE68}" type="pres">
      <dgm:prSet presAssocID="{69A598D2-5518-42C1-A479-D37091FA6722}" presName="sibSpaceThree" presStyleCnt="0"/>
      <dgm:spPr/>
    </dgm:pt>
    <dgm:pt modelId="{FCC15EE1-4330-4162-814E-E01616D9EF90}" type="pres">
      <dgm:prSet presAssocID="{315E2419-C7C6-4CD2-B109-1971D7D736E6}" presName="vertThree" presStyleCnt="0"/>
      <dgm:spPr/>
    </dgm:pt>
    <dgm:pt modelId="{C5D2B816-9EB8-472A-9D13-7F3C9EAA0C5A}" type="pres">
      <dgm:prSet presAssocID="{315E2419-C7C6-4CD2-B109-1971D7D736E6}" presName="txThree" presStyleLbl="node3" presStyleIdx="10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83C28CC-DC16-46F1-AA4B-1643C01CF1A1}" type="pres">
      <dgm:prSet presAssocID="{315E2419-C7C6-4CD2-B109-1971D7D736E6}" presName="horzThree" presStyleCnt="0"/>
      <dgm:spPr/>
    </dgm:pt>
    <dgm:pt modelId="{6C76A221-E092-45C1-BB5B-456E606587C8}" type="pres">
      <dgm:prSet presAssocID="{FCBC18DE-0344-417A-BE63-DDB9AE704AAA}" presName="sibSpaceThree" presStyleCnt="0"/>
      <dgm:spPr/>
    </dgm:pt>
    <dgm:pt modelId="{248C9E5D-72C6-4985-86D1-341969F7CB32}" type="pres">
      <dgm:prSet presAssocID="{2F3FA177-55A6-4CAF-BC6C-6795941960F8}" presName="vertThree" presStyleCnt="0"/>
      <dgm:spPr/>
    </dgm:pt>
    <dgm:pt modelId="{5B9D35E9-A37A-4387-B6DF-76D825AA9F15}" type="pres">
      <dgm:prSet presAssocID="{2F3FA177-55A6-4CAF-BC6C-6795941960F8}" presName="txThree" presStyleLbl="node3" presStyleIdx="11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91E743F-3EC4-4D20-ADD3-B5067467D593}" type="pres">
      <dgm:prSet presAssocID="{2F3FA177-55A6-4CAF-BC6C-6795941960F8}" presName="horzThree" presStyleCnt="0"/>
      <dgm:spPr/>
    </dgm:pt>
    <dgm:pt modelId="{6725844A-BCA8-4666-B7A1-3EE327E8554E}" type="pres">
      <dgm:prSet presAssocID="{DC3CD1A2-2F58-46A3-90D8-56ED5CADBCCE}" presName="sibSpaceThree" presStyleCnt="0"/>
      <dgm:spPr/>
    </dgm:pt>
    <dgm:pt modelId="{6E6108B5-3887-418B-9A92-9EDB2942615A}" type="pres">
      <dgm:prSet presAssocID="{B241FDFD-0E53-4A5B-B1A6-42011CC1B788}" presName="vertThree" presStyleCnt="0"/>
      <dgm:spPr/>
    </dgm:pt>
    <dgm:pt modelId="{6E9B5C75-8565-44CF-B303-94856F964F44}" type="pres">
      <dgm:prSet presAssocID="{B241FDFD-0E53-4A5B-B1A6-42011CC1B788}" presName="txThree" presStyleLbl="node3" presStyleIdx="12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C38C664-5EC1-4FC1-95C2-2926DDC057CE}" type="pres">
      <dgm:prSet presAssocID="{B241FDFD-0E53-4A5B-B1A6-42011CC1B788}" presName="horzThree" presStyleCnt="0"/>
      <dgm:spPr/>
    </dgm:pt>
    <dgm:pt modelId="{D2285965-537C-4920-A5DA-B4B58A7AA5B2}" type="pres">
      <dgm:prSet presAssocID="{82EAA077-B2EC-46ED-92BB-AD8DD9A4A3D3}" presName="sibSpaceThree" presStyleCnt="0"/>
      <dgm:spPr/>
    </dgm:pt>
    <dgm:pt modelId="{7BDAEAD5-5C66-48A0-8C63-A01EC92A705E}" type="pres">
      <dgm:prSet presAssocID="{C023F97F-1896-4420-9CD2-333460912B30}" presName="vertThree" presStyleCnt="0"/>
      <dgm:spPr/>
    </dgm:pt>
    <dgm:pt modelId="{5A3623DF-F067-4DAB-AA6B-9DDF0D46ECBC}" type="pres">
      <dgm:prSet presAssocID="{C023F97F-1896-4420-9CD2-333460912B30}" presName="txThree" presStyleLbl="node3" presStyleIdx="13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0F653C6F-29D8-4832-B1A3-432B54DBE865}" type="pres">
      <dgm:prSet presAssocID="{C023F97F-1896-4420-9CD2-333460912B30}" presName="horzThree" presStyleCnt="0"/>
      <dgm:spPr/>
    </dgm:pt>
    <dgm:pt modelId="{47875B6E-4F51-4B22-A0C0-0A8970370615}" type="pres">
      <dgm:prSet presAssocID="{F78AB356-1CE3-4F75-BABE-E05F619158D9}" presName="sibSpaceThree" presStyleCnt="0"/>
      <dgm:spPr/>
    </dgm:pt>
    <dgm:pt modelId="{B7241DDA-7CBE-4ECC-9C0E-AAE990A4AD0D}" type="pres">
      <dgm:prSet presAssocID="{141770E1-4BEA-4729-93E2-93B9523B1745}" presName="vertThree" presStyleCnt="0"/>
      <dgm:spPr/>
    </dgm:pt>
    <dgm:pt modelId="{3CC8691D-7F26-4F11-953E-A9B7D66E157B}" type="pres">
      <dgm:prSet presAssocID="{141770E1-4BEA-4729-93E2-93B9523B1745}" presName="txThree" presStyleLbl="node3" presStyleIdx="14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44C5D5E-9C04-4C93-9DE3-6CA4E6CF8C4C}" type="pres">
      <dgm:prSet presAssocID="{141770E1-4BEA-4729-93E2-93B9523B1745}" presName="horzThree" presStyleCnt="0"/>
      <dgm:spPr/>
    </dgm:pt>
    <dgm:pt modelId="{26858A6F-95E5-416F-B43E-177C3304A628}" type="pres">
      <dgm:prSet presAssocID="{FABE8F2A-8096-49FF-949E-0F9B27390F88}" presName="sibSpaceTwo" presStyleCnt="0"/>
      <dgm:spPr/>
    </dgm:pt>
    <dgm:pt modelId="{2C66B09D-3F5F-437F-8BC0-F9554E5E894F}" type="pres">
      <dgm:prSet presAssocID="{5B8AE101-DD83-41F1-A962-D66813BFD1E6}" presName="vertTwo" presStyleCnt="0"/>
      <dgm:spPr/>
    </dgm:pt>
    <dgm:pt modelId="{50E16C3C-9EBC-422D-9B7C-A820DEFFC04C}" type="pres">
      <dgm:prSet presAssocID="{5B8AE101-DD83-41F1-A962-D66813BFD1E6}" presName="txTwo" presStyleLbl="node2" presStyleIdx="3" presStyleCnt="8" custScaleY="220436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E987C95-4AE9-4C59-B053-A6656A3A7CCC}" type="pres">
      <dgm:prSet presAssocID="{5B8AE101-DD83-41F1-A962-D66813BFD1E6}" presName="horzTwo" presStyleCnt="0"/>
      <dgm:spPr/>
    </dgm:pt>
    <dgm:pt modelId="{417F854C-33F9-46F2-B57B-A99D8CDA8FF2}" type="pres">
      <dgm:prSet presAssocID="{F4DD9892-2E45-4943-96DD-4E7D6B7B7BA2}" presName="sibSpaceTwo" presStyleCnt="0"/>
      <dgm:spPr/>
    </dgm:pt>
    <dgm:pt modelId="{04F2C3A7-6926-489C-89E9-A9B814E01CD6}" type="pres">
      <dgm:prSet presAssocID="{D7FCFC77-32F8-49E5-8F98-F0479B2FCAE8}" presName="vertTwo" presStyleCnt="0"/>
      <dgm:spPr/>
    </dgm:pt>
    <dgm:pt modelId="{0FE2D8D8-D823-4468-91F7-80E7751BA703}" type="pres">
      <dgm:prSet presAssocID="{D7FCFC77-32F8-49E5-8F98-F0479B2FCAE8}" presName="txTwo" presStyleLbl="node2" presStyleIdx="4" presStyleCnt="8" custScaleY="21973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5BCA2A2-A2FF-4E1D-88AC-297F02294E93}" type="pres">
      <dgm:prSet presAssocID="{D7FCFC77-32F8-49E5-8F98-F0479B2FCAE8}" presName="horzTwo" presStyleCnt="0"/>
      <dgm:spPr/>
    </dgm:pt>
    <dgm:pt modelId="{4186F2DA-7546-47AA-9B33-58021CD2B74D}" type="pres">
      <dgm:prSet presAssocID="{FEDEA014-0B48-44EF-8FE7-D8E71482FEC1}" presName="sibSpaceTwo" presStyleCnt="0"/>
      <dgm:spPr/>
    </dgm:pt>
    <dgm:pt modelId="{35D54E9A-CD9D-4660-97F8-414559348D55}" type="pres">
      <dgm:prSet presAssocID="{B578EA37-5CE5-4817-AC58-31CD62958499}" presName="vertTwo" presStyleCnt="0"/>
      <dgm:spPr/>
    </dgm:pt>
    <dgm:pt modelId="{42819B8A-7030-4879-A61A-46F81DEC6FEB}" type="pres">
      <dgm:prSet presAssocID="{B578EA37-5CE5-4817-AC58-31CD62958499}" presName="txTwo" presStyleLbl="node2" presStyleIdx="5" presStyleCnt="8" custScaleY="219730" custLinFactNeighborX="-5267" custLinFactNeighborY="-10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B751B92-2762-4DC8-99AF-AC52696708CE}" type="pres">
      <dgm:prSet presAssocID="{B578EA37-5CE5-4817-AC58-31CD62958499}" presName="horzTwo" presStyleCnt="0"/>
      <dgm:spPr/>
    </dgm:pt>
    <dgm:pt modelId="{78BB7F07-C8CD-483E-9E46-48CE639887F6}" type="pres">
      <dgm:prSet presAssocID="{43BCB1EF-45F0-4040-8C37-6C2A8EFAE3DC}" presName="sibSpaceTwo" presStyleCnt="0"/>
      <dgm:spPr/>
    </dgm:pt>
    <dgm:pt modelId="{B8609ED2-2B11-4800-A439-DD5CA36F4884}" type="pres">
      <dgm:prSet presAssocID="{C1C4F2D3-BE04-4CE8-B62B-5FBCFF447407}" presName="vertTwo" presStyleCnt="0"/>
      <dgm:spPr/>
    </dgm:pt>
    <dgm:pt modelId="{C104C035-0A75-43DB-9555-9E7A8AECA90A}" type="pres">
      <dgm:prSet presAssocID="{C1C4F2D3-BE04-4CE8-B62B-5FBCFF447407}" presName="txTwo" presStyleLbl="node2" presStyleIdx="6" presStyleCnt="8" custScaleY="222046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8E737A1-9A97-4FDC-8253-1BBB6B43C9CB}" type="pres">
      <dgm:prSet presAssocID="{C1C4F2D3-BE04-4CE8-B62B-5FBCFF447407}" presName="horzTwo" presStyleCnt="0"/>
      <dgm:spPr/>
    </dgm:pt>
    <dgm:pt modelId="{06F4E60F-F70C-42EE-9F0D-0416FF0C6017}" type="pres">
      <dgm:prSet presAssocID="{BA3D3069-4E7E-478C-8102-B541A261B6D9}" presName="sibSpaceTwo" presStyleCnt="0"/>
      <dgm:spPr/>
    </dgm:pt>
    <dgm:pt modelId="{C0A68242-CEAB-4CC9-8037-815874144AE7}" type="pres">
      <dgm:prSet presAssocID="{06785B09-F32F-4C0B-B906-C4AE72C5853C}" presName="vertTwo" presStyleCnt="0"/>
      <dgm:spPr/>
    </dgm:pt>
    <dgm:pt modelId="{9E15696E-2F4F-4ED4-90AC-890FE97F97F0}" type="pres">
      <dgm:prSet presAssocID="{06785B09-F32F-4C0B-B906-C4AE72C5853C}" presName="txTwo" presStyleLbl="node2" presStyleIdx="7" presStyleCnt="8" custScaleY="22275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EB8349F-09C9-44C8-8433-41A36D3AE348}" type="pres">
      <dgm:prSet presAssocID="{06785B09-F32F-4C0B-B906-C4AE72C5853C}" presName="horzTwo" presStyleCnt="0"/>
      <dgm:spPr/>
    </dgm:pt>
  </dgm:ptLst>
  <dgm:cxnLst>
    <dgm:cxn modelId="{2F79CF11-9135-49C7-90ED-0BF6865ECA3F}" type="presOf" srcId="{92B53DF0-0A28-4826-AB9D-FC0E5375CDE0}" destId="{D3907CC7-3156-4513-A491-ED03D8BBB5D5}" srcOrd="0" destOrd="0" presId="urn:microsoft.com/office/officeart/2005/8/layout/hierarchy4"/>
    <dgm:cxn modelId="{56A431B4-99D0-41F0-8540-8ADC73BA5993}" srcId="{17680434-C294-42D2-A493-8CB0F89C5CF2}" destId="{C2D52475-AC18-42ED-AFA1-47ABDD68B31E}" srcOrd="2" destOrd="0" parTransId="{75147004-A16C-42D8-9DC8-CBA55BCD440A}" sibTransId="{FABE8F2A-8096-49FF-949E-0F9B27390F88}"/>
    <dgm:cxn modelId="{6B7FBBED-9613-4CDF-A562-8FAFB96FF48C}" srcId="{E055CDCA-EBFD-4E19-92D8-7472341823A3}" destId="{74A19521-D0BE-49CA-9FB2-74A78E701BD6}" srcOrd="1" destOrd="0" parTransId="{421AE432-08BF-4CD8-9D10-E23961752627}" sibTransId="{EF11C172-EA45-4B09-8202-CF392E556598}"/>
    <dgm:cxn modelId="{E93E662E-F0C7-4338-A582-A2961CBCAD2C}" srcId="{17680434-C294-42D2-A493-8CB0F89C5CF2}" destId="{C1C4F2D3-BE04-4CE8-B62B-5FBCFF447407}" srcOrd="6" destOrd="0" parTransId="{9B2A6473-3121-4F13-9BFE-8930B10B8349}" sibTransId="{BA3D3069-4E7E-478C-8102-B541A261B6D9}"/>
    <dgm:cxn modelId="{A59803E8-A3A1-4E5E-9570-4AA42EBB26D2}" type="presOf" srcId="{C023F97F-1896-4420-9CD2-333460912B30}" destId="{5A3623DF-F067-4DAB-AA6B-9DDF0D46ECBC}" srcOrd="0" destOrd="0" presId="urn:microsoft.com/office/officeart/2005/8/layout/hierarchy4"/>
    <dgm:cxn modelId="{539108B5-C102-4CE2-924C-E7A835E0D675}" srcId="{E055CDCA-EBFD-4E19-92D8-7472341823A3}" destId="{0627D8A6-A2EF-4B12-9256-2E131AF184E5}" srcOrd="0" destOrd="0" parTransId="{766118E4-059A-4343-83A7-4D74B6176902}" sibTransId="{8ACDFEC5-CBD8-49A0-9771-4065912CA6E6}"/>
    <dgm:cxn modelId="{B5B823F4-86AB-44B3-BE20-84896FDEFB98}" type="presOf" srcId="{C1C4F2D3-BE04-4CE8-B62B-5FBCFF447407}" destId="{C104C035-0A75-43DB-9555-9E7A8AECA90A}" srcOrd="0" destOrd="0" presId="urn:microsoft.com/office/officeart/2005/8/layout/hierarchy4"/>
    <dgm:cxn modelId="{EA70B827-20B1-4573-810D-16AA06977433}" srcId="{C2D52475-AC18-42ED-AFA1-47ABDD68B31E}" destId="{92B53DF0-0A28-4826-AB9D-FC0E5375CDE0}" srcOrd="2" destOrd="0" parTransId="{F438A87E-F131-4663-B7F7-C1BAEE5E9E57}" sibTransId="{69A598D2-5518-42C1-A479-D37091FA6722}"/>
    <dgm:cxn modelId="{045ADE9D-48A0-49E4-B46D-7899C0187E3A}" srcId="{C2D52475-AC18-42ED-AFA1-47ABDD68B31E}" destId="{141770E1-4BEA-4729-93E2-93B9523B1745}" srcOrd="7" destOrd="0" parTransId="{A9EB0DF0-91B8-4AA3-9177-AE5F79FE32FA}" sibTransId="{ED07B535-5567-4677-B3BC-801A6929E7DD}"/>
    <dgm:cxn modelId="{F5D7D83B-7C56-4FD8-8E78-25288C69578F}" type="presOf" srcId="{D7FCFC77-32F8-49E5-8F98-F0479B2FCAE8}" destId="{0FE2D8D8-D823-4468-91F7-80E7751BA703}" srcOrd="0" destOrd="0" presId="urn:microsoft.com/office/officeart/2005/8/layout/hierarchy4"/>
    <dgm:cxn modelId="{F180CF3A-E518-4D84-AF4C-5021D6F2B11D}" type="presOf" srcId="{E055CDCA-EBFD-4E19-92D8-7472341823A3}" destId="{2C26B290-48AC-4D3F-9278-5AF6746CA796}" srcOrd="0" destOrd="0" presId="urn:microsoft.com/office/officeart/2005/8/layout/hierarchy4"/>
    <dgm:cxn modelId="{0458A0B8-76A6-4EC1-93F2-75F27A806524}" srcId="{C2D52475-AC18-42ED-AFA1-47ABDD68B31E}" destId="{601A3EC1-2CF3-4314-B850-0652A14781EF}" srcOrd="0" destOrd="0" parTransId="{241845E5-6A6D-41D3-8EB1-EC223F215FD0}" sibTransId="{DCD2A02A-FE71-4CED-9FC4-A6BF58175C28}"/>
    <dgm:cxn modelId="{75B1938F-4343-43DB-B705-6B34410CC7AA}" srcId="{C2D52475-AC18-42ED-AFA1-47ABDD68B31E}" destId="{2F3FA177-55A6-4CAF-BC6C-6795941960F8}" srcOrd="4" destOrd="0" parTransId="{CDD3D4E3-51A6-419A-84BB-B1AC09DAF26F}" sibTransId="{DC3CD1A2-2F58-46A3-90D8-56ED5CADBCCE}"/>
    <dgm:cxn modelId="{00FF206B-9D16-4717-9772-190527699BEA}" srcId="{C2D52475-AC18-42ED-AFA1-47ABDD68B31E}" destId="{B241FDFD-0E53-4A5B-B1A6-42011CC1B788}" srcOrd="5" destOrd="0" parTransId="{52090E78-5D98-4647-A443-4AB3C65BA605}" sibTransId="{82EAA077-B2EC-46ED-92BB-AD8DD9A4A3D3}"/>
    <dgm:cxn modelId="{B538E8EF-4D0F-40D2-A0CF-62B4F18CCB33}" type="presOf" srcId="{99AA30B3-DD1C-4CF6-B7F9-A9F5860F151F}" destId="{BED8ACD7-F1F5-4B60-961E-B242A4C8F2AF}" srcOrd="0" destOrd="0" presId="urn:microsoft.com/office/officeart/2005/8/layout/hierarchy4"/>
    <dgm:cxn modelId="{209B67B7-B601-4AFB-81E3-0F95E780F797}" srcId="{99AA30B3-DD1C-4CF6-B7F9-A9F5860F151F}" destId="{E57CDC3A-A6EF-4859-B479-27DB77D892B1}" srcOrd="3" destOrd="0" parTransId="{FA53276F-A5FA-4627-8FDC-E329E4951695}" sibTransId="{120AFD64-BDED-49EF-9CF8-CA957C319249}"/>
    <dgm:cxn modelId="{03DA4B1B-C7EF-4A43-B83F-64DBAD7340F1}" srcId="{C2D52475-AC18-42ED-AFA1-47ABDD68B31E}" destId="{7DC5BA13-A6FC-4F4B-87BF-9677DBFDBED4}" srcOrd="1" destOrd="0" parTransId="{573783FF-2184-4DA8-9D82-BAF4F62A5128}" sibTransId="{87674146-5828-4F3D-B6AA-B6EB5189218D}"/>
    <dgm:cxn modelId="{C22D7F68-17EA-4140-B8B4-0097A248363E}" type="presOf" srcId="{74A19521-D0BE-49CA-9FB2-74A78E701BD6}" destId="{A0142EED-21D3-400C-89C8-EF79F64E0F2B}" srcOrd="0" destOrd="0" presId="urn:microsoft.com/office/officeart/2005/8/layout/hierarchy4"/>
    <dgm:cxn modelId="{3BCC27E7-5CE8-410D-B410-8815F9EBDB63}" type="presOf" srcId="{2F3FA177-55A6-4CAF-BC6C-6795941960F8}" destId="{5B9D35E9-A37A-4387-B6DF-76D825AA9F15}" srcOrd="0" destOrd="0" presId="urn:microsoft.com/office/officeart/2005/8/layout/hierarchy4"/>
    <dgm:cxn modelId="{693A695C-9B9B-4D80-B1BA-25B9466C88CD}" srcId="{99AA30B3-DD1C-4CF6-B7F9-A9F5860F151F}" destId="{6795517D-88EE-49DB-929B-CADACBC86932}" srcOrd="1" destOrd="0" parTransId="{C9DECB76-9E9E-4181-B89B-127C5E5C7ADD}" sibTransId="{267DB9D0-9AE4-458B-BB93-C4E3ED612C94}"/>
    <dgm:cxn modelId="{148232A9-B674-4FF2-B44A-2F4E78140FDD}" type="presOf" srcId="{D345ADB6-A538-4D24-938B-EFEE700D07C3}" destId="{E747E88D-E105-4172-8040-7F4E155D675B}" srcOrd="0" destOrd="0" presId="urn:microsoft.com/office/officeart/2005/8/layout/hierarchy4"/>
    <dgm:cxn modelId="{1E9F33AE-F641-49AF-99D5-B967CC3683A4}" type="presOf" srcId="{315E2419-C7C6-4CD2-B109-1971D7D736E6}" destId="{C5D2B816-9EB8-472A-9D13-7F3C9EAA0C5A}" srcOrd="0" destOrd="0" presId="urn:microsoft.com/office/officeart/2005/8/layout/hierarchy4"/>
    <dgm:cxn modelId="{4CB151A4-089A-481F-AD21-207B4A286F16}" type="presOf" srcId="{141770E1-4BEA-4729-93E2-93B9523B1745}" destId="{3CC8691D-7F26-4F11-953E-A9B7D66E157B}" srcOrd="0" destOrd="0" presId="urn:microsoft.com/office/officeart/2005/8/layout/hierarchy4"/>
    <dgm:cxn modelId="{E96EF011-D86B-42B1-9E55-008732CAB9E6}" srcId="{99AA30B3-DD1C-4CF6-B7F9-A9F5860F151F}" destId="{3D5D2639-7886-430F-AB8F-6B69E07A0118}" srcOrd="0" destOrd="0" parTransId="{28B9CA7F-BCFD-4C5C-A0C0-B96ED6A8D5ED}" sibTransId="{5ABD06D1-79E5-4D80-A6FB-05D2F54D5838}"/>
    <dgm:cxn modelId="{CF908651-7002-4C92-8D9D-CB0754B5EC38}" type="presOf" srcId="{3D5D2639-7886-430F-AB8F-6B69E07A0118}" destId="{FE96B36F-599B-4858-ABB0-D98238C05AF8}" srcOrd="0" destOrd="0" presId="urn:microsoft.com/office/officeart/2005/8/layout/hierarchy4"/>
    <dgm:cxn modelId="{F4454F34-7C2A-4006-976D-090A0CB312A0}" srcId="{C2D52475-AC18-42ED-AFA1-47ABDD68B31E}" destId="{C023F97F-1896-4420-9CD2-333460912B30}" srcOrd="6" destOrd="0" parTransId="{CA54857D-9678-469D-9E96-B00E0BB88173}" sibTransId="{F78AB356-1CE3-4F75-BABE-E05F619158D9}"/>
    <dgm:cxn modelId="{FBDE7199-A43F-4C82-8D06-5FF54B2026B1}" type="presOf" srcId="{5B8AE101-DD83-41F1-A962-D66813BFD1E6}" destId="{50E16C3C-9EBC-422D-9B7C-A820DEFFC04C}" srcOrd="0" destOrd="0" presId="urn:microsoft.com/office/officeart/2005/8/layout/hierarchy4"/>
    <dgm:cxn modelId="{75725F30-A6E6-4EFD-8578-6C002255024E}" type="presOf" srcId="{B578EA37-5CE5-4817-AC58-31CD62958499}" destId="{42819B8A-7030-4879-A61A-46F81DEC6FEB}" srcOrd="0" destOrd="0" presId="urn:microsoft.com/office/officeart/2005/8/layout/hierarchy4"/>
    <dgm:cxn modelId="{4B522E26-9AE9-4599-9CB0-0051C9D3CBD4}" type="presOf" srcId="{06785B09-F32F-4C0B-B906-C4AE72C5853C}" destId="{9E15696E-2F4F-4ED4-90AC-890FE97F97F0}" srcOrd="0" destOrd="0" presId="urn:microsoft.com/office/officeart/2005/8/layout/hierarchy4"/>
    <dgm:cxn modelId="{8279E047-5683-438D-9074-9BE06AA75341}" type="presOf" srcId="{30A0E360-2430-4015-9D02-E20347948064}" destId="{1AC15F1F-BD45-4945-8C26-AC7385D41A1C}" srcOrd="0" destOrd="0" presId="urn:microsoft.com/office/officeart/2005/8/layout/hierarchy4"/>
    <dgm:cxn modelId="{3AB52ACF-445A-48DA-835F-C7ABE1123780}" type="presOf" srcId="{B241FDFD-0E53-4A5B-B1A6-42011CC1B788}" destId="{6E9B5C75-8565-44CF-B303-94856F964F44}" srcOrd="0" destOrd="0" presId="urn:microsoft.com/office/officeart/2005/8/layout/hierarchy4"/>
    <dgm:cxn modelId="{9EBC2C82-F7C2-4617-BA77-3A61C9D2EC2A}" type="presOf" srcId="{0627D8A6-A2EF-4B12-9256-2E131AF184E5}" destId="{C1F5AFD0-BA37-4FBC-92E3-BC9DB07AE706}" srcOrd="0" destOrd="0" presId="urn:microsoft.com/office/officeart/2005/8/layout/hierarchy4"/>
    <dgm:cxn modelId="{2A851298-5529-4885-9AEC-D73D948ACF48}" type="presOf" srcId="{17680434-C294-42D2-A493-8CB0F89C5CF2}" destId="{FE8B6DAD-7F61-4821-8EA7-5281E6ECEE6B}" srcOrd="0" destOrd="0" presId="urn:microsoft.com/office/officeart/2005/8/layout/hierarchy4"/>
    <dgm:cxn modelId="{4845EB27-A406-441C-B2B5-FF986E6C7291}" srcId="{17680434-C294-42D2-A493-8CB0F89C5CF2}" destId="{06785B09-F32F-4C0B-B906-C4AE72C5853C}" srcOrd="7" destOrd="0" parTransId="{8D663A6F-8B17-4F29-9FF6-BA63C96DEC5D}" sibTransId="{EE34AE42-ADAD-4FCC-A0DA-F6B31A4FC729}"/>
    <dgm:cxn modelId="{11F6EBD5-04FA-4E64-9955-FEED2B6FDCCD}" type="presOf" srcId="{7DC5BA13-A6FC-4F4B-87BF-9677DBFDBED4}" destId="{49F4A9F1-1D27-4C23-A89E-9963F9F070D4}" srcOrd="0" destOrd="0" presId="urn:microsoft.com/office/officeart/2005/8/layout/hierarchy4"/>
    <dgm:cxn modelId="{75AE2AE4-A0AA-4231-B7E1-48D8246E81AB}" srcId="{17680434-C294-42D2-A493-8CB0F89C5CF2}" destId="{B578EA37-5CE5-4817-AC58-31CD62958499}" srcOrd="5" destOrd="0" parTransId="{554FF656-5909-400F-A132-FC894F6AA6BE}" sibTransId="{43BCB1EF-45F0-4040-8C37-6C2A8EFAE3DC}"/>
    <dgm:cxn modelId="{84BD1474-E1BE-4ECC-8103-58CF538E9AA1}" srcId="{E055CDCA-EBFD-4E19-92D8-7472341823A3}" destId="{D345ADB6-A538-4D24-938B-EFEE700D07C3}" srcOrd="2" destOrd="0" parTransId="{4DE201B7-87DA-44B6-AE70-2CFBCEAC21D4}" sibTransId="{4960583A-49A3-46AA-99CB-F3AA71B367B8}"/>
    <dgm:cxn modelId="{8C70D08E-B50B-419A-B410-95A975002F7F}" srcId="{17680434-C294-42D2-A493-8CB0F89C5CF2}" destId="{99AA30B3-DD1C-4CF6-B7F9-A9F5860F151F}" srcOrd="0" destOrd="0" parTransId="{2BB09A8E-7FFA-4FBB-9330-292B151C7CDB}" sibTransId="{2CB191F4-598A-44D3-BCF9-76EE463885C6}"/>
    <dgm:cxn modelId="{3B47543A-B81E-4B2B-B72F-5ABA88CB7A22}" srcId="{99AA30B3-DD1C-4CF6-B7F9-A9F5860F151F}" destId="{30A0E360-2430-4015-9D02-E20347948064}" srcOrd="2" destOrd="0" parTransId="{90B1A242-FCF8-45F4-9690-30E089A00A58}" sibTransId="{37BDEE4C-BC92-4963-A701-DE9003EA6C38}"/>
    <dgm:cxn modelId="{FCDF479B-8976-43C9-B4CC-E53EC4BC8142}" srcId="{17680434-C294-42D2-A493-8CB0F89C5CF2}" destId="{D7FCFC77-32F8-49E5-8F98-F0479B2FCAE8}" srcOrd="4" destOrd="0" parTransId="{26F98EFE-792F-4BFB-8FA6-90BEEE97AF03}" sibTransId="{FEDEA014-0B48-44EF-8FE7-D8E71482FEC1}"/>
    <dgm:cxn modelId="{8B15353A-DC2F-4669-BCF5-24EAEF20F069}" type="presOf" srcId="{2797B6D1-E22B-4CD5-B866-06E425D6FEBA}" destId="{E14C9B0B-2F89-4855-ACDC-44185A80093C}" srcOrd="0" destOrd="0" presId="urn:microsoft.com/office/officeart/2005/8/layout/hierarchy4"/>
    <dgm:cxn modelId="{6D8F788B-3D57-4F3B-96F7-722BF4F4D453}" type="presOf" srcId="{6795517D-88EE-49DB-929B-CADACBC86932}" destId="{2F5C9840-E10E-40BC-8EB2-3AE1676FD282}" srcOrd="0" destOrd="0" presId="urn:microsoft.com/office/officeart/2005/8/layout/hierarchy4"/>
    <dgm:cxn modelId="{AD8A7FA9-B0B8-4A2D-B777-C59C188D513A}" type="presOf" srcId="{C2D52475-AC18-42ED-AFA1-47ABDD68B31E}" destId="{A178AE33-BF1D-407A-8495-4D1831112D58}" srcOrd="0" destOrd="0" presId="urn:microsoft.com/office/officeart/2005/8/layout/hierarchy4"/>
    <dgm:cxn modelId="{E8E0A7AA-2D41-4F67-B35A-BAF4337150AA}" srcId="{2797B6D1-E22B-4CD5-B866-06E425D6FEBA}" destId="{17680434-C294-42D2-A493-8CB0F89C5CF2}" srcOrd="0" destOrd="0" parTransId="{72CF8BAE-CEEC-42DF-B0EC-6B62986617E5}" sibTransId="{3FA38B6C-E5FA-4771-A263-75C24918E5C5}"/>
    <dgm:cxn modelId="{E7CF1F31-B5BA-4BA4-A298-5EA856647BE7}" srcId="{17680434-C294-42D2-A493-8CB0F89C5CF2}" destId="{5B8AE101-DD83-41F1-A962-D66813BFD1E6}" srcOrd="3" destOrd="0" parTransId="{AFF91E09-29E0-4A83-88CB-F59422DF4CA2}" sibTransId="{F4DD9892-2E45-4943-96DD-4E7D6B7B7BA2}"/>
    <dgm:cxn modelId="{DFEDCF68-75E6-405D-A356-3B1692FC0E54}" srcId="{C2D52475-AC18-42ED-AFA1-47ABDD68B31E}" destId="{315E2419-C7C6-4CD2-B109-1971D7D736E6}" srcOrd="3" destOrd="0" parTransId="{EF682E66-1463-49A4-B169-92CD45E067B1}" sibTransId="{FCBC18DE-0344-417A-BE63-DDB9AE704AAA}"/>
    <dgm:cxn modelId="{E9AA08A5-9E6E-42FC-8D33-C089AE0D8817}" type="presOf" srcId="{E57CDC3A-A6EF-4859-B479-27DB77D892B1}" destId="{779C0B2B-B687-4631-93B7-36D926BE9D63}" srcOrd="0" destOrd="0" presId="urn:microsoft.com/office/officeart/2005/8/layout/hierarchy4"/>
    <dgm:cxn modelId="{DE11AB0B-77D0-4CA3-911E-4DF17246DF74}" type="presOf" srcId="{601A3EC1-2CF3-4314-B850-0652A14781EF}" destId="{D5C6D2B8-58B8-47BF-A168-6C14F2BCAC3A}" srcOrd="0" destOrd="0" presId="urn:microsoft.com/office/officeart/2005/8/layout/hierarchy4"/>
    <dgm:cxn modelId="{1778F0E5-0C03-4EF9-A155-39D5AED013E3}" srcId="{17680434-C294-42D2-A493-8CB0F89C5CF2}" destId="{E055CDCA-EBFD-4E19-92D8-7472341823A3}" srcOrd="1" destOrd="0" parTransId="{D431BD7B-14D0-41A7-8EE0-66BCF10C1E1A}" sibTransId="{AD30D061-7330-4FB7-87C6-063AF0D7F81F}"/>
    <dgm:cxn modelId="{391220A0-47B3-4381-9CD7-A31836D03C69}" type="presParOf" srcId="{E14C9B0B-2F89-4855-ACDC-44185A80093C}" destId="{325B050E-CBF0-48F0-A104-72D347D41780}" srcOrd="0" destOrd="0" presId="urn:microsoft.com/office/officeart/2005/8/layout/hierarchy4"/>
    <dgm:cxn modelId="{FD284934-805D-430C-A35D-2BBA83C4BE39}" type="presParOf" srcId="{325B050E-CBF0-48F0-A104-72D347D41780}" destId="{FE8B6DAD-7F61-4821-8EA7-5281E6ECEE6B}" srcOrd="0" destOrd="0" presId="urn:microsoft.com/office/officeart/2005/8/layout/hierarchy4"/>
    <dgm:cxn modelId="{F4D0872E-31B3-426C-972E-3CC6778FBE2F}" type="presParOf" srcId="{325B050E-CBF0-48F0-A104-72D347D41780}" destId="{2E800901-93CD-4421-A0F3-37EEBCB3419E}" srcOrd="1" destOrd="0" presId="urn:microsoft.com/office/officeart/2005/8/layout/hierarchy4"/>
    <dgm:cxn modelId="{6AC8FEF9-AFEA-41B3-9CC6-495DBBA9C010}" type="presParOf" srcId="{325B050E-CBF0-48F0-A104-72D347D41780}" destId="{B95681E3-CB80-4E2D-B492-81D0436D718F}" srcOrd="2" destOrd="0" presId="urn:microsoft.com/office/officeart/2005/8/layout/hierarchy4"/>
    <dgm:cxn modelId="{E7A3B150-704E-4938-9DEC-12E10423D7D7}" type="presParOf" srcId="{B95681E3-CB80-4E2D-B492-81D0436D718F}" destId="{0218D80D-FC51-462F-93AC-10385DCDF1D3}" srcOrd="0" destOrd="0" presId="urn:microsoft.com/office/officeart/2005/8/layout/hierarchy4"/>
    <dgm:cxn modelId="{27B4B5CD-1A7B-4E0F-BBD0-3966FE2A60AB}" type="presParOf" srcId="{0218D80D-FC51-462F-93AC-10385DCDF1D3}" destId="{BED8ACD7-F1F5-4B60-961E-B242A4C8F2AF}" srcOrd="0" destOrd="0" presId="urn:microsoft.com/office/officeart/2005/8/layout/hierarchy4"/>
    <dgm:cxn modelId="{2D929F0C-2F24-4402-9CEC-9FF9FFFDBEDB}" type="presParOf" srcId="{0218D80D-FC51-462F-93AC-10385DCDF1D3}" destId="{70932ADF-F89F-4002-A056-8D84B5F8786A}" srcOrd="1" destOrd="0" presId="urn:microsoft.com/office/officeart/2005/8/layout/hierarchy4"/>
    <dgm:cxn modelId="{E5F47E08-436E-4DD7-85D6-D29C99FD8A72}" type="presParOf" srcId="{0218D80D-FC51-462F-93AC-10385DCDF1D3}" destId="{BD548F91-A502-4931-8768-F3647A90476A}" srcOrd="2" destOrd="0" presId="urn:microsoft.com/office/officeart/2005/8/layout/hierarchy4"/>
    <dgm:cxn modelId="{ACAAA8A5-59B6-4FFC-B504-E9929777EC57}" type="presParOf" srcId="{BD548F91-A502-4931-8768-F3647A90476A}" destId="{03ADEA84-9327-4E39-986B-3063004B1089}" srcOrd="0" destOrd="0" presId="urn:microsoft.com/office/officeart/2005/8/layout/hierarchy4"/>
    <dgm:cxn modelId="{84322C81-18F1-4BC7-A3F0-80685581F3C9}" type="presParOf" srcId="{03ADEA84-9327-4E39-986B-3063004B1089}" destId="{FE96B36F-599B-4858-ABB0-D98238C05AF8}" srcOrd="0" destOrd="0" presId="urn:microsoft.com/office/officeart/2005/8/layout/hierarchy4"/>
    <dgm:cxn modelId="{CB3D6A49-B4E6-41B5-AD90-BBFB0DCCD6FA}" type="presParOf" srcId="{03ADEA84-9327-4E39-986B-3063004B1089}" destId="{5095B9DB-85EF-4316-9F88-3CBF6C489539}" srcOrd="1" destOrd="0" presId="urn:microsoft.com/office/officeart/2005/8/layout/hierarchy4"/>
    <dgm:cxn modelId="{0C0646EB-547A-46AB-80B4-F89EE43A40AC}" type="presParOf" srcId="{BD548F91-A502-4931-8768-F3647A90476A}" destId="{5D91B53A-ABA6-420C-B10D-FA9769687C04}" srcOrd="1" destOrd="0" presId="urn:microsoft.com/office/officeart/2005/8/layout/hierarchy4"/>
    <dgm:cxn modelId="{BF38A38A-11F0-4ED1-9C31-A702FD125220}" type="presParOf" srcId="{BD548F91-A502-4931-8768-F3647A90476A}" destId="{9491233B-6D66-4F53-8598-9453EAC6276A}" srcOrd="2" destOrd="0" presId="urn:microsoft.com/office/officeart/2005/8/layout/hierarchy4"/>
    <dgm:cxn modelId="{AAC45610-0D3D-4DAE-9F4C-FDEADB653B73}" type="presParOf" srcId="{9491233B-6D66-4F53-8598-9453EAC6276A}" destId="{2F5C9840-E10E-40BC-8EB2-3AE1676FD282}" srcOrd="0" destOrd="0" presId="urn:microsoft.com/office/officeart/2005/8/layout/hierarchy4"/>
    <dgm:cxn modelId="{718277FB-A34A-4F8B-AD54-BF124DEB192D}" type="presParOf" srcId="{9491233B-6D66-4F53-8598-9453EAC6276A}" destId="{FFC47478-C736-4C54-9AFC-3C90F6F26899}" srcOrd="1" destOrd="0" presId="urn:microsoft.com/office/officeart/2005/8/layout/hierarchy4"/>
    <dgm:cxn modelId="{CC5DEDD5-293E-4F04-801C-3CB0CBB47694}" type="presParOf" srcId="{BD548F91-A502-4931-8768-F3647A90476A}" destId="{BB7642B9-9BFC-43C6-9869-A998CFF8B7EB}" srcOrd="3" destOrd="0" presId="urn:microsoft.com/office/officeart/2005/8/layout/hierarchy4"/>
    <dgm:cxn modelId="{ABC64AD8-1FB7-4E5C-84D6-376F90489234}" type="presParOf" srcId="{BD548F91-A502-4931-8768-F3647A90476A}" destId="{4D3376BD-D593-4AFE-B053-9618123C8059}" srcOrd="4" destOrd="0" presId="urn:microsoft.com/office/officeart/2005/8/layout/hierarchy4"/>
    <dgm:cxn modelId="{847A62EF-1E18-471B-A624-EBBC1BFDE798}" type="presParOf" srcId="{4D3376BD-D593-4AFE-B053-9618123C8059}" destId="{1AC15F1F-BD45-4945-8C26-AC7385D41A1C}" srcOrd="0" destOrd="0" presId="urn:microsoft.com/office/officeart/2005/8/layout/hierarchy4"/>
    <dgm:cxn modelId="{B43F4136-6C8A-4306-9B00-582A3493A4C8}" type="presParOf" srcId="{4D3376BD-D593-4AFE-B053-9618123C8059}" destId="{A53DE962-0C8C-4D02-99E1-5C57319F18A9}" srcOrd="1" destOrd="0" presId="urn:microsoft.com/office/officeart/2005/8/layout/hierarchy4"/>
    <dgm:cxn modelId="{A403BFCF-71D2-4B83-9935-047AEE8E5A7F}" type="presParOf" srcId="{BD548F91-A502-4931-8768-F3647A90476A}" destId="{9C1D5ACB-A630-4E9F-A086-843A693B8383}" srcOrd="5" destOrd="0" presId="urn:microsoft.com/office/officeart/2005/8/layout/hierarchy4"/>
    <dgm:cxn modelId="{00C1A64A-00AD-4424-A2F9-949A63BD1B5A}" type="presParOf" srcId="{BD548F91-A502-4931-8768-F3647A90476A}" destId="{659E0CB4-6A3A-48B4-A9E6-2C83715B82B2}" srcOrd="6" destOrd="0" presId="urn:microsoft.com/office/officeart/2005/8/layout/hierarchy4"/>
    <dgm:cxn modelId="{0A2CFB83-C99C-42B3-B7EF-4FC8B104EB49}" type="presParOf" srcId="{659E0CB4-6A3A-48B4-A9E6-2C83715B82B2}" destId="{779C0B2B-B687-4631-93B7-36D926BE9D63}" srcOrd="0" destOrd="0" presId="urn:microsoft.com/office/officeart/2005/8/layout/hierarchy4"/>
    <dgm:cxn modelId="{48A9E168-5398-42E3-A3D2-142C56BEE14E}" type="presParOf" srcId="{659E0CB4-6A3A-48B4-A9E6-2C83715B82B2}" destId="{8CD394F7-B94A-4206-B188-5B27D9693B4B}" srcOrd="1" destOrd="0" presId="urn:microsoft.com/office/officeart/2005/8/layout/hierarchy4"/>
    <dgm:cxn modelId="{FAC0C933-2942-4045-A7FF-46CD59BC8078}" type="presParOf" srcId="{B95681E3-CB80-4E2D-B492-81D0436D718F}" destId="{78B0FF6C-A45B-4173-BA67-7BECB1114CC6}" srcOrd="1" destOrd="0" presId="urn:microsoft.com/office/officeart/2005/8/layout/hierarchy4"/>
    <dgm:cxn modelId="{435CBA2B-6FAB-422D-9C06-1EC3C20C7539}" type="presParOf" srcId="{B95681E3-CB80-4E2D-B492-81D0436D718F}" destId="{AE440AC5-19FE-4F0C-94B2-827302BC90EC}" srcOrd="2" destOrd="0" presId="urn:microsoft.com/office/officeart/2005/8/layout/hierarchy4"/>
    <dgm:cxn modelId="{911D1E46-2728-4D2E-9B91-DEBD94043EB0}" type="presParOf" srcId="{AE440AC5-19FE-4F0C-94B2-827302BC90EC}" destId="{2C26B290-48AC-4D3F-9278-5AF6746CA796}" srcOrd="0" destOrd="0" presId="urn:microsoft.com/office/officeart/2005/8/layout/hierarchy4"/>
    <dgm:cxn modelId="{53404D42-B1F1-4387-AEC7-76E6AEBAEF02}" type="presParOf" srcId="{AE440AC5-19FE-4F0C-94B2-827302BC90EC}" destId="{5B334E4D-9D12-4724-AC15-8164C98BEC3C}" srcOrd="1" destOrd="0" presId="urn:microsoft.com/office/officeart/2005/8/layout/hierarchy4"/>
    <dgm:cxn modelId="{0849C9D0-FC73-4D2D-92A9-4D4A69E92990}" type="presParOf" srcId="{AE440AC5-19FE-4F0C-94B2-827302BC90EC}" destId="{922B2DB9-6EF6-4C5A-9FDB-A22F717F4523}" srcOrd="2" destOrd="0" presId="urn:microsoft.com/office/officeart/2005/8/layout/hierarchy4"/>
    <dgm:cxn modelId="{29139C8D-9E0D-40D4-9C1E-9EDB58CA1D67}" type="presParOf" srcId="{922B2DB9-6EF6-4C5A-9FDB-A22F717F4523}" destId="{91DCDE24-AF92-4D54-8AF9-E2EB25CDDB3F}" srcOrd="0" destOrd="0" presId="urn:microsoft.com/office/officeart/2005/8/layout/hierarchy4"/>
    <dgm:cxn modelId="{F969ACA1-6282-4124-ADC9-2DE5EE99B941}" type="presParOf" srcId="{91DCDE24-AF92-4D54-8AF9-E2EB25CDDB3F}" destId="{C1F5AFD0-BA37-4FBC-92E3-BC9DB07AE706}" srcOrd="0" destOrd="0" presId="urn:microsoft.com/office/officeart/2005/8/layout/hierarchy4"/>
    <dgm:cxn modelId="{E4896859-F521-42A7-A18A-15571C8CD60F}" type="presParOf" srcId="{91DCDE24-AF92-4D54-8AF9-E2EB25CDDB3F}" destId="{C359CFBC-4846-4B45-B66D-58E67B76EC57}" srcOrd="1" destOrd="0" presId="urn:microsoft.com/office/officeart/2005/8/layout/hierarchy4"/>
    <dgm:cxn modelId="{C29E2E33-2183-4E8D-9267-2F474A97E75D}" type="presParOf" srcId="{922B2DB9-6EF6-4C5A-9FDB-A22F717F4523}" destId="{4D329E6B-68B8-40A2-8A89-BFB2CBB4CB10}" srcOrd="1" destOrd="0" presId="urn:microsoft.com/office/officeart/2005/8/layout/hierarchy4"/>
    <dgm:cxn modelId="{B63942F7-A03C-46B0-A0CB-04BCCC92C6A4}" type="presParOf" srcId="{922B2DB9-6EF6-4C5A-9FDB-A22F717F4523}" destId="{6CC284F3-A2F1-4897-96CB-6E3AD8F0F828}" srcOrd="2" destOrd="0" presId="urn:microsoft.com/office/officeart/2005/8/layout/hierarchy4"/>
    <dgm:cxn modelId="{145C9CB3-88E5-4615-B373-48CF4B58A84B}" type="presParOf" srcId="{6CC284F3-A2F1-4897-96CB-6E3AD8F0F828}" destId="{A0142EED-21D3-400C-89C8-EF79F64E0F2B}" srcOrd="0" destOrd="0" presId="urn:microsoft.com/office/officeart/2005/8/layout/hierarchy4"/>
    <dgm:cxn modelId="{90394895-D4D3-475D-A256-F51A75CAF7CA}" type="presParOf" srcId="{6CC284F3-A2F1-4897-96CB-6E3AD8F0F828}" destId="{DFE3441D-3E31-49D2-AE60-859F09F16CD1}" srcOrd="1" destOrd="0" presId="urn:microsoft.com/office/officeart/2005/8/layout/hierarchy4"/>
    <dgm:cxn modelId="{C9570321-7E72-4EB5-8460-D1C84AE438E2}" type="presParOf" srcId="{922B2DB9-6EF6-4C5A-9FDB-A22F717F4523}" destId="{B480D199-3CA2-4992-9E54-13050F0B4C59}" srcOrd="3" destOrd="0" presId="urn:microsoft.com/office/officeart/2005/8/layout/hierarchy4"/>
    <dgm:cxn modelId="{6AF79E74-39F7-4E37-AB95-DB19B7B5B380}" type="presParOf" srcId="{922B2DB9-6EF6-4C5A-9FDB-A22F717F4523}" destId="{13C96E8E-74E4-4438-896C-DA5A671F1414}" srcOrd="4" destOrd="0" presId="urn:microsoft.com/office/officeart/2005/8/layout/hierarchy4"/>
    <dgm:cxn modelId="{57520023-9C8E-4D37-8C4C-D8DB758F95FD}" type="presParOf" srcId="{13C96E8E-74E4-4438-896C-DA5A671F1414}" destId="{E747E88D-E105-4172-8040-7F4E155D675B}" srcOrd="0" destOrd="0" presId="urn:microsoft.com/office/officeart/2005/8/layout/hierarchy4"/>
    <dgm:cxn modelId="{A04D82F2-5C3C-4E62-8703-FF986F77E9F0}" type="presParOf" srcId="{13C96E8E-74E4-4438-896C-DA5A671F1414}" destId="{D5E78758-8C6C-4A1E-80EE-146C6926748E}" srcOrd="1" destOrd="0" presId="urn:microsoft.com/office/officeart/2005/8/layout/hierarchy4"/>
    <dgm:cxn modelId="{A8A328DC-997B-492C-B373-F6F1C45A3856}" type="presParOf" srcId="{B95681E3-CB80-4E2D-B492-81D0436D718F}" destId="{EFE784E8-7754-4FA2-9540-9C114FE7692A}" srcOrd="3" destOrd="0" presId="urn:microsoft.com/office/officeart/2005/8/layout/hierarchy4"/>
    <dgm:cxn modelId="{E27A1011-8806-4531-A4DB-59521E0E3D7E}" type="presParOf" srcId="{B95681E3-CB80-4E2D-B492-81D0436D718F}" destId="{B5836C46-09F1-4CFA-BB25-B14D1BD4B348}" srcOrd="4" destOrd="0" presId="urn:microsoft.com/office/officeart/2005/8/layout/hierarchy4"/>
    <dgm:cxn modelId="{6473FD04-033D-445B-B843-BE502A0EBF5D}" type="presParOf" srcId="{B5836C46-09F1-4CFA-BB25-B14D1BD4B348}" destId="{A178AE33-BF1D-407A-8495-4D1831112D58}" srcOrd="0" destOrd="0" presId="urn:microsoft.com/office/officeart/2005/8/layout/hierarchy4"/>
    <dgm:cxn modelId="{D91B3AEB-0C19-444F-AF4D-D081F68F8BDA}" type="presParOf" srcId="{B5836C46-09F1-4CFA-BB25-B14D1BD4B348}" destId="{6B260043-2083-4139-A4B8-D54A77A78EA5}" srcOrd="1" destOrd="0" presId="urn:microsoft.com/office/officeart/2005/8/layout/hierarchy4"/>
    <dgm:cxn modelId="{3923F2BB-B773-4786-964F-1468F2ECEC15}" type="presParOf" srcId="{B5836C46-09F1-4CFA-BB25-B14D1BD4B348}" destId="{08C31D7E-90C9-45FF-B096-33E73E05C652}" srcOrd="2" destOrd="0" presId="urn:microsoft.com/office/officeart/2005/8/layout/hierarchy4"/>
    <dgm:cxn modelId="{533E7B2D-39A4-4435-AA45-8E7092032A90}" type="presParOf" srcId="{08C31D7E-90C9-45FF-B096-33E73E05C652}" destId="{6C267167-39A2-41C6-9D8A-9D56522EAEF6}" srcOrd="0" destOrd="0" presId="urn:microsoft.com/office/officeart/2005/8/layout/hierarchy4"/>
    <dgm:cxn modelId="{8FC3CE7B-739C-4501-8ABF-8BE20325C162}" type="presParOf" srcId="{6C267167-39A2-41C6-9D8A-9D56522EAEF6}" destId="{D5C6D2B8-58B8-47BF-A168-6C14F2BCAC3A}" srcOrd="0" destOrd="0" presId="urn:microsoft.com/office/officeart/2005/8/layout/hierarchy4"/>
    <dgm:cxn modelId="{4EC30F47-ADDB-49D1-A79F-AA500E852AF8}" type="presParOf" srcId="{6C267167-39A2-41C6-9D8A-9D56522EAEF6}" destId="{B687F2E3-1A4E-4784-BB2E-803BA0393F61}" srcOrd="1" destOrd="0" presId="urn:microsoft.com/office/officeart/2005/8/layout/hierarchy4"/>
    <dgm:cxn modelId="{1959ADA6-EE8E-47D7-9F2E-467273425A1F}" type="presParOf" srcId="{08C31D7E-90C9-45FF-B096-33E73E05C652}" destId="{3F713B45-C17D-481A-B400-ADA0540945D1}" srcOrd="1" destOrd="0" presId="urn:microsoft.com/office/officeart/2005/8/layout/hierarchy4"/>
    <dgm:cxn modelId="{437A841C-B25D-4D85-B035-F6154D8546F6}" type="presParOf" srcId="{08C31D7E-90C9-45FF-B096-33E73E05C652}" destId="{1A49132A-BFCB-4349-91D6-E8FF241805B2}" srcOrd="2" destOrd="0" presId="urn:microsoft.com/office/officeart/2005/8/layout/hierarchy4"/>
    <dgm:cxn modelId="{D2398645-8676-47FF-A434-6259AC99104C}" type="presParOf" srcId="{1A49132A-BFCB-4349-91D6-E8FF241805B2}" destId="{49F4A9F1-1D27-4C23-A89E-9963F9F070D4}" srcOrd="0" destOrd="0" presId="urn:microsoft.com/office/officeart/2005/8/layout/hierarchy4"/>
    <dgm:cxn modelId="{27E3471C-8D24-4918-8D6E-4C9EC181B230}" type="presParOf" srcId="{1A49132A-BFCB-4349-91D6-E8FF241805B2}" destId="{AF31E946-F72C-453A-A690-CC77182997F1}" srcOrd="1" destOrd="0" presId="urn:microsoft.com/office/officeart/2005/8/layout/hierarchy4"/>
    <dgm:cxn modelId="{31129B6A-9C48-4B7C-AF71-AF1C09BDC158}" type="presParOf" srcId="{08C31D7E-90C9-45FF-B096-33E73E05C652}" destId="{93FFC787-6D68-46A8-A076-A99AC301C432}" srcOrd="3" destOrd="0" presId="urn:microsoft.com/office/officeart/2005/8/layout/hierarchy4"/>
    <dgm:cxn modelId="{CC73DD41-C20E-4F4B-9031-BD81EA5715DD}" type="presParOf" srcId="{08C31D7E-90C9-45FF-B096-33E73E05C652}" destId="{E0DE6426-1BD5-40DE-9CF1-136B2ABDE7EB}" srcOrd="4" destOrd="0" presId="urn:microsoft.com/office/officeart/2005/8/layout/hierarchy4"/>
    <dgm:cxn modelId="{FB2DFBC2-1933-47EE-89B1-2BE3D5C89764}" type="presParOf" srcId="{E0DE6426-1BD5-40DE-9CF1-136B2ABDE7EB}" destId="{D3907CC7-3156-4513-A491-ED03D8BBB5D5}" srcOrd="0" destOrd="0" presId="urn:microsoft.com/office/officeart/2005/8/layout/hierarchy4"/>
    <dgm:cxn modelId="{2FCDD901-FB56-43C2-BCB3-9D3F8D913CAD}" type="presParOf" srcId="{E0DE6426-1BD5-40DE-9CF1-136B2ABDE7EB}" destId="{35EF6E36-FB61-4757-AFE6-642382048E69}" srcOrd="1" destOrd="0" presId="urn:microsoft.com/office/officeart/2005/8/layout/hierarchy4"/>
    <dgm:cxn modelId="{F955E7D3-987C-495C-8C38-11A75BDF922D}" type="presParOf" srcId="{08C31D7E-90C9-45FF-B096-33E73E05C652}" destId="{04DF36B2-8A3F-402C-9B7D-C3EA6CF2DE68}" srcOrd="5" destOrd="0" presId="urn:microsoft.com/office/officeart/2005/8/layout/hierarchy4"/>
    <dgm:cxn modelId="{75675F81-CE68-40D4-92EB-F53EDA9C49A8}" type="presParOf" srcId="{08C31D7E-90C9-45FF-B096-33E73E05C652}" destId="{FCC15EE1-4330-4162-814E-E01616D9EF90}" srcOrd="6" destOrd="0" presId="urn:microsoft.com/office/officeart/2005/8/layout/hierarchy4"/>
    <dgm:cxn modelId="{443580E2-1183-41CF-8DCA-ED1478C0F2E8}" type="presParOf" srcId="{FCC15EE1-4330-4162-814E-E01616D9EF90}" destId="{C5D2B816-9EB8-472A-9D13-7F3C9EAA0C5A}" srcOrd="0" destOrd="0" presId="urn:microsoft.com/office/officeart/2005/8/layout/hierarchy4"/>
    <dgm:cxn modelId="{C395B658-BDCA-4F84-B1A4-4DAC0A3B1971}" type="presParOf" srcId="{FCC15EE1-4330-4162-814E-E01616D9EF90}" destId="{D83C28CC-DC16-46F1-AA4B-1643C01CF1A1}" srcOrd="1" destOrd="0" presId="urn:microsoft.com/office/officeart/2005/8/layout/hierarchy4"/>
    <dgm:cxn modelId="{A6776E37-DC07-4715-A264-2D5EE1D5A280}" type="presParOf" srcId="{08C31D7E-90C9-45FF-B096-33E73E05C652}" destId="{6C76A221-E092-45C1-BB5B-456E606587C8}" srcOrd="7" destOrd="0" presId="urn:microsoft.com/office/officeart/2005/8/layout/hierarchy4"/>
    <dgm:cxn modelId="{387EACC9-0E41-4A0E-8C96-5C13D8B68453}" type="presParOf" srcId="{08C31D7E-90C9-45FF-B096-33E73E05C652}" destId="{248C9E5D-72C6-4985-86D1-341969F7CB32}" srcOrd="8" destOrd="0" presId="urn:microsoft.com/office/officeart/2005/8/layout/hierarchy4"/>
    <dgm:cxn modelId="{357D839E-2E2B-4CA4-8F62-7851D6B66D96}" type="presParOf" srcId="{248C9E5D-72C6-4985-86D1-341969F7CB32}" destId="{5B9D35E9-A37A-4387-B6DF-76D825AA9F15}" srcOrd="0" destOrd="0" presId="urn:microsoft.com/office/officeart/2005/8/layout/hierarchy4"/>
    <dgm:cxn modelId="{3E330301-4ECC-4E5A-AA66-AAB54485EC9B}" type="presParOf" srcId="{248C9E5D-72C6-4985-86D1-341969F7CB32}" destId="{891E743F-3EC4-4D20-ADD3-B5067467D593}" srcOrd="1" destOrd="0" presId="urn:microsoft.com/office/officeart/2005/8/layout/hierarchy4"/>
    <dgm:cxn modelId="{5E3255F5-C622-428B-8D98-06D63CAEB70A}" type="presParOf" srcId="{08C31D7E-90C9-45FF-B096-33E73E05C652}" destId="{6725844A-BCA8-4666-B7A1-3EE327E8554E}" srcOrd="9" destOrd="0" presId="urn:microsoft.com/office/officeart/2005/8/layout/hierarchy4"/>
    <dgm:cxn modelId="{3436DA5E-AED5-4B99-A38E-2E5F197BC22D}" type="presParOf" srcId="{08C31D7E-90C9-45FF-B096-33E73E05C652}" destId="{6E6108B5-3887-418B-9A92-9EDB2942615A}" srcOrd="10" destOrd="0" presId="urn:microsoft.com/office/officeart/2005/8/layout/hierarchy4"/>
    <dgm:cxn modelId="{A7A168C8-5CDD-4BBC-B4F8-66400EF7AFA5}" type="presParOf" srcId="{6E6108B5-3887-418B-9A92-9EDB2942615A}" destId="{6E9B5C75-8565-44CF-B303-94856F964F44}" srcOrd="0" destOrd="0" presId="urn:microsoft.com/office/officeart/2005/8/layout/hierarchy4"/>
    <dgm:cxn modelId="{6877F983-F0E4-48E3-941A-DDFD7C31DFD9}" type="presParOf" srcId="{6E6108B5-3887-418B-9A92-9EDB2942615A}" destId="{5C38C664-5EC1-4FC1-95C2-2926DDC057CE}" srcOrd="1" destOrd="0" presId="urn:microsoft.com/office/officeart/2005/8/layout/hierarchy4"/>
    <dgm:cxn modelId="{90D9148E-B770-432C-BA50-E511C647188C}" type="presParOf" srcId="{08C31D7E-90C9-45FF-B096-33E73E05C652}" destId="{D2285965-537C-4920-A5DA-B4B58A7AA5B2}" srcOrd="11" destOrd="0" presId="urn:microsoft.com/office/officeart/2005/8/layout/hierarchy4"/>
    <dgm:cxn modelId="{A62B3A28-3FCD-4DA7-99A4-2B8D25041F17}" type="presParOf" srcId="{08C31D7E-90C9-45FF-B096-33E73E05C652}" destId="{7BDAEAD5-5C66-48A0-8C63-A01EC92A705E}" srcOrd="12" destOrd="0" presId="urn:microsoft.com/office/officeart/2005/8/layout/hierarchy4"/>
    <dgm:cxn modelId="{8E7C8422-87D6-4034-81DD-6A03E2AE99EF}" type="presParOf" srcId="{7BDAEAD5-5C66-48A0-8C63-A01EC92A705E}" destId="{5A3623DF-F067-4DAB-AA6B-9DDF0D46ECBC}" srcOrd="0" destOrd="0" presId="urn:microsoft.com/office/officeart/2005/8/layout/hierarchy4"/>
    <dgm:cxn modelId="{91E56F52-CB1E-427D-A4C3-348D67C24816}" type="presParOf" srcId="{7BDAEAD5-5C66-48A0-8C63-A01EC92A705E}" destId="{0F653C6F-29D8-4832-B1A3-432B54DBE865}" srcOrd="1" destOrd="0" presId="urn:microsoft.com/office/officeart/2005/8/layout/hierarchy4"/>
    <dgm:cxn modelId="{2D550E08-529A-4BA9-AE4C-71B66E5632D1}" type="presParOf" srcId="{08C31D7E-90C9-45FF-B096-33E73E05C652}" destId="{47875B6E-4F51-4B22-A0C0-0A8970370615}" srcOrd="13" destOrd="0" presId="urn:microsoft.com/office/officeart/2005/8/layout/hierarchy4"/>
    <dgm:cxn modelId="{2CA9228F-0CE3-44E4-9129-42AB28CE42BF}" type="presParOf" srcId="{08C31D7E-90C9-45FF-B096-33E73E05C652}" destId="{B7241DDA-7CBE-4ECC-9C0E-AAE990A4AD0D}" srcOrd="14" destOrd="0" presId="urn:microsoft.com/office/officeart/2005/8/layout/hierarchy4"/>
    <dgm:cxn modelId="{4A3D74F8-E479-49BA-A572-CE6659AE4C00}" type="presParOf" srcId="{B7241DDA-7CBE-4ECC-9C0E-AAE990A4AD0D}" destId="{3CC8691D-7F26-4F11-953E-A9B7D66E157B}" srcOrd="0" destOrd="0" presId="urn:microsoft.com/office/officeart/2005/8/layout/hierarchy4"/>
    <dgm:cxn modelId="{06CD7434-A4E8-4EF0-8C17-0EDCCD86FE18}" type="presParOf" srcId="{B7241DDA-7CBE-4ECC-9C0E-AAE990A4AD0D}" destId="{B44C5D5E-9C04-4C93-9DE3-6CA4E6CF8C4C}" srcOrd="1" destOrd="0" presId="urn:microsoft.com/office/officeart/2005/8/layout/hierarchy4"/>
    <dgm:cxn modelId="{144F5E04-3619-48C6-9F34-14E77811920D}" type="presParOf" srcId="{B95681E3-CB80-4E2D-B492-81D0436D718F}" destId="{26858A6F-95E5-416F-B43E-177C3304A628}" srcOrd="5" destOrd="0" presId="urn:microsoft.com/office/officeart/2005/8/layout/hierarchy4"/>
    <dgm:cxn modelId="{1F01C3EE-CF32-4865-A616-3965A319C951}" type="presParOf" srcId="{B95681E3-CB80-4E2D-B492-81D0436D718F}" destId="{2C66B09D-3F5F-437F-8BC0-F9554E5E894F}" srcOrd="6" destOrd="0" presId="urn:microsoft.com/office/officeart/2005/8/layout/hierarchy4"/>
    <dgm:cxn modelId="{63FB3FD1-4705-49F7-9635-BCEAD228576B}" type="presParOf" srcId="{2C66B09D-3F5F-437F-8BC0-F9554E5E894F}" destId="{50E16C3C-9EBC-422D-9B7C-A820DEFFC04C}" srcOrd="0" destOrd="0" presId="urn:microsoft.com/office/officeart/2005/8/layout/hierarchy4"/>
    <dgm:cxn modelId="{669E6EAD-A1F4-4BB8-9C38-E37871865C26}" type="presParOf" srcId="{2C66B09D-3F5F-437F-8BC0-F9554E5E894F}" destId="{BE987C95-4AE9-4C59-B053-A6656A3A7CCC}" srcOrd="1" destOrd="0" presId="urn:microsoft.com/office/officeart/2005/8/layout/hierarchy4"/>
    <dgm:cxn modelId="{893493D7-FDD0-4D81-8426-68E19117C0D8}" type="presParOf" srcId="{B95681E3-CB80-4E2D-B492-81D0436D718F}" destId="{417F854C-33F9-46F2-B57B-A99D8CDA8FF2}" srcOrd="7" destOrd="0" presId="urn:microsoft.com/office/officeart/2005/8/layout/hierarchy4"/>
    <dgm:cxn modelId="{3714B0C9-1CCE-4A69-872F-E0FAF1A12D55}" type="presParOf" srcId="{B95681E3-CB80-4E2D-B492-81D0436D718F}" destId="{04F2C3A7-6926-489C-89E9-A9B814E01CD6}" srcOrd="8" destOrd="0" presId="urn:microsoft.com/office/officeart/2005/8/layout/hierarchy4"/>
    <dgm:cxn modelId="{11ACFF39-7FEE-4C30-B1E5-CB76428D351C}" type="presParOf" srcId="{04F2C3A7-6926-489C-89E9-A9B814E01CD6}" destId="{0FE2D8D8-D823-4468-91F7-80E7751BA703}" srcOrd="0" destOrd="0" presId="urn:microsoft.com/office/officeart/2005/8/layout/hierarchy4"/>
    <dgm:cxn modelId="{7B7ACE8C-63FB-412E-AFF5-2B66E648D74B}" type="presParOf" srcId="{04F2C3A7-6926-489C-89E9-A9B814E01CD6}" destId="{35BCA2A2-A2FF-4E1D-88AC-297F02294E93}" srcOrd="1" destOrd="0" presId="urn:microsoft.com/office/officeart/2005/8/layout/hierarchy4"/>
    <dgm:cxn modelId="{B8F670FE-AAF4-4929-8DE2-B62C60E1AE2F}" type="presParOf" srcId="{B95681E3-CB80-4E2D-B492-81D0436D718F}" destId="{4186F2DA-7546-47AA-9B33-58021CD2B74D}" srcOrd="9" destOrd="0" presId="urn:microsoft.com/office/officeart/2005/8/layout/hierarchy4"/>
    <dgm:cxn modelId="{F98F6350-D962-4A77-A6E4-0ACFFCE27192}" type="presParOf" srcId="{B95681E3-CB80-4E2D-B492-81D0436D718F}" destId="{35D54E9A-CD9D-4660-97F8-414559348D55}" srcOrd="10" destOrd="0" presId="urn:microsoft.com/office/officeart/2005/8/layout/hierarchy4"/>
    <dgm:cxn modelId="{EE057E38-1B29-4768-B091-100487D56D12}" type="presParOf" srcId="{35D54E9A-CD9D-4660-97F8-414559348D55}" destId="{42819B8A-7030-4879-A61A-46F81DEC6FEB}" srcOrd="0" destOrd="0" presId="urn:microsoft.com/office/officeart/2005/8/layout/hierarchy4"/>
    <dgm:cxn modelId="{65B21C3C-057B-41F7-81FB-ACB0E81D4474}" type="presParOf" srcId="{35D54E9A-CD9D-4660-97F8-414559348D55}" destId="{BB751B92-2762-4DC8-99AF-AC52696708CE}" srcOrd="1" destOrd="0" presId="urn:microsoft.com/office/officeart/2005/8/layout/hierarchy4"/>
    <dgm:cxn modelId="{F7F6E187-20B9-4C48-802E-B0052F7F0ECB}" type="presParOf" srcId="{B95681E3-CB80-4E2D-B492-81D0436D718F}" destId="{78BB7F07-C8CD-483E-9E46-48CE639887F6}" srcOrd="11" destOrd="0" presId="urn:microsoft.com/office/officeart/2005/8/layout/hierarchy4"/>
    <dgm:cxn modelId="{AA39AEC6-18A8-414F-83BF-3B77BB7AB899}" type="presParOf" srcId="{B95681E3-CB80-4E2D-B492-81D0436D718F}" destId="{B8609ED2-2B11-4800-A439-DD5CA36F4884}" srcOrd="12" destOrd="0" presId="urn:microsoft.com/office/officeart/2005/8/layout/hierarchy4"/>
    <dgm:cxn modelId="{801600A4-06A9-4B77-AC99-B15863EFEC77}" type="presParOf" srcId="{B8609ED2-2B11-4800-A439-DD5CA36F4884}" destId="{C104C035-0A75-43DB-9555-9E7A8AECA90A}" srcOrd="0" destOrd="0" presId="urn:microsoft.com/office/officeart/2005/8/layout/hierarchy4"/>
    <dgm:cxn modelId="{AF166899-CBE8-4AF1-A3AF-338790B65AC8}" type="presParOf" srcId="{B8609ED2-2B11-4800-A439-DD5CA36F4884}" destId="{68E737A1-9A97-4FDC-8253-1BBB6B43C9CB}" srcOrd="1" destOrd="0" presId="urn:microsoft.com/office/officeart/2005/8/layout/hierarchy4"/>
    <dgm:cxn modelId="{44074904-0DB8-4EFC-AC0F-8836FC3D2E58}" type="presParOf" srcId="{B95681E3-CB80-4E2D-B492-81D0436D718F}" destId="{06F4E60F-F70C-42EE-9F0D-0416FF0C6017}" srcOrd="13" destOrd="0" presId="urn:microsoft.com/office/officeart/2005/8/layout/hierarchy4"/>
    <dgm:cxn modelId="{87E51751-7850-4598-AB61-66BA4B69ADDC}" type="presParOf" srcId="{B95681E3-CB80-4E2D-B492-81D0436D718F}" destId="{C0A68242-CEAB-4CC9-8037-815874144AE7}" srcOrd="14" destOrd="0" presId="urn:microsoft.com/office/officeart/2005/8/layout/hierarchy4"/>
    <dgm:cxn modelId="{82CB9460-52A2-49BA-86BF-D097376048BC}" type="presParOf" srcId="{C0A68242-CEAB-4CC9-8037-815874144AE7}" destId="{9E15696E-2F4F-4ED4-90AC-890FE97F97F0}" srcOrd="0" destOrd="0" presId="urn:microsoft.com/office/officeart/2005/8/layout/hierarchy4"/>
    <dgm:cxn modelId="{9F953571-950B-4BB5-8BEF-D6516C7E32E2}" type="presParOf" srcId="{C0A68242-CEAB-4CC9-8037-815874144AE7}" destId="{5EB8349F-09C9-44C8-8433-41A36D3AE348}" srcOrd="1" destOrd="0" presId="urn:microsoft.com/office/officeart/2005/8/layout/hierarchy4"/>
  </dgm:cxnLst>
  <dgm:bg>
    <a:solidFill>
      <a:schemeClr val="accent4">
        <a:lumMod val="40000"/>
        <a:lumOff val="60000"/>
      </a:schemeClr>
    </a:solidFill>
  </dgm:bg>
  <dgm:whole/>
  <dgm:extLst>
    <a:ext uri="http://schemas.microsoft.com/office/drawing/2008/diagram">
      <dsp:dataModelExt xmlns:dsp="http://schemas.microsoft.com/office/drawing/2008/diagram" relId="rId104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C6E0BC97-C942-4B83-9F66-216CC7EC62A8}" type="doc">
      <dgm:prSet loTypeId="urn:microsoft.com/office/officeart/2005/8/layout/hierarchy4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fr-CH"/>
        </a:p>
      </dgm:t>
    </dgm:pt>
    <dgm:pt modelId="{74508BBD-C06D-4C7E-BCE0-E9C0A86BC7BD}">
      <dgm:prSet phldrT="[Text]" custT="1"/>
      <dgm:spPr/>
      <dgm:t>
        <a:bodyPr/>
        <a:lstStyle/>
        <a:p>
          <a:r>
            <a:rPr lang="fr-CH" sz="1600"/>
            <a:t>WPF Renderer</a:t>
          </a:r>
        </a:p>
      </dgm:t>
    </dgm:pt>
    <dgm:pt modelId="{E84923E4-B000-4550-B7E7-6D857A67047B}" type="parTrans" cxnId="{E3367F68-4858-4113-97BC-4421938D2513}">
      <dgm:prSet/>
      <dgm:spPr/>
      <dgm:t>
        <a:bodyPr/>
        <a:lstStyle/>
        <a:p>
          <a:endParaRPr lang="fr-CH" sz="1400"/>
        </a:p>
      </dgm:t>
    </dgm:pt>
    <dgm:pt modelId="{84DA083E-996F-4F8F-AB3C-C50FA6405F3F}" type="sibTrans" cxnId="{E3367F68-4858-4113-97BC-4421938D2513}">
      <dgm:prSet/>
      <dgm:spPr/>
      <dgm:t>
        <a:bodyPr/>
        <a:lstStyle/>
        <a:p>
          <a:endParaRPr lang="fr-CH" sz="1400"/>
        </a:p>
      </dgm:t>
    </dgm:pt>
    <dgm:pt modelId="{2771E95E-AF1A-434A-AE3C-FBC276BCAFCB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300"/>
            <a:t>Views Management Services</a:t>
          </a:r>
        </a:p>
      </dgm:t>
    </dgm:pt>
    <dgm:pt modelId="{489C41D3-5FF5-4D7B-AE8D-53F09A076D68}" type="parTrans" cxnId="{ACC4C8DD-358F-4962-A84F-8D687B812BAC}">
      <dgm:prSet/>
      <dgm:spPr/>
      <dgm:t>
        <a:bodyPr/>
        <a:lstStyle/>
        <a:p>
          <a:endParaRPr lang="fr-CH" sz="1400"/>
        </a:p>
      </dgm:t>
    </dgm:pt>
    <dgm:pt modelId="{0849A365-3A4A-47D1-9110-1FA8F8CA20E5}" type="sibTrans" cxnId="{ACC4C8DD-358F-4962-A84F-8D687B812BAC}">
      <dgm:prSet/>
      <dgm:spPr/>
      <dgm:t>
        <a:bodyPr/>
        <a:lstStyle/>
        <a:p>
          <a:endParaRPr lang="fr-CH" sz="1400"/>
        </a:p>
      </dgm:t>
    </dgm:pt>
    <dgm:pt modelId="{3CFE84AB-F92B-4152-B038-2881A6EA55DC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300"/>
            <a:t>Navigation Service</a:t>
          </a:r>
        </a:p>
      </dgm:t>
    </dgm:pt>
    <dgm:pt modelId="{85247D29-B3C2-4C97-B456-B982B37BD8CD}" type="parTrans" cxnId="{C04758B5-1F75-493F-A4A6-D8C435E209D1}">
      <dgm:prSet/>
      <dgm:spPr/>
      <dgm:t>
        <a:bodyPr/>
        <a:lstStyle/>
        <a:p>
          <a:endParaRPr lang="fr-CH" sz="1400"/>
        </a:p>
      </dgm:t>
    </dgm:pt>
    <dgm:pt modelId="{1B4D0DBF-9B72-4EDD-BAFF-9CD6E36F784E}" type="sibTrans" cxnId="{C04758B5-1F75-493F-A4A6-D8C435E209D1}">
      <dgm:prSet/>
      <dgm:spPr/>
      <dgm:t>
        <a:bodyPr/>
        <a:lstStyle/>
        <a:p>
          <a:endParaRPr lang="fr-CH" sz="1400"/>
        </a:p>
      </dgm:t>
    </dgm:pt>
    <dgm:pt modelId="{40DC316C-A63D-42B5-BBF0-3F71B4090F0E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300"/>
            <a:t>Motor Information Module</a:t>
          </a:r>
        </a:p>
      </dgm:t>
    </dgm:pt>
    <dgm:pt modelId="{BB388B77-14F0-4F45-8A07-B78FDA99BA33}" type="parTrans" cxnId="{847820E4-4378-4652-8064-13A1987D0FC4}">
      <dgm:prSet/>
      <dgm:spPr/>
      <dgm:t>
        <a:bodyPr/>
        <a:lstStyle/>
        <a:p>
          <a:endParaRPr lang="fr-CH" sz="1400"/>
        </a:p>
      </dgm:t>
    </dgm:pt>
    <dgm:pt modelId="{D77E235F-CCF7-425E-B705-996F8BBCCA39}" type="sibTrans" cxnId="{847820E4-4378-4652-8064-13A1987D0FC4}">
      <dgm:prSet/>
      <dgm:spPr/>
      <dgm:t>
        <a:bodyPr/>
        <a:lstStyle/>
        <a:p>
          <a:endParaRPr lang="fr-CH" sz="1400"/>
        </a:p>
      </dgm:t>
    </dgm:pt>
    <dgm:pt modelId="{DA6D9BA8-B38B-4BC9-9932-AA5B791FDE4E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300"/>
            <a:t>View-related logic</a:t>
          </a:r>
        </a:p>
      </dgm:t>
    </dgm:pt>
    <dgm:pt modelId="{27404FCA-7690-40DC-A9D0-A959AB2D6B5B}" type="parTrans" cxnId="{113DB3CE-9639-40D3-A59E-E0869392E4C5}">
      <dgm:prSet/>
      <dgm:spPr/>
      <dgm:t>
        <a:bodyPr/>
        <a:lstStyle/>
        <a:p>
          <a:endParaRPr lang="fr-CH" sz="1400"/>
        </a:p>
      </dgm:t>
    </dgm:pt>
    <dgm:pt modelId="{0EAD1E74-38E0-4F79-B40B-98E83774E032}" type="sibTrans" cxnId="{113DB3CE-9639-40D3-A59E-E0869392E4C5}">
      <dgm:prSet/>
      <dgm:spPr/>
      <dgm:t>
        <a:bodyPr/>
        <a:lstStyle/>
        <a:p>
          <a:endParaRPr lang="fr-CH" sz="1400"/>
        </a:p>
      </dgm:t>
    </dgm:pt>
    <dgm:pt modelId="{F9261AFF-E284-4900-BAB4-45DC7179AEE5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300"/>
            <a:t>Info View Model</a:t>
          </a:r>
        </a:p>
      </dgm:t>
    </dgm:pt>
    <dgm:pt modelId="{3012BBE9-DFA8-4047-B037-26D9084BC05B}" type="parTrans" cxnId="{5FE9730F-F72A-464E-91D4-F5C4E2B9E1CF}">
      <dgm:prSet/>
      <dgm:spPr/>
      <dgm:t>
        <a:bodyPr/>
        <a:lstStyle/>
        <a:p>
          <a:endParaRPr lang="fr-CH" sz="1400"/>
        </a:p>
      </dgm:t>
    </dgm:pt>
    <dgm:pt modelId="{22DE0D4A-D5EC-4FEE-9D56-FCAAB7C88428}" type="sibTrans" cxnId="{5FE9730F-F72A-464E-91D4-F5C4E2B9E1CF}">
      <dgm:prSet/>
      <dgm:spPr/>
      <dgm:t>
        <a:bodyPr/>
        <a:lstStyle/>
        <a:p>
          <a:endParaRPr lang="fr-CH" sz="1400"/>
        </a:p>
      </dgm:t>
    </dgm:pt>
    <dgm:pt modelId="{E3DEF06A-1247-441F-B5B4-AFA231BF4A0D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300"/>
            <a:t>Info View</a:t>
          </a:r>
        </a:p>
      </dgm:t>
    </dgm:pt>
    <dgm:pt modelId="{1BC9DA07-F70F-41FF-8C3D-C10185D4AD05}" type="parTrans" cxnId="{D413EFA1-427C-44D5-985F-1D273F5EF0EB}">
      <dgm:prSet/>
      <dgm:spPr/>
      <dgm:t>
        <a:bodyPr/>
        <a:lstStyle/>
        <a:p>
          <a:endParaRPr lang="fr-CH" sz="1400"/>
        </a:p>
      </dgm:t>
    </dgm:pt>
    <dgm:pt modelId="{B9526C6B-E017-423E-81A0-1234013C3AC2}" type="sibTrans" cxnId="{D413EFA1-427C-44D5-985F-1D273F5EF0EB}">
      <dgm:prSet/>
      <dgm:spPr/>
      <dgm:t>
        <a:bodyPr/>
        <a:lstStyle/>
        <a:p>
          <a:endParaRPr lang="fr-CH" sz="1400"/>
        </a:p>
      </dgm:t>
    </dgm:pt>
    <dgm:pt modelId="{8EA59BD3-B273-445E-98D5-B4BC0D31D12E}">
      <dgm:prSet phldrT="[Text]" custT="1"/>
      <dgm:spPr/>
      <dgm:t>
        <a:bodyPr/>
        <a:lstStyle/>
        <a:p>
          <a:r>
            <a:rPr lang="fr-CH" sz="300"/>
            <a:t>Messages Reader Module</a:t>
          </a:r>
        </a:p>
      </dgm:t>
    </dgm:pt>
    <dgm:pt modelId="{5E29C359-8926-479A-9828-73343C48FD4C}" type="parTrans" cxnId="{EA8FA03A-C1DA-4611-B4A9-42370FB2E20E}">
      <dgm:prSet/>
      <dgm:spPr/>
      <dgm:t>
        <a:bodyPr/>
        <a:lstStyle/>
        <a:p>
          <a:endParaRPr lang="fr-CH" sz="1400"/>
        </a:p>
      </dgm:t>
    </dgm:pt>
    <dgm:pt modelId="{AEB2FC0E-1B59-44AF-899D-C87D5E008BF2}" type="sibTrans" cxnId="{EA8FA03A-C1DA-4611-B4A9-42370FB2E20E}">
      <dgm:prSet/>
      <dgm:spPr/>
      <dgm:t>
        <a:bodyPr/>
        <a:lstStyle/>
        <a:p>
          <a:endParaRPr lang="fr-CH" sz="1400"/>
        </a:p>
      </dgm:t>
    </dgm:pt>
    <dgm:pt modelId="{EC29F081-A66E-45B8-965E-7FC795658D63}">
      <dgm:prSet phldrT="[Text]" custT="1"/>
      <dgm:spPr/>
      <dgm:t>
        <a:bodyPr/>
        <a:lstStyle/>
        <a:p>
          <a:r>
            <a:rPr lang="fr-CH" sz="300"/>
            <a:t>Message Reader View</a:t>
          </a:r>
        </a:p>
      </dgm:t>
    </dgm:pt>
    <dgm:pt modelId="{66D1280E-25F9-4862-8F7F-31572A17732B}" type="parTrans" cxnId="{B043AE53-DCFC-4548-AC8E-0BB83C0192D5}">
      <dgm:prSet/>
      <dgm:spPr/>
      <dgm:t>
        <a:bodyPr/>
        <a:lstStyle/>
        <a:p>
          <a:endParaRPr lang="fr-CH" sz="1400"/>
        </a:p>
      </dgm:t>
    </dgm:pt>
    <dgm:pt modelId="{7225F445-201A-4849-8B67-CD4AB05023AE}" type="sibTrans" cxnId="{B043AE53-DCFC-4548-AC8E-0BB83C0192D5}">
      <dgm:prSet/>
      <dgm:spPr/>
      <dgm:t>
        <a:bodyPr/>
        <a:lstStyle/>
        <a:p>
          <a:endParaRPr lang="fr-CH" sz="1400"/>
        </a:p>
      </dgm:t>
    </dgm:pt>
    <dgm:pt modelId="{6D8FD7E8-7460-4EC1-8ADB-223C2870C349}">
      <dgm:prSet phldrT="[Text]" custT="1"/>
      <dgm:spPr/>
      <dgm:t>
        <a:bodyPr/>
        <a:lstStyle/>
        <a:p>
          <a:r>
            <a:rPr lang="fr-CH" sz="300"/>
            <a:t>Message Reader View Model</a:t>
          </a:r>
        </a:p>
      </dgm:t>
    </dgm:pt>
    <dgm:pt modelId="{84802968-9E8E-4569-8499-CCAFD9281C07}" type="parTrans" cxnId="{021AFA04-8E33-4FEA-9196-CE1DC7C72872}">
      <dgm:prSet/>
      <dgm:spPr/>
      <dgm:t>
        <a:bodyPr/>
        <a:lstStyle/>
        <a:p>
          <a:endParaRPr lang="fr-CH" sz="1400"/>
        </a:p>
      </dgm:t>
    </dgm:pt>
    <dgm:pt modelId="{36185F34-6D2B-41A8-9E00-31924C962734}" type="sibTrans" cxnId="{021AFA04-8E33-4FEA-9196-CE1DC7C72872}">
      <dgm:prSet/>
      <dgm:spPr/>
      <dgm:t>
        <a:bodyPr/>
        <a:lstStyle/>
        <a:p>
          <a:endParaRPr lang="fr-CH" sz="1400"/>
        </a:p>
      </dgm:t>
    </dgm:pt>
    <dgm:pt modelId="{F9111DA1-D54B-4240-8221-B4825F1CD472}">
      <dgm:prSet phldrT="[Text]" custT="1"/>
      <dgm:spPr/>
      <dgm:t>
        <a:bodyPr/>
        <a:lstStyle/>
        <a:p>
          <a:r>
            <a:rPr lang="fr-CH" sz="300"/>
            <a:t>Message View Model</a:t>
          </a:r>
        </a:p>
      </dgm:t>
    </dgm:pt>
    <dgm:pt modelId="{9426B24F-9B12-41CD-B77B-90FC374CB5E0}" type="parTrans" cxnId="{3A803BC2-692C-48F4-AFBC-49DC871A9F99}">
      <dgm:prSet/>
      <dgm:spPr/>
      <dgm:t>
        <a:bodyPr/>
        <a:lstStyle/>
        <a:p>
          <a:endParaRPr lang="fr-CH" sz="1400"/>
        </a:p>
      </dgm:t>
    </dgm:pt>
    <dgm:pt modelId="{80A6FD4B-DE6D-4955-93BF-A0D06F4B2C2E}" type="sibTrans" cxnId="{3A803BC2-692C-48F4-AFBC-49DC871A9F99}">
      <dgm:prSet/>
      <dgm:spPr/>
      <dgm:t>
        <a:bodyPr/>
        <a:lstStyle/>
        <a:p>
          <a:endParaRPr lang="fr-CH" sz="1400"/>
        </a:p>
      </dgm:t>
    </dgm:pt>
    <dgm:pt modelId="{5E771EA7-FA58-444A-B9B1-98DB5135B2C4}">
      <dgm:prSet phldrT="[Text]" custT="1"/>
      <dgm:spPr/>
      <dgm:t>
        <a:bodyPr/>
        <a:lstStyle/>
        <a:p>
          <a:r>
            <a:rPr lang="fr-CH" sz="300"/>
            <a:t>Additional Infos View</a:t>
          </a:r>
        </a:p>
      </dgm:t>
    </dgm:pt>
    <dgm:pt modelId="{61B59079-5333-4306-BC6C-5F39F4AF42F9}" type="parTrans" cxnId="{BF771F3B-0C3C-404E-861B-68E96B760275}">
      <dgm:prSet/>
      <dgm:spPr/>
      <dgm:t>
        <a:bodyPr/>
        <a:lstStyle/>
        <a:p>
          <a:endParaRPr lang="fr-CH" sz="1400"/>
        </a:p>
      </dgm:t>
    </dgm:pt>
    <dgm:pt modelId="{F6ECB62E-9880-4630-B914-FB48C6FF1D54}" type="sibTrans" cxnId="{BF771F3B-0C3C-404E-861B-68E96B760275}">
      <dgm:prSet/>
      <dgm:spPr/>
      <dgm:t>
        <a:bodyPr/>
        <a:lstStyle/>
        <a:p>
          <a:endParaRPr lang="fr-CH" sz="1400"/>
        </a:p>
      </dgm:t>
    </dgm:pt>
    <dgm:pt modelId="{46DB9674-2B20-4D66-B6F0-1B37ADB14A76}">
      <dgm:prSet phldrT="[Text]" custT="1"/>
      <dgm:spPr/>
      <dgm:t>
        <a:bodyPr/>
        <a:lstStyle/>
        <a:p>
          <a:r>
            <a:rPr lang="fr-CH" sz="300"/>
            <a:t>Additional Infos View Model</a:t>
          </a:r>
        </a:p>
      </dgm:t>
    </dgm:pt>
    <dgm:pt modelId="{063E3243-1B21-4C5D-8BDF-F1C6D5FDF7F4}" type="parTrans" cxnId="{DE57B39C-F77F-4AFF-A70D-76A89F2CD1D6}">
      <dgm:prSet/>
      <dgm:spPr/>
      <dgm:t>
        <a:bodyPr/>
        <a:lstStyle/>
        <a:p>
          <a:endParaRPr lang="fr-CH" sz="1400"/>
        </a:p>
      </dgm:t>
    </dgm:pt>
    <dgm:pt modelId="{660419D5-03A8-42A0-B2D2-932467F2975E}" type="sibTrans" cxnId="{DE57B39C-F77F-4AFF-A70D-76A89F2CD1D6}">
      <dgm:prSet/>
      <dgm:spPr/>
      <dgm:t>
        <a:bodyPr/>
        <a:lstStyle/>
        <a:p>
          <a:endParaRPr lang="fr-CH" sz="1400"/>
        </a:p>
      </dgm:t>
    </dgm:pt>
    <dgm:pt modelId="{BBB81CF7-2179-4551-B2F3-B3BC4C1B118D}">
      <dgm:prSet phldrT="[Text]" custT="1"/>
      <dgm:spPr/>
      <dgm:t>
        <a:bodyPr/>
        <a:lstStyle/>
        <a:p>
          <a:r>
            <a:rPr lang="fr-CH" sz="300"/>
            <a:t>Variable Reader Module</a:t>
          </a:r>
        </a:p>
      </dgm:t>
    </dgm:pt>
    <dgm:pt modelId="{82C1A6B5-137E-4D5B-A43F-1C9E6ACE0D83}" type="parTrans" cxnId="{999DF807-7685-4F33-80C7-DA7429BC9EC8}">
      <dgm:prSet/>
      <dgm:spPr/>
      <dgm:t>
        <a:bodyPr/>
        <a:lstStyle/>
        <a:p>
          <a:endParaRPr lang="fr-CH" sz="1400"/>
        </a:p>
      </dgm:t>
    </dgm:pt>
    <dgm:pt modelId="{742AC25D-8F18-41A3-A892-39DF21DD33A8}" type="sibTrans" cxnId="{999DF807-7685-4F33-80C7-DA7429BC9EC8}">
      <dgm:prSet/>
      <dgm:spPr/>
      <dgm:t>
        <a:bodyPr/>
        <a:lstStyle/>
        <a:p>
          <a:endParaRPr lang="fr-CH" sz="1400"/>
        </a:p>
      </dgm:t>
    </dgm:pt>
    <dgm:pt modelId="{03BBA83B-319C-4A4E-B68F-D81A4461021D}">
      <dgm:prSet phldrT="[Text]" custT="1"/>
      <dgm:spPr/>
      <dgm:t>
        <a:bodyPr/>
        <a:lstStyle/>
        <a:p>
          <a:r>
            <a:rPr lang="fr-CH" sz="300"/>
            <a:t>Variable Reader View</a:t>
          </a:r>
        </a:p>
      </dgm:t>
    </dgm:pt>
    <dgm:pt modelId="{894B1136-3DD3-48BB-AC11-300D4EFB3C54}" type="parTrans" cxnId="{B4D1FCC6-40D4-45A5-B326-B5B71D12788D}">
      <dgm:prSet/>
      <dgm:spPr/>
      <dgm:t>
        <a:bodyPr/>
        <a:lstStyle/>
        <a:p>
          <a:endParaRPr lang="fr-CH" sz="1400"/>
        </a:p>
      </dgm:t>
    </dgm:pt>
    <dgm:pt modelId="{5099376D-5727-4B0F-ADE3-BA1103132765}" type="sibTrans" cxnId="{B4D1FCC6-40D4-45A5-B326-B5B71D12788D}">
      <dgm:prSet/>
      <dgm:spPr/>
      <dgm:t>
        <a:bodyPr/>
        <a:lstStyle/>
        <a:p>
          <a:endParaRPr lang="fr-CH" sz="1400"/>
        </a:p>
      </dgm:t>
    </dgm:pt>
    <dgm:pt modelId="{1F7CCF90-58E1-4380-A415-B2911A30E072}">
      <dgm:prSet phldrT="[Text]" custT="1"/>
      <dgm:spPr/>
      <dgm:t>
        <a:bodyPr/>
        <a:lstStyle/>
        <a:p>
          <a:r>
            <a:rPr lang="fr-CH" sz="300"/>
            <a:t>Variable Reader View Model</a:t>
          </a:r>
        </a:p>
      </dgm:t>
    </dgm:pt>
    <dgm:pt modelId="{542AA6E3-0300-45F2-BF5B-07FB0A58B013}" type="parTrans" cxnId="{78C77668-1CCB-4C49-8668-D64BB81BF40E}">
      <dgm:prSet/>
      <dgm:spPr/>
      <dgm:t>
        <a:bodyPr/>
        <a:lstStyle/>
        <a:p>
          <a:endParaRPr lang="fr-CH" sz="1400"/>
        </a:p>
      </dgm:t>
    </dgm:pt>
    <dgm:pt modelId="{87C98836-5B09-40B8-A366-69A4FE95843A}" type="sibTrans" cxnId="{78C77668-1CCB-4C49-8668-D64BB81BF40E}">
      <dgm:prSet/>
      <dgm:spPr/>
      <dgm:t>
        <a:bodyPr/>
        <a:lstStyle/>
        <a:p>
          <a:endParaRPr lang="fr-CH" sz="1400"/>
        </a:p>
      </dgm:t>
    </dgm:pt>
    <dgm:pt modelId="{F3E8C0B6-AE48-46E5-B6C9-CC19CAE45BD1}">
      <dgm:prSet phldrT="[Text]" custT="1"/>
      <dgm:spPr/>
      <dgm:t>
        <a:bodyPr/>
        <a:lstStyle/>
        <a:p>
          <a:r>
            <a:rPr lang="fr-CH" sz="300"/>
            <a:t>Variable Search &amp; Filter services</a:t>
          </a:r>
        </a:p>
      </dgm:t>
    </dgm:pt>
    <dgm:pt modelId="{06FB3FF1-AD62-4CBA-AA9C-76D247C985C5}" type="parTrans" cxnId="{401B312F-A64C-4C2D-9DAB-57CB883D4416}">
      <dgm:prSet/>
      <dgm:spPr/>
      <dgm:t>
        <a:bodyPr/>
        <a:lstStyle/>
        <a:p>
          <a:endParaRPr lang="fr-CH" sz="1400"/>
        </a:p>
      </dgm:t>
    </dgm:pt>
    <dgm:pt modelId="{8B4F60E2-886E-4D70-9BEB-DF88FABEBB48}" type="sibTrans" cxnId="{401B312F-A64C-4C2D-9DAB-57CB883D4416}">
      <dgm:prSet/>
      <dgm:spPr/>
      <dgm:t>
        <a:bodyPr/>
        <a:lstStyle/>
        <a:p>
          <a:endParaRPr lang="fr-CH" sz="1400"/>
        </a:p>
      </dgm:t>
    </dgm:pt>
    <dgm:pt modelId="{6D2433F6-4B69-4220-9DD9-1824E4A9E6B3}">
      <dgm:prSet phldrT="[Text]" custT="1"/>
      <dgm:spPr/>
      <dgm:t>
        <a:bodyPr/>
        <a:lstStyle/>
        <a:p>
          <a:r>
            <a:rPr lang="fr-CH" sz="300"/>
            <a:t>Oscilloscope Main View Model</a:t>
          </a:r>
        </a:p>
      </dgm:t>
    </dgm:pt>
    <dgm:pt modelId="{F323BC8C-E5ED-42A3-A936-EA9371E83142}" type="parTrans" cxnId="{2F14BB83-36A2-4F4C-97D4-39E7FCCF9EC9}">
      <dgm:prSet/>
      <dgm:spPr/>
      <dgm:t>
        <a:bodyPr/>
        <a:lstStyle/>
        <a:p>
          <a:endParaRPr lang="fr-CH" sz="1400"/>
        </a:p>
      </dgm:t>
    </dgm:pt>
    <dgm:pt modelId="{BF5DFF76-A77A-43AF-BCBD-CD1F559446FB}" type="sibTrans" cxnId="{2F14BB83-36A2-4F4C-97D4-39E7FCCF9EC9}">
      <dgm:prSet/>
      <dgm:spPr/>
      <dgm:t>
        <a:bodyPr/>
        <a:lstStyle/>
        <a:p>
          <a:endParaRPr lang="fr-CH" sz="1400"/>
        </a:p>
      </dgm:t>
    </dgm:pt>
    <dgm:pt modelId="{C8C0738D-3C14-4DC6-A940-475678734A6F}">
      <dgm:prSet phldrT="[Text]" custT="1"/>
      <dgm:spPr/>
      <dgm:t>
        <a:bodyPr/>
        <a:lstStyle/>
        <a:p>
          <a:r>
            <a:rPr lang="fr-CH" sz="300"/>
            <a:t>Variable View Model</a:t>
          </a:r>
        </a:p>
      </dgm:t>
    </dgm:pt>
    <dgm:pt modelId="{81AFA3FE-9E58-4EF6-8F1E-ADFAC3CDBCA6}" type="parTrans" cxnId="{E6C452C8-647F-4B14-9056-C7B304E904D2}">
      <dgm:prSet/>
      <dgm:spPr/>
      <dgm:t>
        <a:bodyPr/>
        <a:lstStyle/>
        <a:p>
          <a:endParaRPr lang="fr-CH" sz="1400"/>
        </a:p>
      </dgm:t>
    </dgm:pt>
    <dgm:pt modelId="{F58BBDAC-F573-4086-8620-A9B139F36756}" type="sibTrans" cxnId="{E6C452C8-647F-4B14-9056-C7B304E904D2}">
      <dgm:prSet/>
      <dgm:spPr/>
      <dgm:t>
        <a:bodyPr/>
        <a:lstStyle/>
        <a:p>
          <a:endParaRPr lang="fr-CH" sz="1400"/>
        </a:p>
      </dgm:t>
    </dgm:pt>
    <dgm:pt modelId="{1DF54A42-6B21-497C-95AD-E903CA8ED56D}">
      <dgm:prSet phldrT="[Text]" custT="1"/>
      <dgm:spPr/>
      <dgm:t>
        <a:bodyPr/>
        <a:lstStyle/>
        <a:p>
          <a:r>
            <a:rPr lang="fr-CH" sz="300"/>
            <a:t>Oscilloscole Module</a:t>
          </a:r>
        </a:p>
      </dgm:t>
    </dgm:pt>
    <dgm:pt modelId="{725A1F6A-D28A-416C-A5B0-BF2A6FD31B48}" type="parTrans" cxnId="{D009F9F9-2049-4BEF-AB97-8A1B86A6E7EC}">
      <dgm:prSet/>
      <dgm:spPr/>
      <dgm:t>
        <a:bodyPr/>
        <a:lstStyle/>
        <a:p>
          <a:endParaRPr lang="fr-CH" sz="1400"/>
        </a:p>
      </dgm:t>
    </dgm:pt>
    <dgm:pt modelId="{51C37966-339F-455A-AF6E-E3813966D27F}" type="sibTrans" cxnId="{D009F9F9-2049-4BEF-AB97-8A1B86A6E7EC}">
      <dgm:prSet/>
      <dgm:spPr/>
      <dgm:t>
        <a:bodyPr/>
        <a:lstStyle/>
        <a:p>
          <a:endParaRPr lang="fr-CH" sz="1400"/>
        </a:p>
      </dgm:t>
    </dgm:pt>
    <dgm:pt modelId="{9F642D13-FE42-41AD-9F83-F28FD636DB2B}">
      <dgm:prSet phldrT="[Text]" custT="1"/>
      <dgm:spPr/>
      <dgm:t>
        <a:bodyPr/>
        <a:lstStyle/>
        <a:p>
          <a:r>
            <a:rPr lang="fr-CH" sz="300"/>
            <a:t>Oscilloscope Main View</a:t>
          </a:r>
        </a:p>
      </dgm:t>
    </dgm:pt>
    <dgm:pt modelId="{92A73AEE-3F65-429A-B238-7C54BC6A3E1D}" type="parTrans" cxnId="{C38356AB-ABF6-4FDF-A7E2-6A92E8F60F6E}">
      <dgm:prSet/>
      <dgm:spPr/>
      <dgm:t>
        <a:bodyPr/>
        <a:lstStyle/>
        <a:p>
          <a:endParaRPr lang="fr-CH" sz="1400"/>
        </a:p>
      </dgm:t>
    </dgm:pt>
    <dgm:pt modelId="{27984431-83D6-4373-A4B2-03489D0B1254}" type="sibTrans" cxnId="{C38356AB-ABF6-4FDF-A7E2-6A92E8F60F6E}">
      <dgm:prSet/>
      <dgm:spPr/>
      <dgm:t>
        <a:bodyPr/>
        <a:lstStyle/>
        <a:p>
          <a:endParaRPr lang="fr-CH" sz="1400"/>
        </a:p>
      </dgm:t>
    </dgm:pt>
    <dgm:pt modelId="{07C8AD72-52AA-4D0E-B8D8-A9685F366DB2}">
      <dgm:prSet phldrT="[Text]" custT="1"/>
      <dgm:spPr/>
      <dgm:t>
        <a:bodyPr/>
        <a:lstStyle/>
        <a:p>
          <a:r>
            <a:rPr lang="fr-CH" sz="300"/>
            <a:t>Variable Reader Tile View + View Model</a:t>
          </a:r>
        </a:p>
      </dgm:t>
    </dgm:pt>
    <dgm:pt modelId="{F6FF1BD6-77A6-4D3B-8463-9C7E320BA6D4}" type="parTrans" cxnId="{625A5339-6A08-41B3-BD93-4BB488F0B5DD}">
      <dgm:prSet/>
      <dgm:spPr/>
      <dgm:t>
        <a:bodyPr/>
        <a:lstStyle/>
        <a:p>
          <a:endParaRPr lang="fr-CH" sz="1400"/>
        </a:p>
      </dgm:t>
    </dgm:pt>
    <dgm:pt modelId="{A8A21673-8DCE-4EDB-8CF9-44C39FD934E4}" type="sibTrans" cxnId="{625A5339-6A08-41B3-BD93-4BB488F0B5DD}">
      <dgm:prSet/>
      <dgm:spPr/>
      <dgm:t>
        <a:bodyPr/>
        <a:lstStyle/>
        <a:p>
          <a:endParaRPr lang="fr-CH" sz="1400"/>
        </a:p>
      </dgm:t>
    </dgm:pt>
    <dgm:pt modelId="{5ED83A2F-812D-405E-AAED-0316273586C8}">
      <dgm:prSet phldrT="[Text]" custT="1"/>
      <dgm:spPr/>
      <dgm:t>
        <a:bodyPr/>
        <a:lstStyle/>
        <a:p>
          <a:r>
            <a:rPr lang="fr-CH" sz="300"/>
            <a:t>Message Reader Tile View + View Model</a:t>
          </a:r>
        </a:p>
      </dgm:t>
    </dgm:pt>
    <dgm:pt modelId="{F6C37176-5EFC-48FA-B9FC-5F0F68F4F0CF}" type="parTrans" cxnId="{6C1F8EFD-F70A-4CA2-848C-95A04A18FDFA}">
      <dgm:prSet/>
      <dgm:spPr/>
      <dgm:t>
        <a:bodyPr/>
        <a:lstStyle/>
        <a:p>
          <a:endParaRPr lang="fr-CH" sz="1400"/>
        </a:p>
      </dgm:t>
    </dgm:pt>
    <dgm:pt modelId="{BF351FF7-6B76-41E5-8120-5E3E562BCBA8}" type="sibTrans" cxnId="{6C1F8EFD-F70A-4CA2-848C-95A04A18FDFA}">
      <dgm:prSet/>
      <dgm:spPr/>
      <dgm:t>
        <a:bodyPr/>
        <a:lstStyle/>
        <a:p>
          <a:endParaRPr lang="fr-CH" sz="1400"/>
        </a:p>
      </dgm:t>
    </dgm:pt>
    <dgm:pt modelId="{4A1B8CD6-0423-45AD-9FCB-9D1EAF62E4E4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300"/>
            <a:t>Motor Information Tile View + View Model</a:t>
          </a:r>
        </a:p>
      </dgm:t>
    </dgm:pt>
    <dgm:pt modelId="{A95D7139-FD7A-474A-948A-941414262E01}" type="parTrans" cxnId="{E9B33E99-5451-4AD4-9BF0-8FFA8DF02755}">
      <dgm:prSet/>
      <dgm:spPr/>
      <dgm:t>
        <a:bodyPr/>
        <a:lstStyle/>
        <a:p>
          <a:endParaRPr lang="fr-CH" sz="1400"/>
        </a:p>
      </dgm:t>
    </dgm:pt>
    <dgm:pt modelId="{5373E687-FC9B-4434-B6B6-9ED3FC2B693E}" type="sibTrans" cxnId="{E9B33E99-5451-4AD4-9BF0-8FFA8DF02755}">
      <dgm:prSet/>
      <dgm:spPr/>
      <dgm:t>
        <a:bodyPr/>
        <a:lstStyle/>
        <a:p>
          <a:endParaRPr lang="fr-CH" sz="1400"/>
        </a:p>
      </dgm:t>
    </dgm:pt>
    <dgm:pt modelId="{539544ED-1387-4EA5-A832-11AA1545BD20}">
      <dgm:prSet phldrT="[Text]" custT="1"/>
      <dgm:spPr/>
      <dgm:t>
        <a:bodyPr/>
        <a:lstStyle/>
        <a:p>
          <a:r>
            <a:rPr lang="fr-CH" sz="300"/>
            <a:t>Oscilloscope Tile View + View Model</a:t>
          </a:r>
        </a:p>
      </dgm:t>
    </dgm:pt>
    <dgm:pt modelId="{B55A792A-6042-41EA-B957-CA74E2966177}" type="parTrans" cxnId="{63477463-7BCD-4F77-BEF8-D589BB16E37C}">
      <dgm:prSet/>
      <dgm:spPr/>
      <dgm:t>
        <a:bodyPr/>
        <a:lstStyle/>
        <a:p>
          <a:endParaRPr lang="fr-CH" sz="1400"/>
        </a:p>
      </dgm:t>
    </dgm:pt>
    <dgm:pt modelId="{219EDDA2-8B0D-47EB-B69D-DA5DE2257F84}" type="sibTrans" cxnId="{63477463-7BCD-4F77-BEF8-D589BB16E37C}">
      <dgm:prSet/>
      <dgm:spPr/>
      <dgm:t>
        <a:bodyPr/>
        <a:lstStyle/>
        <a:p>
          <a:endParaRPr lang="fr-CH" sz="1400"/>
        </a:p>
      </dgm:t>
    </dgm:pt>
    <dgm:pt modelId="{58F31A8F-752D-4442-A0C7-1F95FE8803CF}">
      <dgm:prSet phldrT="[Text]" custT="1"/>
      <dgm:spPr/>
      <dgm:t>
        <a:bodyPr/>
        <a:lstStyle/>
        <a:p>
          <a:r>
            <a:rPr lang="fr-CH" sz="300"/>
            <a:t>Legend View + View Model</a:t>
          </a:r>
        </a:p>
      </dgm:t>
    </dgm:pt>
    <dgm:pt modelId="{8ACD4C07-BE15-4BE3-A078-A0963DD17950}" type="parTrans" cxnId="{957B69DF-1A87-4321-8E7E-57369CD5F97E}">
      <dgm:prSet/>
      <dgm:spPr/>
      <dgm:t>
        <a:bodyPr/>
        <a:lstStyle/>
        <a:p>
          <a:endParaRPr lang="fr-CH" sz="1400"/>
        </a:p>
      </dgm:t>
    </dgm:pt>
    <dgm:pt modelId="{3C43D44F-D7E6-44FB-A158-56D4BF9A3734}" type="sibTrans" cxnId="{957B69DF-1A87-4321-8E7E-57369CD5F97E}">
      <dgm:prSet/>
      <dgm:spPr/>
      <dgm:t>
        <a:bodyPr/>
        <a:lstStyle/>
        <a:p>
          <a:endParaRPr lang="fr-CH" sz="1400"/>
        </a:p>
      </dgm:t>
    </dgm:pt>
    <dgm:pt modelId="{3C9DFB99-DCCF-485C-BD8E-AD7D097447BF}">
      <dgm:prSet phldrT="[Text]" custT="1"/>
      <dgm:spPr/>
      <dgm:t>
        <a:bodyPr/>
        <a:lstStyle/>
        <a:p>
          <a:r>
            <a:rPr lang="fr-CH" sz="300"/>
            <a:t>Chart View + View Model</a:t>
          </a:r>
        </a:p>
      </dgm:t>
    </dgm:pt>
    <dgm:pt modelId="{1EBD43B4-5D02-4512-B708-5A90459B2DDC}" type="parTrans" cxnId="{10E4AF6D-C324-4EAB-A773-C4AAE7824D8B}">
      <dgm:prSet/>
      <dgm:spPr/>
      <dgm:t>
        <a:bodyPr/>
        <a:lstStyle/>
        <a:p>
          <a:endParaRPr lang="fr-CH" sz="1400"/>
        </a:p>
      </dgm:t>
    </dgm:pt>
    <dgm:pt modelId="{5E056F03-367E-4E58-A91C-CBFE1328AF61}" type="sibTrans" cxnId="{10E4AF6D-C324-4EAB-A773-C4AAE7824D8B}">
      <dgm:prSet/>
      <dgm:spPr/>
      <dgm:t>
        <a:bodyPr/>
        <a:lstStyle/>
        <a:p>
          <a:endParaRPr lang="fr-CH" sz="1400"/>
        </a:p>
      </dgm:t>
    </dgm:pt>
    <dgm:pt modelId="{D27616BE-524F-4741-83D9-36820F710E52}">
      <dgm:prSet phldrT="[Text]" custT="1"/>
      <dgm:spPr/>
      <dgm:t>
        <a:bodyPr/>
        <a:lstStyle/>
        <a:p>
          <a:r>
            <a:rPr lang="fr-CH" sz="300"/>
            <a:t>In-Module Navigation for settings display</a:t>
          </a:r>
        </a:p>
      </dgm:t>
    </dgm:pt>
    <dgm:pt modelId="{7765477D-89C8-41DF-A890-5ECF8A3B641A}" type="parTrans" cxnId="{B2CE2CFC-4906-47C5-9629-CE337A94CA9F}">
      <dgm:prSet/>
      <dgm:spPr/>
      <dgm:t>
        <a:bodyPr/>
        <a:lstStyle/>
        <a:p>
          <a:endParaRPr lang="fr-CH" sz="1400"/>
        </a:p>
      </dgm:t>
    </dgm:pt>
    <dgm:pt modelId="{32184248-ADB8-4BBB-9DD5-6108F679AE8E}" type="sibTrans" cxnId="{B2CE2CFC-4906-47C5-9629-CE337A94CA9F}">
      <dgm:prSet/>
      <dgm:spPr/>
      <dgm:t>
        <a:bodyPr/>
        <a:lstStyle/>
        <a:p>
          <a:endParaRPr lang="fr-CH" sz="1400"/>
        </a:p>
      </dgm:t>
    </dgm:pt>
    <dgm:pt modelId="{C3DC1E5E-8502-4162-AD34-429F04AF08A5}">
      <dgm:prSet phldrT="[Text]" custT="1"/>
      <dgm:spPr/>
      <dgm:t>
        <a:bodyPr/>
        <a:lstStyle/>
        <a:p>
          <a:r>
            <a:rPr lang="fr-CH" sz="300"/>
            <a:t>Settings View</a:t>
          </a:r>
        </a:p>
      </dgm:t>
    </dgm:pt>
    <dgm:pt modelId="{256EDDEA-E3DC-49EB-942D-A5BEE5D11F75}" type="parTrans" cxnId="{8772D070-8325-4DB0-95F5-D1BDBDC004D5}">
      <dgm:prSet/>
      <dgm:spPr/>
      <dgm:t>
        <a:bodyPr/>
        <a:lstStyle/>
        <a:p>
          <a:endParaRPr lang="fr-CH" sz="1400"/>
        </a:p>
      </dgm:t>
    </dgm:pt>
    <dgm:pt modelId="{1E3975FA-469E-4CCF-AE5B-5C8339886641}" type="sibTrans" cxnId="{8772D070-8325-4DB0-95F5-D1BDBDC004D5}">
      <dgm:prSet/>
      <dgm:spPr/>
      <dgm:t>
        <a:bodyPr/>
        <a:lstStyle/>
        <a:p>
          <a:endParaRPr lang="fr-CH" sz="1400"/>
        </a:p>
      </dgm:t>
    </dgm:pt>
    <dgm:pt modelId="{95CCBE3A-571B-4B48-9B29-440EBD2C5B49}">
      <dgm:prSet phldrT="[Text]" custT="1"/>
      <dgm:spPr/>
      <dgm:t>
        <a:bodyPr/>
        <a:lstStyle/>
        <a:p>
          <a:r>
            <a:rPr lang="fr-CH" sz="300"/>
            <a:t>Settings View Model</a:t>
          </a:r>
        </a:p>
      </dgm:t>
    </dgm:pt>
    <dgm:pt modelId="{0121C59F-72B9-4995-AE54-DD8247004D7D}" type="parTrans" cxnId="{02CD0782-ED40-4433-ADB8-681FB71619C5}">
      <dgm:prSet/>
      <dgm:spPr/>
      <dgm:t>
        <a:bodyPr/>
        <a:lstStyle/>
        <a:p>
          <a:endParaRPr lang="fr-CH" sz="1400"/>
        </a:p>
      </dgm:t>
    </dgm:pt>
    <dgm:pt modelId="{60637F50-A8C2-4963-9775-25A90DE67F6B}" type="sibTrans" cxnId="{02CD0782-ED40-4433-ADB8-681FB71619C5}">
      <dgm:prSet/>
      <dgm:spPr/>
      <dgm:t>
        <a:bodyPr/>
        <a:lstStyle/>
        <a:p>
          <a:endParaRPr lang="fr-CH" sz="1400"/>
        </a:p>
      </dgm:t>
    </dgm:pt>
    <dgm:pt modelId="{F2417F5E-E700-4E67-B39D-EF90FE915668}">
      <dgm:prSet phldrT="[Text]" custT="1"/>
      <dgm:spPr/>
      <dgm:t>
        <a:bodyPr/>
        <a:lstStyle/>
        <a:p>
          <a:r>
            <a:rPr lang="fr-CH" sz="300"/>
            <a:t>Curve View Model</a:t>
          </a:r>
        </a:p>
      </dgm:t>
    </dgm:pt>
    <dgm:pt modelId="{5706D7A8-482B-466B-9EDB-55E50C143A40}" type="parTrans" cxnId="{3F956D28-D392-44D1-8E2B-89E1DE28A332}">
      <dgm:prSet/>
      <dgm:spPr/>
      <dgm:t>
        <a:bodyPr/>
        <a:lstStyle/>
        <a:p>
          <a:endParaRPr lang="fr-CH" sz="1400"/>
        </a:p>
      </dgm:t>
    </dgm:pt>
    <dgm:pt modelId="{074B21B3-62BB-47C6-AEC1-EB7FC99AA134}" type="sibTrans" cxnId="{3F956D28-D392-44D1-8E2B-89E1DE28A332}">
      <dgm:prSet/>
      <dgm:spPr/>
      <dgm:t>
        <a:bodyPr/>
        <a:lstStyle/>
        <a:p>
          <a:endParaRPr lang="fr-CH" sz="1400"/>
        </a:p>
      </dgm:t>
    </dgm:pt>
    <dgm:pt modelId="{C942CE57-271C-4065-A2E1-5CF19A56E67E}">
      <dgm:prSet phldrT="[Text]" custT="1"/>
      <dgm:spPr/>
      <dgm:t>
        <a:bodyPr/>
        <a:lstStyle/>
        <a:p>
          <a:r>
            <a:rPr lang="fr-CH" sz="300"/>
            <a:t>About box Module</a:t>
          </a:r>
        </a:p>
      </dgm:t>
    </dgm:pt>
    <dgm:pt modelId="{1877595E-2C05-4883-BDBA-85AFBE65943F}" type="parTrans" cxnId="{C7B840C1-838F-40C1-99E5-4D6A75C8ACB4}">
      <dgm:prSet/>
      <dgm:spPr/>
      <dgm:t>
        <a:bodyPr/>
        <a:lstStyle/>
        <a:p>
          <a:endParaRPr lang="fr-CH" sz="1400"/>
        </a:p>
      </dgm:t>
    </dgm:pt>
    <dgm:pt modelId="{DAF8687E-798A-4146-8667-3A9C9F98E0EB}" type="sibTrans" cxnId="{C7B840C1-838F-40C1-99E5-4D6A75C8ACB4}">
      <dgm:prSet/>
      <dgm:spPr/>
      <dgm:t>
        <a:bodyPr/>
        <a:lstStyle/>
        <a:p>
          <a:endParaRPr lang="fr-CH" sz="1400"/>
        </a:p>
      </dgm:t>
    </dgm:pt>
    <dgm:pt modelId="{6CCB8FA2-0E30-4047-879C-BE77AFBA9948}">
      <dgm:prSet phldrT="[Text]" custT="1"/>
      <dgm:spPr/>
      <dgm:t>
        <a:bodyPr/>
        <a:lstStyle/>
        <a:p>
          <a:r>
            <a:rPr lang="fr-CH" sz="300"/>
            <a:t>Aboutbox tile view &amp; view model</a:t>
          </a:r>
        </a:p>
      </dgm:t>
    </dgm:pt>
    <dgm:pt modelId="{D3973733-EDF2-4197-8EF2-98A74369E52D}" type="parTrans" cxnId="{453B5E68-E7E3-4BFF-813E-A1E364175076}">
      <dgm:prSet/>
      <dgm:spPr/>
      <dgm:t>
        <a:bodyPr/>
        <a:lstStyle/>
        <a:p>
          <a:endParaRPr lang="fr-CH" sz="1400"/>
        </a:p>
      </dgm:t>
    </dgm:pt>
    <dgm:pt modelId="{D5401667-9B11-4EF8-98EB-5D596460AB29}" type="sibTrans" cxnId="{453B5E68-E7E3-4BFF-813E-A1E364175076}">
      <dgm:prSet/>
      <dgm:spPr/>
      <dgm:t>
        <a:bodyPr/>
        <a:lstStyle/>
        <a:p>
          <a:endParaRPr lang="fr-CH" sz="1400"/>
        </a:p>
      </dgm:t>
    </dgm:pt>
    <dgm:pt modelId="{2700EC51-1410-40A2-821D-0A0FCBD9EB19}">
      <dgm:prSet phldrT="[Text]" custT="1"/>
      <dgm:spPr/>
      <dgm:t>
        <a:bodyPr/>
        <a:lstStyle/>
        <a:p>
          <a:r>
            <a:rPr lang="fr-CH" sz="300"/>
            <a:t>About view &amp; View model</a:t>
          </a:r>
        </a:p>
      </dgm:t>
    </dgm:pt>
    <dgm:pt modelId="{FC4902F7-F6EB-47E9-9F79-20DDA92F15E3}" type="parTrans" cxnId="{961783D5-4200-4365-9E32-23E0B2442A35}">
      <dgm:prSet/>
      <dgm:spPr/>
      <dgm:t>
        <a:bodyPr/>
        <a:lstStyle/>
        <a:p>
          <a:endParaRPr lang="fr-CH" sz="1400"/>
        </a:p>
      </dgm:t>
    </dgm:pt>
    <dgm:pt modelId="{A32A05F2-2812-47EF-B4AC-9E9044D08170}" type="sibTrans" cxnId="{961783D5-4200-4365-9E32-23E0B2442A35}">
      <dgm:prSet/>
      <dgm:spPr/>
      <dgm:t>
        <a:bodyPr/>
        <a:lstStyle/>
        <a:p>
          <a:endParaRPr lang="fr-CH" sz="1400"/>
        </a:p>
      </dgm:t>
    </dgm:pt>
    <dgm:pt modelId="{D8E5EAB6-40FE-4F35-87E6-70BC590FC8A5}">
      <dgm:prSet phldrT="[Text]" custT="1"/>
      <dgm:spPr/>
      <dgm:t>
        <a:bodyPr/>
        <a:lstStyle/>
        <a:p>
          <a:r>
            <a:rPr lang="fr-CH" sz="300"/>
            <a:t>Module release update services.</a:t>
          </a:r>
        </a:p>
      </dgm:t>
    </dgm:pt>
    <dgm:pt modelId="{AAD73214-BBD7-4E78-907A-597A87797BB4}">
      <dgm:prSet phldrT="[Text]" custT="1"/>
      <dgm:spPr/>
      <dgm:t>
        <a:bodyPr/>
        <a:lstStyle/>
        <a:p>
          <a:r>
            <a:rPr lang="fr-CH" sz="300"/>
            <a:t>Module versions gathering services</a:t>
          </a:r>
        </a:p>
      </dgm:t>
    </dgm:pt>
    <dgm:pt modelId="{958C66C2-EB83-4ECB-BE8E-597706497480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300"/>
            <a:t>UX Feedback &amp; Instrumentalization Services</a:t>
          </a:r>
        </a:p>
      </dgm:t>
    </dgm:pt>
    <dgm:pt modelId="{DA510E6A-B6AA-4757-B464-EE205ECD0F72}">
      <dgm:prSet phldrT="[Text]" custT="1"/>
      <dgm:spPr/>
      <dgm:t>
        <a:bodyPr/>
        <a:lstStyle/>
        <a:p>
          <a:r>
            <a:rPr lang="fr-CH" sz="300"/>
            <a:t>General Infrastructure</a:t>
          </a:r>
        </a:p>
      </dgm:t>
    </dgm:pt>
    <dgm:pt modelId="{03A006BB-56F8-4E6D-AEAD-E8B856573052}" type="sibTrans" cxnId="{F7D2F22A-B197-4DE7-AA84-B8ECE1E60D66}">
      <dgm:prSet/>
      <dgm:spPr/>
      <dgm:t>
        <a:bodyPr/>
        <a:lstStyle/>
        <a:p>
          <a:endParaRPr lang="fr-CH" sz="1400"/>
        </a:p>
      </dgm:t>
    </dgm:pt>
    <dgm:pt modelId="{9C4DC142-5119-41DF-810A-BA610EFBCE54}" type="parTrans" cxnId="{F7D2F22A-B197-4DE7-AA84-B8ECE1E60D66}">
      <dgm:prSet/>
      <dgm:spPr/>
      <dgm:t>
        <a:bodyPr/>
        <a:lstStyle/>
        <a:p>
          <a:endParaRPr lang="fr-CH" sz="1400"/>
        </a:p>
      </dgm:t>
    </dgm:pt>
    <dgm:pt modelId="{9C246FAE-771E-4BD5-BBDA-504E026A6C16}" type="sibTrans" cxnId="{ECDC24CE-896D-4A47-9272-8D26273C52AD}">
      <dgm:prSet/>
      <dgm:spPr/>
      <dgm:t>
        <a:bodyPr/>
        <a:lstStyle/>
        <a:p>
          <a:endParaRPr lang="fr-CH" sz="1400"/>
        </a:p>
      </dgm:t>
    </dgm:pt>
    <dgm:pt modelId="{B5E1566C-2AFE-4766-A4E2-50B17066FFC6}" type="parTrans" cxnId="{ECDC24CE-896D-4A47-9272-8D26273C52AD}">
      <dgm:prSet/>
      <dgm:spPr/>
      <dgm:t>
        <a:bodyPr/>
        <a:lstStyle/>
        <a:p>
          <a:endParaRPr lang="fr-CH" sz="1400"/>
        </a:p>
      </dgm:t>
    </dgm:pt>
    <dgm:pt modelId="{F4106C92-0DE0-430C-9E44-C50874EC0879}" type="sibTrans" cxnId="{8891AF18-BF05-44AB-9FB8-DB6604E739A7}">
      <dgm:prSet/>
      <dgm:spPr/>
      <dgm:t>
        <a:bodyPr/>
        <a:lstStyle/>
        <a:p>
          <a:endParaRPr lang="fr-CH" sz="1400"/>
        </a:p>
      </dgm:t>
    </dgm:pt>
    <dgm:pt modelId="{45806DDA-D1C8-406B-9B2F-3B0296075912}" type="parTrans" cxnId="{8891AF18-BF05-44AB-9FB8-DB6604E739A7}">
      <dgm:prSet/>
      <dgm:spPr/>
      <dgm:t>
        <a:bodyPr/>
        <a:lstStyle/>
        <a:p>
          <a:endParaRPr lang="fr-CH" sz="1400"/>
        </a:p>
      </dgm:t>
    </dgm:pt>
    <dgm:pt modelId="{12DB8A11-80AC-4F4A-8DA4-5F44560EFB69}" type="sibTrans" cxnId="{18D201E8-6EFB-4915-952F-E5EEC094894C}">
      <dgm:prSet/>
      <dgm:spPr/>
      <dgm:t>
        <a:bodyPr/>
        <a:lstStyle/>
        <a:p>
          <a:endParaRPr lang="fr-CH" sz="1400"/>
        </a:p>
      </dgm:t>
    </dgm:pt>
    <dgm:pt modelId="{356C33DE-7A4A-4B80-A458-87A378B53B10}" type="parTrans" cxnId="{18D201E8-6EFB-4915-952F-E5EEC094894C}">
      <dgm:prSet/>
      <dgm:spPr/>
      <dgm:t>
        <a:bodyPr/>
        <a:lstStyle/>
        <a:p>
          <a:endParaRPr lang="fr-CH" sz="1400"/>
        </a:p>
      </dgm:t>
    </dgm:pt>
    <dgm:pt modelId="{2B30BEBD-700A-4E1F-9BFB-B9CD4E2AC8D0}">
      <dgm:prSet phldrT="[Text]" custT="1"/>
      <dgm:spPr/>
      <dgm:t>
        <a:bodyPr/>
        <a:lstStyle/>
        <a:p>
          <a:r>
            <a:rPr lang="fr-CH" sz="300"/>
            <a:t>License Info</a:t>
          </a:r>
        </a:p>
      </dgm:t>
    </dgm:pt>
    <dgm:pt modelId="{5BD888AB-5F06-48D5-962A-31577F603202}" type="parTrans" cxnId="{9203DC89-4FB2-4567-A7F3-B3D93F60FDD1}">
      <dgm:prSet/>
      <dgm:spPr/>
      <dgm:t>
        <a:bodyPr/>
        <a:lstStyle/>
        <a:p>
          <a:endParaRPr lang="fr-CH" sz="1400"/>
        </a:p>
      </dgm:t>
    </dgm:pt>
    <dgm:pt modelId="{C21A8906-03A1-471A-ABD9-BB4BDB4C8F4B}" type="sibTrans" cxnId="{9203DC89-4FB2-4567-A7F3-B3D93F60FDD1}">
      <dgm:prSet/>
      <dgm:spPr/>
      <dgm:t>
        <a:bodyPr/>
        <a:lstStyle/>
        <a:p>
          <a:endParaRPr lang="fr-CH" sz="1400"/>
        </a:p>
      </dgm:t>
    </dgm:pt>
    <dgm:pt modelId="{4B91A079-FCC6-4813-B1D9-EE215608BDD1}">
      <dgm:prSet phldrT="[Text]" custT="1"/>
      <dgm:spPr/>
      <dgm:t>
        <a:bodyPr/>
        <a:lstStyle/>
        <a:p>
          <a:r>
            <a:rPr lang="fr-CH" sz="300"/>
            <a:t>License Tile View &amp; Viewmodel</a:t>
          </a:r>
        </a:p>
      </dgm:t>
    </dgm:pt>
    <dgm:pt modelId="{3CB6AF55-C865-462C-B2BC-8E02A365D434}" type="parTrans" cxnId="{E660ED3A-E7D5-4400-9E1D-A9470DED9DEB}">
      <dgm:prSet/>
      <dgm:spPr/>
      <dgm:t>
        <a:bodyPr/>
        <a:lstStyle/>
        <a:p>
          <a:endParaRPr lang="fr-CH" sz="1400"/>
        </a:p>
      </dgm:t>
    </dgm:pt>
    <dgm:pt modelId="{628BDB25-A9AC-4E03-ACB2-B6C166D1D7A8}" type="sibTrans" cxnId="{E660ED3A-E7D5-4400-9E1D-A9470DED9DEB}">
      <dgm:prSet/>
      <dgm:spPr/>
      <dgm:t>
        <a:bodyPr/>
        <a:lstStyle/>
        <a:p>
          <a:endParaRPr lang="fr-CH" sz="1400"/>
        </a:p>
      </dgm:t>
    </dgm:pt>
    <dgm:pt modelId="{7C1B768C-B350-4EB3-A7C5-9763ADD2348D}">
      <dgm:prSet phldrT="[Text]" custT="1"/>
      <dgm:spPr/>
      <dgm:t>
        <a:bodyPr/>
        <a:lstStyle/>
        <a:p>
          <a:r>
            <a:rPr lang="fr-CH" sz="300"/>
            <a:t>License View</a:t>
          </a:r>
        </a:p>
      </dgm:t>
    </dgm:pt>
    <dgm:pt modelId="{6556B43B-1163-4540-8A15-6081A9F2961E}" type="parTrans" cxnId="{508D2983-9546-473D-B75A-D5525EBD905D}">
      <dgm:prSet/>
      <dgm:spPr/>
      <dgm:t>
        <a:bodyPr/>
        <a:lstStyle/>
        <a:p>
          <a:endParaRPr lang="fr-CH" sz="1400"/>
        </a:p>
      </dgm:t>
    </dgm:pt>
    <dgm:pt modelId="{E1F3060C-2B10-4615-80D5-A39349A58CDE}" type="sibTrans" cxnId="{508D2983-9546-473D-B75A-D5525EBD905D}">
      <dgm:prSet/>
      <dgm:spPr/>
      <dgm:t>
        <a:bodyPr/>
        <a:lstStyle/>
        <a:p>
          <a:endParaRPr lang="fr-CH" sz="1400"/>
        </a:p>
      </dgm:t>
    </dgm:pt>
    <dgm:pt modelId="{58F133F2-0D80-4E4C-B7FA-A5C42B489DD2}">
      <dgm:prSet phldrT="[Text]" custT="1"/>
      <dgm:spPr/>
      <dgm:t>
        <a:bodyPr/>
        <a:lstStyle/>
        <a:p>
          <a:r>
            <a:rPr lang="fr-CH" sz="300"/>
            <a:t>License View Model</a:t>
          </a:r>
        </a:p>
      </dgm:t>
    </dgm:pt>
    <dgm:pt modelId="{AD9E0824-9806-4694-9A0B-6BE0D0B26A00}" type="parTrans" cxnId="{E07D8D6C-5673-4EF6-86AC-230FF23B8B28}">
      <dgm:prSet/>
      <dgm:spPr/>
      <dgm:t>
        <a:bodyPr/>
        <a:lstStyle/>
        <a:p>
          <a:endParaRPr lang="fr-CH" sz="1400"/>
        </a:p>
      </dgm:t>
    </dgm:pt>
    <dgm:pt modelId="{047F182C-0A2A-45AE-91AA-AD93CA27DA9D}" type="sibTrans" cxnId="{E07D8D6C-5673-4EF6-86AC-230FF23B8B28}">
      <dgm:prSet/>
      <dgm:spPr/>
      <dgm:t>
        <a:bodyPr/>
        <a:lstStyle/>
        <a:p>
          <a:endParaRPr lang="fr-CH" sz="1400"/>
        </a:p>
      </dgm:t>
    </dgm:pt>
    <dgm:pt modelId="{4557C2BE-C140-45A3-B156-785BBC144D2B}">
      <dgm:prSet phldrT="[Text]" custT="1"/>
      <dgm:spPr/>
      <dgm:t>
        <a:bodyPr/>
        <a:lstStyle/>
        <a:p>
          <a:r>
            <a:rPr lang="fr-CH" sz="300"/>
            <a:t>Preferences Module</a:t>
          </a:r>
        </a:p>
      </dgm:t>
    </dgm:pt>
    <dgm:pt modelId="{1F45C6F1-A5FE-4676-9326-DCD50F808272}" type="parTrans" cxnId="{55ADCAE5-79BA-4BC9-8C5B-30E187AAA03B}">
      <dgm:prSet/>
      <dgm:spPr/>
      <dgm:t>
        <a:bodyPr/>
        <a:lstStyle/>
        <a:p>
          <a:endParaRPr lang="fr-CH" sz="1400"/>
        </a:p>
      </dgm:t>
    </dgm:pt>
    <dgm:pt modelId="{B59CE14F-91D8-4FA7-B7C0-74739A174DBE}" type="sibTrans" cxnId="{55ADCAE5-79BA-4BC9-8C5B-30E187AAA03B}">
      <dgm:prSet/>
      <dgm:spPr/>
      <dgm:t>
        <a:bodyPr/>
        <a:lstStyle/>
        <a:p>
          <a:endParaRPr lang="fr-CH" sz="1400"/>
        </a:p>
      </dgm:t>
    </dgm:pt>
    <dgm:pt modelId="{8D2BB4EC-C1FA-4FC7-99D5-EFC338045E4B}">
      <dgm:prSet phldrT="[Text]" custT="1"/>
      <dgm:spPr/>
      <dgm:t>
        <a:bodyPr/>
        <a:lstStyle/>
        <a:p>
          <a:r>
            <a:rPr lang="fr-CH" sz="300"/>
            <a:t>Preferences Tile &amp; View model</a:t>
          </a:r>
        </a:p>
      </dgm:t>
    </dgm:pt>
    <dgm:pt modelId="{8C8689A7-D91C-44DE-9D19-1B4238BD5E93}" type="parTrans" cxnId="{DECB2EB8-2EFF-486E-8084-4761358E0807}">
      <dgm:prSet/>
      <dgm:spPr/>
      <dgm:t>
        <a:bodyPr/>
        <a:lstStyle/>
        <a:p>
          <a:endParaRPr lang="fr-CH" sz="1400"/>
        </a:p>
      </dgm:t>
    </dgm:pt>
    <dgm:pt modelId="{A79C48A0-3264-4A0C-84F1-5103E2F3EDEF}" type="sibTrans" cxnId="{DECB2EB8-2EFF-486E-8084-4761358E0807}">
      <dgm:prSet/>
      <dgm:spPr/>
      <dgm:t>
        <a:bodyPr/>
        <a:lstStyle/>
        <a:p>
          <a:endParaRPr lang="fr-CH" sz="1400"/>
        </a:p>
      </dgm:t>
    </dgm:pt>
    <dgm:pt modelId="{A966B89E-573A-45C2-BE1A-9C0EC282C963}">
      <dgm:prSet phldrT="[Text]" custT="1"/>
      <dgm:spPr/>
      <dgm:t>
        <a:bodyPr/>
        <a:lstStyle/>
        <a:p>
          <a:r>
            <a:rPr lang="fr-CH" sz="300"/>
            <a:t>Preferences View</a:t>
          </a:r>
        </a:p>
      </dgm:t>
    </dgm:pt>
    <dgm:pt modelId="{9B5C166B-E5EC-450A-AFFE-59BFFF211733}" type="parTrans" cxnId="{B1D8BBDC-8B82-4517-8079-5592651EAF2B}">
      <dgm:prSet/>
      <dgm:spPr/>
      <dgm:t>
        <a:bodyPr/>
        <a:lstStyle/>
        <a:p>
          <a:endParaRPr lang="fr-CH" sz="1400"/>
        </a:p>
      </dgm:t>
    </dgm:pt>
    <dgm:pt modelId="{3312EEEF-C8A4-4E79-A654-345DEE8B17D3}" type="sibTrans" cxnId="{B1D8BBDC-8B82-4517-8079-5592651EAF2B}">
      <dgm:prSet/>
      <dgm:spPr/>
      <dgm:t>
        <a:bodyPr/>
        <a:lstStyle/>
        <a:p>
          <a:endParaRPr lang="fr-CH" sz="1400"/>
        </a:p>
      </dgm:t>
    </dgm:pt>
    <dgm:pt modelId="{F83B5D84-62AE-485A-9002-3D751849DD0A}">
      <dgm:prSet phldrT="[Text]" custT="1"/>
      <dgm:spPr/>
      <dgm:t>
        <a:bodyPr/>
        <a:lstStyle/>
        <a:p>
          <a:r>
            <a:rPr lang="fr-CH" sz="300"/>
            <a:t>Preferences View Model</a:t>
          </a:r>
        </a:p>
      </dgm:t>
    </dgm:pt>
    <dgm:pt modelId="{93E12F6F-8DF8-4F44-A0F9-92EDD46AE601}" type="parTrans" cxnId="{5295050A-D7E1-4B16-8599-D29D191328AD}">
      <dgm:prSet/>
      <dgm:spPr/>
      <dgm:t>
        <a:bodyPr/>
        <a:lstStyle/>
        <a:p>
          <a:endParaRPr lang="fr-CH" sz="1400"/>
        </a:p>
      </dgm:t>
    </dgm:pt>
    <dgm:pt modelId="{47363BC3-CBB7-4A74-AB1B-19D71FA16455}" type="sibTrans" cxnId="{5295050A-D7E1-4B16-8599-D29D191328AD}">
      <dgm:prSet/>
      <dgm:spPr/>
      <dgm:t>
        <a:bodyPr/>
        <a:lstStyle/>
        <a:p>
          <a:endParaRPr lang="fr-CH" sz="1400"/>
        </a:p>
      </dgm:t>
    </dgm:pt>
    <dgm:pt modelId="{AB1ACBD0-3BAF-4356-88C0-3D929F3B6622}">
      <dgm:prSet phldrT="[Text]" custT="1"/>
      <dgm:spPr/>
      <dgm:t>
        <a:bodyPr/>
        <a:lstStyle/>
        <a:p>
          <a:r>
            <a:rPr lang="fr-CH" sz="300"/>
            <a:t>Culture Selection Services</a:t>
          </a:r>
        </a:p>
      </dgm:t>
    </dgm:pt>
    <dgm:pt modelId="{1113BC0D-5E67-4702-9358-9B21916B4B6B}" type="parTrans" cxnId="{005A752F-8C3D-47DB-B3BB-121FDE67B1AC}">
      <dgm:prSet/>
      <dgm:spPr/>
      <dgm:t>
        <a:bodyPr/>
        <a:lstStyle/>
        <a:p>
          <a:endParaRPr lang="fr-CH" sz="1400"/>
        </a:p>
      </dgm:t>
    </dgm:pt>
    <dgm:pt modelId="{AADCC4C5-B322-4ACF-A6DA-9FC8347C1D40}" type="sibTrans" cxnId="{005A752F-8C3D-47DB-B3BB-121FDE67B1AC}">
      <dgm:prSet/>
      <dgm:spPr/>
      <dgm:t>
        <a:bodyPr/>
        <a:lstStyle/>
        <a:p>
          <a:endParaRPr lang="fr-CH" sz="1400"/>
        </a:p>
      </dgm:t>
    </dgm:pt>
    <dgm:pt modelId="{81323294-6699-4463-9448-E2143B8B7C52}">
      <dgm:prSet phldrT="[Text]" custT="1"/>
      <dgm:spPr/>
      <dgm:t>
        <a:bodyPr/>
        <a:lstStyle/>
        <a:p>
          <a:r>
            <a:rPr lang="fr-CH" sz="300"/>
            <a:t>Settings persistence services</a:t>
          </a:r>
        </a:p>
      </dgm:t>
    </dgm:pt>
    <dgm:pt modelId="{5EF82F29-FF9B-4DE0-8587-607A38862976}" type="parTrans" cxnId="{AA5A0A59-FC32-44AB-8B97-3939BD466DA5}">
      <dgm:prSet/>
      <dgm:spPr/>
      <dgm:t>
        <a:bodyPr/>
        <a:lstStyle/>
        <a:p>
          <a:endParaRPr lang="fr-CH" sz="1400"/>
        </a:p>
      </dgm:t>
    </dgm:pt>
    <dgm:pt modelId="{FB33E220-ACC9-4B74-BD60-B80167374A66}" type="sibTrans" cxnId="{AA5A0A59-FC32-44AB-8B97-3939BD466DA5}">
      <dgm:prSet/>
      <dgm:spPr/>
      <dgm:t>
        <a:bodyPr/>
        <a:lstStyle/>
        <a:p>
          <a:endParaRPr lang="fr-CH" sz="1400"/>
        </a:p>
      </dgm:t>
    </dgm:pt>
    <dgm:pt modelId="{D4A9DE9C-64B0-4D81-BD66-763825F7983E}" type="pres">
      <dgm:prSet presAssocID="{C6E0BC97-C942-4B83-9F66-216CC7EC62A8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fr-CH"/>
        </a:p>
      </dgm:t>
    </dgm:pt>
    <dgm:pt modelId="{9B2CC76C-9001-4C2C-BC2D-B9917E0A04E6}" type="pres">
      <dgm:prSet presAssocID="{74508BBD-C06D-4C7E-BCE0-E9C0A86BC7BD}" presName="vertOne" presStyleCnt="0"/>
      <dgm:spPr/>
      <dgm:t>
        <a:bodyPr/>
        <a:lstStyle/>
        <a:p>
          <a:endParaRPr lang="fr-CH"/>
        </a:p>
      </dgm:t>
    </dgm:pt>
    <dgm:pt modelId="{40DA737C-9E90-4524-97E6-331047D6B3D4}" type="pres">
      <dgm:prSet presAssocID="{74508BBD-C06D-4C7E-BCE0-E9C0A86BC7BD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B381A79-7AC8-4D33-8BA6-F0BDFC0E7768}" type="pres">
      <dgm:prSet presAssocID="{74508BBD-C06D-4C7E-BCE0-E9C0A86BC7BD}" presName="parTransOne" presStyleCnt="0"/>
      <dgm:spPr/>
      <dgm:t>
        <a:bodyPr/>
        <a:lstStyle/>
        <a:p>
          <a:endParaRPr lang="fr-CH"/>
        </a:p>
      </dgm:t>
    </dgm:pt>
    <dgm:pt modelId="{163720C3-29DF-49DA-9774-EB0CBD78E221}" type="pres">
      <dgm:prSet presAssocID="{74508BBD-C06D-4C7E-BCE0-E9C0A86BC7BD}" presName="horzOne" presStyleCnt="0"/>
      <dgm:spPr/>
      <dgm:t>
        <a:bodyPr/>
        <a:lstStyle/>
        <a:p>
          <a:endParaRPr lang="fr-CH"/>
        </a:p>
      </dgm:t>
    </dgm:pt>
    <dgm:pt modelId="{9742C278-09C7-4771-89A6-3CE83F617FC7}" type="pres">
      <dgm:prSet presAssocID="{2771E95E-AF1A-434A-AE3C-FBC276BCAFCB}" presName="vertTwo" presStyleCnt="0"/>
      <dgm:spPr/>
      <dgm:t>
        <a:bodyPr/>
        <a:lstStyle/>
        <a:p>
          <a:endParaRPr lang="fr-CH"/>
        </a:p>
      </dgm:t>
    </dgm:pt>
    <dgm:pt modelId="{A2A9AA55-614F-4371-8C87-B893A459A1C5}" type="pres">
      <dgm:prSet presAssocID="{2771E95E-AF1A-434A-AE3C-FBC276BCAFCB}" presName="txTwo" presStyleLbl="node2" presStyleIdx="0" presStyleCnt="10" custScaleY="241953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BCE23C2-CB2F-402D-8D96-6469844B0973}" type="pres">
      <dgm:prSet presAssocID="{2771E95E-AF1A-434A-AE3C-FBC276BCAFCB}" presName="horzTwo" presStyleCnt="0"/>
      <dgm:spPr/>
      <dgm:t>
        <a:bodyPr/>
        <a:lstStyle/>
        <a:p>
          <a:endParaRPr lang="fr-CH"/>
        </a:p>
      </dgm:t>
    </dgm:pt>
    <dgm:pt modelId="{85F4B852-46B6-412B-A8FE-A6D83ADDBCB8}" type="pres">
      <dgm:prSet presAssocID="{0849A365-3A4A-47D1-9110-1FA8F8CA20E5}" presName="sibSpaceTwo" presStyleCnt="0"/>
      <dgm:spPr/>
      <dgm:t>
        <a:bodyPr/>
        <a:lstStyle/>
        <a:p>
          <a:endParaRPr lang="fr-CH"/>
        </a:p>
      </dgm:t>
    </dgm:pt>
    <dgm:pt modelId="{D859D7E1-30C8-448E-A26A-9BEF69C5154C}" type="pres">
      <dgm:prSet presAssocID="{3CFE84AB-F92B-4152-B038-2881A6EA55DC}" presName="vertTwo" presStyleCnt="0"/>
      <dgm:spPr/>
      <dgm:t>
        <a:bodyPr/>
        <a:lstStyle/>
        <a:p>
          <a:endParaRPr lang="fr-CH"/>
        </a:p>
      </dgm:t>
    </dgm:pt>
    <dgm:pt modelId="{D7155EF7-C3EC-4A6A-841C-0081317E9CC9}" type="pres">
      <dgm:prSet presAssocID="{3CFE84AB-F92B-4152-B038-2881A6EA55DC}" presName="txTwo" presStyleLbl="node2" presStyleIdx="1" presStyleCnt="10" custScaleY="241953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4E807BE5-A2F5-4E67-8919-883274E996B5}" type="pres">
      <dgm:prSet presAssocID="{3CFE84AB-F92B-4152-B038-2881A6EA55DC}" presName="horzTwo" presStyleCnt="0"/>
      <dgm:spPr/>
      <dgm:t>
        <a:bodyPr/>
        <a:lstStyle/>
        <a:p>
          <a:endParaRPr lang="fr-CH"/>
        </a:p>
      </dgm:t>
    </dgm:pt>
    <dgm:pt modelId="{98DDFA96-5F4E-465E-BBCB-156E46AEBC0A}" type="pres">
      <dgm:prSet presAssocID="{1B4D0DBF-9B72-4EDD-BAFF-9CD6E36F784E}" presName="sibSpaceTwo" presStyleCnt="0"/>
      <dgm:spPr/>
      <dgm:t>
        <a:bodyPr/>
        <a:lstStyle/>
        <a:p>
          <a:endParaRPr lang="fr-CH"/>
        </a:p>
      </dgm:t>
    </dgm:pt>
    <dgm:pt modelId="{445B5957-E44E-4C2D-BA5E-DCF827F64F5C}" type="pres">
      <dgm:prSet presAssocID="{40DC316C-A63D-42B5-BBF0-3F71B4090F0E}" presName="vertTwo" presStyleCnt="0"/>
      <dgm:spPr/>
      <dgm:t>
        <a:bodyPr/>
        <a:lstStyle/>
        <a:p>
          <a:endParaRPr lang="fr-CH"/>
        </a:p>
      </dgm:t>
    </dgm:pt>
    <dgm:pt modelId="{764A8297-C9DF-4180-B00D-9878EBAE1B65}" type="pres">
      <dgm:prSet presAssocID="{40DC316C-A63D-42B5-BBF0-3F71B4090F0E}" presName="txTwo" presStyleLbl="node2" presStyleIdx="2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BC81AF2-F878-4466-9D98-5089134DD821}" type="pres">
      <dgm:prSet presAssocID="{40DC316C-A63D-42B5-BBF0-3F71B4090F0E}" presName="parTransTwo" presStyleCnt="0"/>
      <dgm:spPr/>
      <dgm:t>
        <a:bodyPr/>
        <a:lstStyle/>
        <a:p>
          <a:endParaRPr lang="fr-CH"/>
        </a:p>
      </dgm:t>
    </dgm:pt>
    <dgm:pt modelId="{2E959048-2B23-4B16-AE6F-2E56652DC006}" type="pres">
      <dgm:prSet presAssocID="{40DC316C-A63D-42B5-BBF0-3F71B4090F0E}" presName="horzTwo" presStyleCnt="0"/>
      <dgm:spPr/>
      <dgm:t>
        <a:bodyPr/>
        <a:lstStyle/>
        <a:p>
          <a:endParaRPr lang="fr-CH"/>
        </a:p>
      </dgm:t>
    </dgm:pt>
    <dgm:pt modelId="{7C25EF1A-BE8D-4623-BC02-06C3C10A7287}" type="pres">
      <dgm:prSet presAssocID="{4A1B8CD6-0423-45AD-9FCB-9D1EAF62E4E4}" presName="vertThree" presStyleCnt="0"/>
      <dgm:spPr/>
      <dgm:t>
        <a:bodyPr/>
        <a:lstStyle/>
        <a:p>
          <a:endParaRPr lang="fr-CH"/>
        </a:p>
      </dgm:t>
    </dgm:pt>
    <dgm:pt modelId="{4B5E4DCB-D06E-4948-AEC3-CB00005784D3}" type="pres">
      <dgm:prSet presAssocID="{4A1B8CD6-0423-45AD-9FCB-9D1EAF62E4E4}" presName="txThree" presStyleLbl="node3" presStyleIdx="0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5F1D94C-3322-4879-A1C0-1248A41A37ED}" type="pres">
      <dgm:prSet presAssocID="{4A1B8CD6-0423-45AD-9FCB-9D1EAF62E4E4}" presName="horzThree" presStyleCnt="0"/>
      <dgm:spPr/>
      <dgm:t>
        <a:bodyPr/>
        <a:lstStyle/>
        <a:p>
          <a:endParaRPr lang="fr-CH"/>
        </a:p>
      </dgm:t>
    </dgm:pt>
    <dgm:pt modelId="{36D4A61E-18E9-4094-BDA3-4ED87650C9C2}" type="pres">
      <dgm:prSet presAssocID="{5373E687-FC9B-4434-B6B6-9ED3FC2B693E}" presName="sibSpaceThree" presStyleCnt="0"/>
      <dgm:spPr/>
      <dgm:t>
        <a:bodyPr/>
        <a:lstStyle/>
        <a:p>
          <a:endParaRPr lang="fr-CH"/>
        </a:p>
      </dgm:t>
    </dgm:pt>
    <dgm:pt modelId="{4441B417-8097-4C67-8343-494ACB8A078D}" type="pres">
      <dgm:prSet presAssocID="{DA6D9BA8-B38B-4BC9-9932-AA5B791FDE4E}" presName="vertThree" presStyleCnt="0"/>
      <dgm:spPr/>
      <dgm:t>
        <a:bodyPr/>
        <a:lstStyle/>
        <a:p>
          <a:endParaRPr lang="fr-CH"/>
        </a:p>
      </dgm:t>
    </dgm:pt>
    <dgm:pt modelId="{4E094300-E778-4948-B978-67B8F8C21D6E}" type="pres">
      <dgm:prSet presAssocID="{DA6D9BA8-B38B-4BC9-9932-AA5B791FDE4E}" presName="txThree" presStyleLbl="node3" presStyleIdx="1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49467C2-190E-4D22-8FCA-C95E0A664CFB}" type="pres">
      <dgm:prSet presAssocID="{DA6D9BA8-B38B-4BC9-9932-AA5B791FDE4E}" presName="horzThree" presStyleCnt="0"/>
      <dgm:spPr/>
      <dgm:t>
        <a:bodyPr/>
        <a:lstStyle/>
        <a:p>
          <a:endParaRPr lang="fr-CH"/>
        </a:p>
      </dgm:t>
    </dgm:pt>
    <dgm:pt modelId="{8E4487C0-DE3B-48DC-921D-16A44A3EF0A6}" type="pres">
      <dgm:prSet presAssocID="{0EAD1E74-38E0-4F79-B40B-98E83774E032}" presName="sibSpaceThree" presStyleCnt="0"/>
      <dgm:spPr/>
      <dgm:t>
        <a:bodyPr/>
        <a:lstStyle/>
        <a:p>
          <a:endParaRPr lang="fr-CH"/>
        </a:p>
      </dgm:t>
    </dgm:pt>
    <dgm:pt modelId="{2CEDBD5C-B810-40AA-9A80-A21D97B5A030}" type="pres">
      <dgm:prSet presAssocID="{E3DEF06A-1247-441F-B5B4-AFA231BF4A0D}" presName="vertThree" presStyleCnt="0"/>
      <dgm:spPr/>
      <dgm:t>
        <a:bodyPr/>
        <a:lstStyle/>
        <a:p>
          <a:endParaRPr lang="fr-CH"/>
        </a:p>
      </dgm:t>
    </dgm:pt>
    <dgm:pt modelId="{7402F280-A08F-442F-9145-1EAEF6AB2A1E}" type="pres">
      <dgm:prSet presAssocID="{E3DEF06A-1247-441F-B5B4-AFA231BF4A0D}" presName="txThree" presStyleLbl="node3" presStyleIdx="2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46E1369F-2883-4A98-AF6D-E8E20864E923}" type="pres">
      <dgm:prSet presAssocID="{E3DEF06A-1247-441F-B5B4-AFA231BF4A0D}" presName="horzThree" presStyleCnt="0"/>
      <dgm:spPr/>
      <dgm:t>
        <a:bodyPr/>
        <a:lstStyle/>
        <a:p>
          <a:endParaRPr lang="fr-CH"/>
        </a:p>
      </dgm:t>
    </dgm:pt>
    <dgm:pt modelId="{3AE5B719-F19E-4985-B15B-4335C0297C37}" type="pres">
      <dgm:prSet presAssocID="{B9526C6B-E017-423E-81A0-1234013C3AC2}" presName="sibSpaceThree" presStyleCnt="0"/>
      <dgm:spPr/>
      <dgm:t>
        <a:bodyPr/>
        <a:lstStyle/>
        <a:p>
          <a:endParaRPr lang="fr-CH"/>
        </a:p>
      </dgm:t>
    </dgm:pt>
    <dgm:pt modelId="{44D31858-71CA-4713-9146-438369605BB6}" type="pres">
      <dgm:prSet presAssocID="{F9261AFF-E284-4900-BAB4-45DC7179AEE5}" presName="vertThree" presStyleCnt="0"/>
      <dgm:spPr/>
      <dgm:t>
        <a:bodyPr/>
        <a:lstStyle/>
        <a:p>
          <a:endParaRPr lang="fr-CH"/>
        </a:p>
      </dgm:t>
    </dgm:pt>
    <dgm:pt modelId="{4A65E20C-4C1C-400E-9C50-897FF21AA7A3}" type="pres">
      <dgm:prSet presAssocID="{F9261AFF-E284-4900-BAB4-45DC7179AEE5}" presName="txThree" presStyleLbl="node3" presStyleIdx="3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2F07E2B-395A-45FF-A659-125DA410D782}" type="pres">
      <dgm:prSet presAssocID="{F9261AFF-E284-4900-BAB4-45DC7179AEE5}" presName="horzThree" presStyleCnt="0"/>
      <dgm:spPr/>
      <dgm:t>
        <a:bodyPr/>
        <a:lstStyle/>
        <a:p>
          <a:endParaRPr lang="fr-CH"/>
        </a:p>
      </dgm:t>
    </dgm:pt>
    <dgm:pt modelId="{1C09C59D-B179-465E-8743-ED58FF711471}" type="pres">
      <dgm:prSet presAssocID="{D77E235F-CCF7-425E-B705-996F8BBCCA39}" presName="sibSpaceTwo" presStyleCnt="0"/>
      <dgm:spPr/>
      <dgm:t>
        <a:bodyPr/>
        <a:lstStyle/>
        <a:p>
          <a:endParaRPr lang="fr-CH"/>
        </a:p>
      </dgm:t>
    </dgm:pt>
    <dgm:pt modelId="{0CB4A78F-A61E-45B5-8C19-63D463573B44}" type="pres">
      <dgm:prSet presAssocID="{8EA59BD3-B273-445E-98D5-B4BC0D31D12E}" presName="vertTwo" presStyleCnt="0"/>
      <dgm:spPr/>
      <dgm:t>
        <a:bodyPr/>
        <a:lstStyle/>
        <a:p>
          <a:endParaRPr lang="fr-CH"/>
        </a:p>
      </dgm:t>
    </dgm:pt>
    <dgm:pt modelId="{1363A2D0-A995-4AFC-BC77-F08785E8B021}" type="pres">
      <dgm:prSet presAssocID="{8EA59BD3-B273-445E-98D5-B4BC0D31D12E}" presName="txTwo" presStyleLbl="node2" presStyleIdx="3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81DC7DC-8AB1-48BF-9B20-090DA104FADB}" type="pres">
      <dgm:prSet presAssocID="{8EA59BD3-B273-445E-98D5-B4BC0D31D12E}" presName="parTransTwo" presStyleCnt="0"/>
      <dgm:spPr/>
      <dgm:t>
        <a:bodyPr/>
        <a:lstStyle/>
        <a:p>
          <a:endParaRPr lang="fr-CH"/>
        </a:p>
      </dgm:t>
    </dgm:pt>
    <dgm:pt modelId="{67DF48EC-0B49-4458-8535-A7384C25D72E}" type="pres">
      <dgm:prSet presAssocID="{8EA59BD3-B273-445E-98D5-B4BC0D31D12E}" presName="horzTwo" presStyleCnt="0"/>
      <dgm:spPr/>
      <dgm:t>
        <a:bodyPr/>
        <a:lstStyle/>
        <a:p>
          <a:endParaRPr lang="fr-CH"/>
        </a:p>
      </dgm:t>
    </dgm:pt>
    <dgm:pt modelId="{2A001229-B422-4A6B-9EF5-B10DA8FD19BE}" type="pres">
      <dgm:prSet presAssocID="{5ED83A2F-812D-405E-AAED-0316273586C8}" presName="vertThree" presStyleCnt="0"/>
      <dgm:spPr/>
      <dgm:t>
        <a:bodyPr/>
        <a:lstStyle/>
        <a:p>
          <a:endParaRPr lang="fr-CH"/>
        </a:p>
      </dgm:t>
    </dgm:pt>
    <dgm:pt modelId="{9433F6A8-52FC-491A-8D31-F9E0CF16236D}" type="pres">
      <dgm:prSet presAssocID="{5ED83A2F-812D-405E-AAED-0316273586C8}" presName="txThree" presStyleLbl="node3" presStyleIdx="4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8B6DEB8-AF55-4EDC-9B89-6573CC717BE8}" type="pres">
      <dgm:prSet presAssocID="{5ED83A2F-812D-405E-AAED-0316273586C8}" presName="horzThree" presStyleCnt="0"/>
      <dgm:spPr/>
      <dgm:t>
        <a:bodyPr/>
        <a:lstStyle/>
        <a:p>
          <a:endParaRPr lang="fr-CH"/>
        </a:p>
      </dgm:t>
    </dgm:pt>
    <dgm:pt modelId="{643299A6-1807-4311-9F67-FC94759B6E4C}" type="pres">
      <dgm:prSet presAssocID="{BF351FF7-6B76-41E5-8120-5E3E562BCBA8}" presName="sibSpaceThree" presStyleCnt="0"/>
      <dgm:spPr/>
      <dgm:t>
        <a:bodyPr/>
        <a:lstStyle/>
        <a:p>
          <a:endParaRPr lang="fr-CH"/>
        </a:p>
      </dgm:t>
    </dgm:pt>
    <dgm:pt modelId="{AFB00E50-02E1-430A-A785-18534C508672}" type="pres">
      <dgm:prSet presAssocID="{EC29F081-A66E-45B8-965E-7FC795658D63}" presName="vertThree" presStyleCnt="0"/>
      <dgm:spPr/>
      <dgm:t>
        <a:bodyPr/>
        <a:lstStyle/>
        <a:p>
          <a:endParaRPr lang="fr-CH"/>
        </a:p>
      </dgm:t>
    </dgm:pt>
    <dgm:pt modelId="{01161A3B-3380-415F-86C4-64081C6CFBD8}" type="pres">
      <dgm:prSet presAssocID="{EC29F081-A66E-45B8-965E-7FC795658D63}" presName="txThree" presStyleLbl="node3" presStyleIdx="5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104B10C2-7EE1-48EC-BCE2-F4C28695276B}" type="pres">
      <dgm:prSet presAssocID="{EC29F081-A66E-45B8-965E-7FC795658D63}" presName="horzThree" presStyleCnt="0"/>
      <dgm:spPr/>
      <dgm:t>
        <a:bodyPr/>
        <a:lstStyle/>
        <a:p>
          <a:endParaRPr lang="fr-CH"/>
        </a:p>
      </dgm:t>
    </dgm:pt>
    <dgm:pt modelId="{32DA7DE2-15D1-404D-A2F9-3835F239F164}" type="pres">
      <dgm:prSet presAssocID="{7225F445-201A-4849-8B67-CD4AB05023AE}" presName="sibSpaceThree" presStyleCnt="0"/>
      <dgm:spPr/>
      <dgm:t>
        <a:bodyPr/>
        <a:lstStyle/>
        <a:p>
          <a:endParaRPr lang="fr-CH"/>
        </a:p>
      </dgm:t>
    </dgm:pt>
    <dgm:pt modelId="{2CC877D2-CE1F-4014-912B-DD65138E3D69}" type="pres">
      <dgm:prSet presAssocID="{6D8FD7E8-7460-4EC1-8ADB-223C2870C349}" presName="vertThree" presStyleCnt="0"/>
      <dgm:spPr/>
      <dgm:t>
        <a:bodyPr/>
        <a:lstStyle/>
        <a:p>
          <a:endParaRPr lang="fr-CH"/>
        </a:p>
      </dgm:t>
    </dgm:pt>
    <dgm:pt modelId="{B1AD3F33-7E18-4F84-8614-379B737AA3E0}" type="pres">
      <dgm:prSet presAssocID="{6D8FD7E8-7460-4EC1-8ADB-223C2870C349}" presName="txThree" presStyleLbl="node3" presStyleIdx="6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A7A19AF-D4DC-4815-BA2C-DC34509055FE}" type="pres">
      <dgm:prSet presAssocID="{6D8FD7E8-7460-4EC1-8ADB-223C2870C349}" presName="horzThree" presStyleCnt="0"/>
      <dgm:spPr/>
      <dgm:t>
        <a:bodyPr/>
        <a:lstStyle/>
        <a:p>
          <a:endParaRPr lang="fr-CH"/>
        </a:p>
      </dgm:t>
    </dgm:pt>
    <dgm:pt modelId="{F0CD7BB7-4592-4618-93FE-A7624394C7A2}" type="pres">
      <dgm:prSet presAssocID="{36185F34-6D2B-41A8-9E00-31924C962734}" presName="sibSpaceThree" presStyleCnt="0"/>
      <dgm:spPr/>
      <dgm:t>
        <a:bodyPr/>
        <a:lstStyle/>
        <a:p>
          <a:endParaRPr lang="fr-CH"/>
        </a:p>
      </dgm:t>
    </dgm:pt>
    <dgm:pt modelId="{00B47E28-8554-4662-A490-6F1ADD4411A8}" type="pres">
      <dgm:prSet presAssocID="{5E771EA7-FA58-444A-B9B1-98DB5135B2C4}" presName="vertThree" presStyleCnt="0"/>
      <dgm:spPr/>
      <dgm:t>
        <a:bodyPr/>
        <a:lstStyle/>
        <a:p>
          <a:endParaRPr lang="fr-CH"/>
        </a:p>
      </dgm:t>
    </dgm:pt>
    <dgm:pt modelId="{069CF1D4-7378-4547-AB27-A9BB21C59D43}" type="pres">
      <dgm:prSet presAssocID="{5E771EA7-FA58-444A-B9B1-98DB5135B2C4}" presName="txThree" presStyleLbl="node3" presStyleIdx="7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5CC5B73-58F5-4B55-A47E-0C00CEFF3E6A}" type="pres">
      <dgm:prSet presAssocID="{5E771EA7-FA58-444A-B9B1-98DB5135B2C4}" presName="horzThree" presStyleCnt="0"/>
      <dgm:spPr/>
      <dgm:t>
        <a:bodyPr/>
        <a:lstStyle/>
        <a:p>
          <a:endParaRPr lang="fr-CH"/>
        </a:p>
      </dgm:t>
    </dgm:pt>
    <dgm:pt modelId="{2363DA12-5C71-4069-B9A1-42CD6D48B06D}" type="pres">
      <dgm:prSet presAssocID="{F6ECB62E-9880-4630-B914-FB48C6FF1D54}" presName="sibSpaceThree" presStyleCnt="0"/>
      <dgm:spPr/>
      <dgm:t>
        <a:bodyPr/>
        <a:lstStyle/>
        <a:p>
          <a:endParaRPr lang="fr-CH"/>
        </a:p>
      </dgm:t>
    </dgm:pt>
    <dgm:pt modelId="{2FE8FED2-5D10-4F66-95A0-E72B8EE3883F}" type="pres">
      <dgm:prSet presAssocID="{46DB9674-2B20-4D66-B6F0-1B37ADB14A76}" presName="vertThree" presStyleCnt="0"/>
      <dgm:spPr/>
      <dgm:t>
        <a:bodyPr/>
        <a:lstStyle/>
        <a:p>
          <a:endParaRPr lang="fr-CH"/>
        </a:p>
      </dgm:t>
    </dgm:pt>
    <dgm:pt modelId="{517F76A3-C4B7-4D11-9F4F-8BFD58D8A857}" type="pres">
      <dgm:prSet presAssocID="{46DB9674-2B20-4D66-B6F0-1B37ADB14A76}" presName="txThree" presStyleLbl="node3" presStyleIdx="8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D31D13C-6C62-43AB-884F-08CDF6CA61E3}" type="pres">
      <dgm:prSet presAssocID="{46DB9674-2B20-4D66-B6F0-1B37ADB14A76}" presName="horzThree" presStyleCnt="0"/>
      <dgm:spPr/>
      <dgm:t>
        <a:bodyPr/>
        <a:lstStyle/>
        <a:p>
          <a:endParaRPr lang="fr-CH"/>
        </a:p>
      </dgm:t>
    </dgm:pt>
    <dgm:pt modelId="{78608B3A-0077-43B1-A3ED-27A3B2E9FCFC}" type="pres">
      <dgm:prSet presAssocID="{660419D5-03A8-42A0-B2D2-932467F2975E}" presName="sibSpaceThree" presStyleCnt="0"/>
      <dgm:spPr/>
      <dgm:t>
        <a:bodyPr/>
        <a:lstStyle/>
        <a:p>
          <a:endParaRPr lang="fr-CH"/>
        </a:p>
      </dgm:t>
    </dgm:pt>
    <dgm:pt modelId="{C7FE692A-6D7F-4B0E-8DBB-5ECDD6AC3491}" type="pres">
      <dgm:prSet presAssocID="{F9111DA1-D54B-4240-8221-B4825F1CD472}" presName="vertThree" presStyleCnt="0"/>
      <dgm:spPr/>
      <dgm:t>
        <a:bodyPr/>
        <a:lstStyle/>
        <a:p>
          <a:endParaRPr lang="fr-CH"/>
        </a:p>
      </dgm:t>
    </dgm:pt>
    <dgm:pt modelId="{4013D418-E218-4862-AC7A-11A9CD6E3423}" type="pres">
      <dgm:prSet presAssocID="{F9111DA1-D54B-4240-8221-B4825F1CD472}" presName="txThree" presStyleLbl="node3" presStyleIdx="9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5B24EA9-0CB6-47D0-8C6B-9E5253D68043}" type="pres">
      <dgm:prSet presAssocID="{F9111DA1-D54B-4240-8221-B4825F1CD472}" presName="horzThree" presStyleCnt="0"/>
      <dgm:spPr/>
      <dgm:t>
        <a:bodyPr/>
        <a:lstStyle/>
        <a:p>
          <a:endParaRPr lang="fr-CH"/>
        </a:p>
      </dgm:t>
    </dgm:pt>
    <dgm:pt modelId="{99E9E951-FC50-4CB9-81C8-F6079544624F}" type="pres">
      <dgm:prSet presAssocID="{AEB2FC0E-1B59-44AF-899D-C87D5E008BF2}" presName="sibSpaceTwo" presStyleCnt="0"/>
      <dgm:spPr/>
      <dgm:t>
        <a:bodyPr/>
        <a:lstStyle/>
        <a:p>
          <a:endParaRPr lang="fr-CH"/>
        </a:p>
      </dgm:t>
    </dgm:pt>
    <dgm:pt modelId="{186A7DA7-9524-4EBA-B8DD-1B440200A976}" type="pres">
      <dgm:prSet presAssocID="{BBB81CF7-2179-4551-B2F3-B3BC4C1B118D}" presName="vertTwo" presStyleCnt="0"/>
      <dgm:spPr/>
      <dgm:t>
        <a:bodyPr/>
        <a:lstStyle/>
        <a:p>
          <a:endParaRPr lang="fr-CH"/>
        </a:p>
      </dgm:t>
    </dgm:pt>
    <dgm:pt modelId="{21E0CBA1-23AF-41C8-AA37-2DDCB2BFC4B5}" type="pres">
      <dgm:prSet presAssocID="{BBB81CF7-2179-4551-B2F3-B3BC4C1B118D}" presName="txTwo" presStyleLbl="node2" presStyleIdx="4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5998648-A163-44A9-806B-4E0A2E1058D3}" type="pres">
      <dgm:prSet presAssocID="{BBB81CF7-2179-4551-B2F3-B3BC4C1B118D}" presName="parTransTwo" presStyleCnt="0"/>
      <dgm:spPr/>
      <dgm:t>
        <a:bodyPr/>
        <a:lstStyle/>
        <a:p>
          <a:endParaRPr lang="fr-CH"/>
        </a:p>
      </dgm:t>
    </dgm:pt>
    <dgm:pt modelId="{65869A75-C76F-40E2-B0FD-E76CCF89E4B8}" type="pres">
      <dgm:prSet presAssocID="{BBB81CF7-2179-4551-B2F3-B3BC4C1B118D}" presName="horzTwo" presStyleCnt="0"/>
      <dgm:spPr/>
      <dgm:t>
        <a:bodyPr/>
        <a:lstStyle/>
        <a:p>
          <a:endParaRPr lang="fr-CH"/>
        </a:p>
      </dgm:t>
    </dgm:pt>
    <dgm:pt modelId="{8AEC489D-AD55-4286-B7B6-A273A1F2686C}" type="pres">
      <dgm:prSet presAssocID="{07C8AD72-52AA-4D0E-B8D8-A9685F366DB2}" presName="vertThree" presStyleCnt="0"/>
      <dgm:spPr/>
      <dgm:t>
        <a:bodyPr/>
        <a:lstStyle/>
        <a:p>
          <a:endParaRPr lang="fr-CH"/>
        </a:p>
      </dgm:t>
    </dgm:pt>
    <dgm:pt modelId="{59CFD873-436B-47E8-A4FD-F9F48E4E851B}" type="pres">
      <dgm:prSet presAssocID="{07C8AD72-52AA-4D0E-B8D8-A9685F366DB2}" presName="txThree" presStyleLbl="node3" presStyleIdx="10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ED3FA87E-ACA2-49EA-B0FE-AB42D347B8E3}" type="pres">
      <dgm:prSet presAssocID="{07C8AD72-52AA-4D0E-B8D8-A9685F366DB2}" presName="horzThree" presStyleCnt="0"/>
      <dgm:spPr/>
      <dgm:t>
        <a:bodyPr/>
        <a:lstStyle/>
        <a:p>
          <a:endParaRPr lang="fr-CH"/>
        </a:p>
      </dgm:t>
    </dgm:pt>
    <dgm:pt modelId="{EF4BE8B4-E310-415B-AC27-3701F9DBE3E7}" type="pres">
      <dgm:prSet presAssocID="{A8A21673-8DCE-4EDB-8CF9-44C39FD934E4}" presName="sibSpaceThree" presStyleCnt="0"/>
      <dgm:spPr/>
      <dgm:t>
        <a:bodyPr/>
        <a:lstStyle/>
        <a:p>
          <a:endParaRPr lang="fr-CH"/>
        </a:p>
      </dgm:t>
    </dgm:pt>
    <dgm:pt modelId="{A31DB3AD-356B-4080-90E3-2A1033F05692}" type="pres">
      <dgm:prSet presAssocID="{03BBA83B-319C-4A4E-B68F-D81A4461021D}" presName="vertThree" presStyleCnt="0"/>
      <dgm:spPr/>
      <dgm:t>
        <a:bodyPr/>
        <a:lstStyle/>
        <a:p>
          <a:endParaRPr lang="fr-CH"/>
        </a:p>
      </dgm:t>
    </dgm:pt>
    <dgm:pt modelId="{19ED2D56-F7E6-43E4-9477-0A5E667DEAD5}" type="pres">
      <dgm:prSet presAssocID="{03BBA83B-319C-4A4E-B68F-D81A4461021D}" presName="txThree" presStyleLbl="node3" presStyleIdx="11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907A5B4-9B6B-459F-9ABF-C452FA61E0E8}" type="pres">
      <dgm:prSet presAssocID="{03BBA83B-319C-4A4E-B68F-D81A4461021D}" presName="horzThree" presStyleCnt="0"/>
      <dgm:spPr/>
      <dgm:t>
        <a:bodyPr/>
        <a:lstStyle/>
        <a:p>
          <a:endParaRPr lang="fr-CH"/>
        </a:p>
      </dgm:t>
    </dgm:pt>
    <dgm:pt modelId="{5CCD277E-5F5B-4BC0-9DE5-5DE58136E3B1}" type="pres">
      <dgm:prSet presAssocID="{5099376D-5727-4B0F-ADE3-BA1103132765}" presName="sibSpaceThree" presStyleCnt="0"/>
      <dgm:spPr/>
      <dgm:t>
        <a:bodyPr/>
        <a:lstStyle/>
        <a:p>
          <a:endParaRPr lang="fr-CH"/>
        </a:p>
      </dgm:t>
    </dgm:pt>
    <dgm:pt modelId="{39646BAE-81DE-4B3E-813B-46BF4B73507B}" type="pres">
      <dgm:prSet presAssocID="{1F7CCF90-58E1-4380-A415-B2911A30E072}" presName="vertThree" presStyleCnt="0"/>
      <dgm:spPr/>
      <dgm:t>
        <a:bodyPr/>
        <a:lstStyle/>
        <a:p>
          <a:endParaRPr lang="fr-CH"/>
        </a:p>
      </dgm:t>
    </dgm:pt>
    <dgm:pt modelId="{00E4DE85-445A-444D-9249-B0ED5927BE80}" type="pres">
      <dgm:prSet presAssocID="{1F7CCF90-58E1-4380-A415-B2911A30E072}" presName="txThree" presStyleLbl="node3" presStyleIdx="12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EC00014-943B-44D6-B272-ABD977A89A7D}" type="pres">
      <dgm:prSet presAssocID="{1F7CCF90-58E1-4380-A415-B2911A30E072}" presName="horzThree" presStyleCnt="0"/>
      <dgm:spPr/>
      <dgm:t>
        <a:bodyPr/>
        <a:lstStyle/>
        <a:p>
          <a:endParaRPr lang="fr-CH"/>
        </a:p>
      </dgm:t>
    </dgm:pt>
    <dgm:pt modelId="{0A831B8D-1FD5-44A2-A239-4629463981C4}" type="pres">
      <dgm:prSet presAssocID="{87C98836-5B09-40B8-A366-69A4FE95843A}" presName="sibSpaceThree" presStyleCnt="0"/>
      <dgm:spPr/>
      <dgm:t>
        <a:bodyPr/>
        <a:lstStyle/>
        <a:p>
          <a:endParaRPr lang="fr-CH"/>
        </a:p>
      </dgm:t>
    </dgm:pt>
    <dgm:pt modelId="{33432D3A-E514-48C7-A846-E120CA5F5FF7}" type="pres">
      <dgm:prSet presAssocID="{F3E8C0B6-AE48-46E5-B6C9-CC19CAE45BD1}" presName="vertThree" presStyleCnt="0"/>
      <dgm:spPr/>
      <dgm:t>
        <a:bodyPr/>
        <a:lstStyle/>
        <a:p>
          <a:endParaRPr lang="fr-CH"/>
        </a:p>
      </dgm:t>
    </dgm:pt>
    <dgm:pt modelId="{99193D71-42E3-4CB5-83C8-40556CAB950A}" type="pres">
      <dgm:prSet presAssocID="{F3E8C0B6-AE48-46E5-B6C9-CC19CAE45BD1}" presName="txThree" presStyleLbl="node3" presStyleIdx="13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F73D6B9-9AE9-4904-9265-993072F36D9F}" type="pres">
      <dgm:prSet presAssocID="{F3E8C0B6-AE48-46E5-B6C9-CC19CAE45BD1}" presName="horzThree" presStyleCnt="0"/>
      <dgm:spPr/>
      <dgm:t>
        <a:bodyPr/>
        <a:lstStyle/>
        <a:p>
          <a:endParaRPr lang="fr-CH"/>
        </a:p>
      </dgm:t>
    </dgm:pt>
    <dgm:pt modelId="{6D58CE9B-85F2-443E-9801-8EA3AA61D527}" type="pres">
      <dgm:prSet presAssocID="{8B4F60E2-886E-4D70-9BEB-DF88FABEBB48}" presName="sibSpaceThree" presStyleCnt="0"/>
      <dgm:spPr/>
      <dgm:t>
        <a:bodyPr/>
        <a:lstStyle/>
        <a:p>
          <a:endParaRPr lang="fr-CH"/>
        </a:p>
      </dgm:t>
    </dgm:pt>
    <dgm:pt modelId="{51C5E9F9-4F05-47A1-A247-84459E9ACB86}" type="pres">
      <dgm:prSet presAssocID="{C8C0738D-3C14-4DC6-A940-475678734A6F}" presName="vertThree" presStyleCnt="0"/>
      <dgm:spPr/>
      <dgm:t>
        <a:bodyPr/>
        <a:lstStyle/>
        <a:p>
          <a:endParaRPr lang="fr-CH"/>
        </a:p>
      </dgm:t>
    </dgm:pt>
    <dgm:pt modelId="{872E3BB2-DF26-4C6F-B4FC-4CBFC6BED65C}" type="pres">
      <dgm:prSet presAssocID="{C8C0738D-3C14-4DC6-A940-475678734A6F}" presName="txThree" presStyleLbl="node3" presStyleIdx="14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9642C8BF-216C-4BB7-90D0-62E956CA280E}" type="pres">
      <dgm:prSet presAssocID="{C8C0738D-3C14-4DC6-A940-475678734A6F}" presName="horzThree" presStyleCnt="0"/>
      <dgm:spPr/>
      <dgm:t>
        <a:bodyPr/>
        <a:lstStyle/>
        <a:p>
          <a:endParaRPr lang="fr-CH"/>
        </a:p>
      </dgm:t>
    </dgm:pt>
    <dgm:pt modelId="{A58B9969-73DC-40CC-B580-EE7C3433B12B}" type="pres">
      <dgm:prSet presAssocID="{742AC25D-8F18-41A3-A892-39DF21DD33A8}" presName="sibSpaceTwo" presStyleCnt="0"/>
      <dgm:spPr/>
      <dgm:t>
        <a:bodyPr/>
        <a:lstStyle/>
        <a:p>
          <a:endParaRPr lang="fr-CH"/>
        </a:p>
      </dgm:t>
    </dgm:pt>
    <dgm:pt modelId="{C131E5CB-043A-41C6-BCEB-EA73791E5C0F}" type="pres">
      <dgm:prSet presAssocID="{1DF54A42-6B21-497C-95AD-E903CA8ED56D}" presName="vertTwo" presStyleCnt="0"/>
      <dgm:spPr/>
      <dgm:t>
        <a:bodyPr/>
        <a:lstStyle/>
        <a:p>
          <a:endParaRPr lang="fr-CH"/>
        </a:p>
      </dgm:t>
    </dgm:pt>
    <dgm:pt modelId="{98DD3910-F9C4-4266-B674-E497112ED015}" type="pres">
      <dgm:prSet presAssocID="{1DF54A42-6B21-497C-95AD-E903CA8ED56D}" presName="txTwo" presStyleLbl="node2" presStyleIdx="5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22B3748-1A1F-424E-BB95-56840F507FE6}" type="pres">
      <dgm:prSet presAssocID="{1DF54A42-6B21-497C-95AD-E903CA8ED56D}" presName="parTransTwo" presStyleCnt="0"/>
      <dgm:spPr/>
      <dgm:t>
        <a:bodyPr/>
        <a:lstStyle/>
        <a:p>
          <a:endParaRPr lang="fr-CH"/>
        </a:p>
      </dgm:t>
    </dgm:pt>
    <dgm:pt modelId="{1EA9FA92-7082-45B2-9310-7F543FD24E95}" type="pres">
      <dgm:prSet presAssocID="{1DF54A42-6B21-497C-95AD-E903CA8ED56D}" presName="horzTwo" presStyleCnt="0"/>
      <dgm:spPr/>
      <dgm:t>
        <a:bodyPr/>
        <a:lstStyle/>
        <a:p>
          <a:endParaRPr lang="fr-CH"/>
        </a:p>
      </dgm:t>
    </dgm:pt>
    <dgm:pt modelId="{95ACD3F3-EDA1-42D6-AB6F-EE3866C83244}" type="pres">
      <dgm:prSet presAssocID="{539544ED-1387-4EA5-A832-11AA1545BD20}" presName="vertThree" presStyleCnt="0"/>
      <dgm:spPr/>
      <dgm:t>
        <a:bodyPr/>
        <a:lstStyle/>
        <a:p>
          <a:endParaRPr lang="fr-CH"/>
        </a:p>
      </dgm:t>
    </dgm:pt>
    <dgm:pt modelId="{84B14206-1F92-40C4-AAB6-05FBE6CAC6AF}" type="pres">
      <dgm:prSet presAssocID="{539544ED-1387-4EA5-A832-11AA1545BD20}" presName="txThree" presStyleLbl="node3" presStyleIdx="15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6C0F39C-3AC3-42C6-93AE-9820BC7C6089}" type="pres">
      <dgm:prSet presAssocID="{539544ED-1387-4EA5-A832-11AA1545BD20}" presName="horzThree" presStyleCnt="0"/>
      <dgm:spPr/>
      <dgm:t>
        <a:bodyPr/>
        <a:lstStyle/>
        <a:p>
          <a:endParaRPr lang="fr-CH"/>
        </a:p>
      </dgm:t>
    </dgm:pt>
    <dgm:pt modelId="{644B944B-23C6-4BF6-93B5-BF4DB97BD8DD}" type="pres">
      <dgm:prSet presAssocID="{219EDDA2-8B0D-47EB-B69D-DA5DE2257F84}" presName="sibSpaceThree" presStyleCnt="0"/>
      <dgm:spPr/>
      <dgm:t>
        <a:bodyPr/>
        <a:lstStyle/>
        <a:p>
          <a:endParaRPr lang="fr-CH"/>
        </a:p>
      </dgm:t>
    </dgm:pt>
    <dgm:pt modelId="{6F151A06-3B1D-4D75-8C25-7F4F5D933195}" type="pres">
      <dgm:prSet presAssocID="{9F642D13-FE42-41AD-9F83-F28FD636DB2B}" presName="vertThree" presStyleCnt="0"/>
      <dgm:spPr/>
      <dgm:t>
        <a:bodyPr/>
        <a:lstStyle/>
        <a:p>
          <a:endParaRPr lang="fr-CH"/>
        </a:p>
      </dgm:t>
    </dgm:pt>
    <dgm:pt modelId="{EFB39214-7B8F-4817-959B-5D3A40AC1F2C}" type="pres">
      <dgm:prSet presAssocID="{9F642D13-FE42-41AD-9F83-F28FD636DB2B}" presName="txThree" presStyleLbl="node3" presStyleIdx="16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91DFAA4-2B16-4C46-9934-57282802B342}" type="pres">
      <dgm:prSet presAssocID="{9F642D13-FE42-41AD-9F83-F28FD636DB2B}" presName="horzThree" presStyleCnt="0"/>
      <dgm:spPr/>
      <dgm:t>
        <a:bodyPr/>
        <a:lstStyle/>
        <a:p>
          <a:endParaRPr lang="fr-CH"/>
        </a:p>
      </dgm:t>
    </dgm:pt>
    <dgm:pt modelId="{90252168-2957-4D15-8C68-DE6FCEEDF8A3}" type="pres">
      <dgm:prSet presAssocID="{27984431-83D6-4373-A4B2-03489D0B1254}" presName="sibSpaceThree" presStyleCnt="0"/>
      <dgm:spPr/>
      <dgm:t>
        <a:bodyPr/>
        <a:lstStyle/>
        <a:p>
          <a:endParaRPr lang="fr-CH"/>
        </a:p>
      </dgm:t>
    </dgm:pt>
    <dgm:pt modelId="{29F4CA83-CD4E-4B60-A715-AB4282CD6B5E}" type="pres">
      <dgm:prSet presAssocID="{6D2433F6-4B69-4220-9DD9-1824E4A9E6B3}" presName="vertThree" presStyleCnt="0"/>
      <dgm:spPr/>
      <dgm:t>
        <a:bodyPr/>
        <a:lstStyle/>
        <a:p>
          <a:endParaRPr lang="fr-CH"/>
        </a:p>
      </dgm:t>
    </dgm:pt>
    <dgm:pt modelId="{EBD6A3B8-1353-40B5-A286-0A5C0FF8F8B4}" type="pres">
      <dgm:prSet presAssocID="{6D2433F6-4B69-4220-9DD9-1824E4A9E6B3}" presName="txThree" presStyleLbl="node3" presStyleIdx="17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D07BC94-69F7-4559-A998-E9CC9D26A865}" type="pres">
      <dgm:prSet presAssocID="{6D2433F6-4B69-4220-9DD9-1824E4A9E6B3}" presName="horzThree" presStyleCnt="0"/>
      <dgm:spPr/>
      <dgm:t>
        <a:bodyPr/>
        <a:lstStyle/>
        <a:p>
          <a:endParaRPr lang="fr-CH"/>
        </a:p>
      </dgm:t>
    </dgm:pt>
    <dgm:pt modelId="{10BB5B13-C253-409B-8B4F-65BCD0071823}" type="pres">
      <dgm:prSet presAssocID="{BF5DFF76-A77A-43AF-BCBD-CD1F559446FB}" presName="sibSpaceThree" presStyleCnt="0"/>
      <dgm:spPr/>
      <dgm:t>
        <a:bodyPr/>
        <a:lstStyle/>
        <a:p>
          <a:endParaRPr lang="fr-CH"/>
        </a:p>
      </dgm:t>
    </dgm:pt>
    <dgm:pt modelId="{FE25D4E5-EACA-4DBE-A656-502987F897CA}" type="pres">
      <dgm:prSet presAssocID="{58F31A8F-752D-4442-A0C7-1F95FE8803CF}" presName="vertThree" presStyleCnt="0"/>
      <dgm:spPr/>
      <dgm:t>
        <a:bodyPr/>
        <a:lstStyle/>
        <a:p>
          <a:endParaRPr lang="fr-CH"/>
        </a:p>
      </dgm:t>
    </dgm:pt>
    <dgm:pt modelId="{8B63A86D-3B73-47E8-B5D4-00D44E791E81}" type="pres">
      <dgm:prSet presAssocID="{58F31A8F-752D-4442-A0C7-1F95FE8803CF}" presName="txThree" presStyleLbl="node3" presStyleIdx="18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8DC459F-2177-47BF-9A5C-6A82F92364F4}" type="pres">
      <dgm:prSet presAssocID="{58F31A8F-752D-4442-A0C7-1F95FE8803CF}" presName="horzThree" presStyleCnt="0"/>
      <dgm:spPr/>
      <dgm:t>
        <a:bodyPr/>
        <a:lstStyle/>
        <a:p>
          <a:endParaRPr lang="fr-CH"/>
        </a:p>
      </dgm:t>
    </dgm:pt>
    <dgm:pt modelId="{CCEF7108-C001-427A-A175-B0B0472605B8}" type="pres">
      <dgm:prSet presAssocID="{3C43D44F-D7E6-44FB-A158-56D4BF9A3734}" presName="sibSpaceThree" presStyleCnt="0"/>
      <dgm:spPr/>
      <dgm:t>
        <a:bodyPr/>
        <a:lstStyle/>
        <a:p>
          <a:endParaRPr lang="fr-CH"/>
        </a:p>
      </dgm:t>
    </dgm:pt>
    <dgm:pt modelId="{8ED659FC-8F6E-472F-86D0-ED15B94DB10C}" type="pres">
      <dgm:prSet presAssocID="{3C9DFB99-DCCF-485C-BD8E-AD7D097447BF}" presName="vertThree" presStyleCnt="0"/>
      <dgm:spPr/>
      <dgm:t>
        <a:bodyPr/>
        <a:lstStyle/>
        <a:p>
          <a:endParaRPr lang="fr-CH"/>
        </a:p>
      </dgm:t>
    </dgm:pt>
    <dgm:pt modelId="{212A1099-4C9B-4ED2-BE0E-C3C8EE6540E2}" type="pres">
      <dgm:prSet presAssocID="{3C9DFB99-DCCF-485C-BD8E-AD7D097447BF}" presName="txThree" presStyleLbl="node3" presStyleIdx="19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035509F-C9C4-4444-AA15-BB8062ABC7F4}" type="pres">
      <dgm:prSet presAssocID="{3C9DFB99-DCCF-485C-BD8E-AD7D097447BF}" presName="horzThree" presStyleCnt="0"/>
      <dgm:spPr/>
      <dgm:t>
        <a:bodyPr/>
        <a:lstStyle/>
        <a:p>
          <a:endParaRPr lang="fr-CH"/>
        </a:p>
      </dgm:t>
    </dgm:pt>
    <dgm:pt modelId="{3B77F22B-F716-42F2-880D-8118A47622BF}" type="pres">
      <dgm:prSet presAssocID="{5E056F03-367E-4E58-A91C-CBFE1328AF61}" presName="sibSpaceThree" presStyleCnt="0"/>
      <dgm:spPr/>
      <dgm:t>
        <a:bodyPr/>
        <a:lstStyle/>
        <a:p>
          <a:endParaRPr lang="fr-CH"/>
        </a:p>
      </dgm:t>
    </dgm:pt>
    <dgm:pt modelId="{09C4AA9F-8CD1-4D59-88E0-AC77CA8505E7}" type="pres">
      <dgm:prSet presAssocID="{D27616BE-524F-4741-83D9-36820F710E52}" presName="vertThree" presStyleCnt="0"/>
      <dgm:spPr/>
      <dgm:t>
        <a:bodyPr/>
        <a:lstStyle/>
        <a:p>
          <a:endParaRPr lang="fr-CH"/>
        </a:p>
      </dgm:t>
    </dgm:pt>
    <dgm:pt modelId="{AD09ED92-D4ED-4AE3-B659-5DA313B15356}" type="pres">
      <dgm:prSet presAssocID="{D27616BE-524F-4741-83D9-36820F710E52}" presName="txThree" presStyleLbl="node3" presStyleIdx="20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CCBB49A2-8176-49BA-958C-F3488BCD409C}" type="pres">
      <dgm:prSet presAssocID="{D27616BE-524F-4741-83D9-36820F710E52}" presName="horzThree" presStyleCnt="0"/>
      <dgm:spPr/>
      <dgm:t>
        <a:bodyPr/>
        <a:lstStyle/>
        <a:p>
          <a:endParaRPr lang="fr-CH"/>
        </a:p>
      </dgm:t>
    </dgm:pt>
    <dgm:pt modelId="{246B7F18-AB9D-472B-A4C3-39B0E0B37334}" type="pres">
      <dgm:prSet presAssocID="{32184248-ADB8-4BBB-9DD5-6108F679AE8E}" presName="sibSpaceThree" presStyleCnt="0"/>
      <dgm:spPr/>
      <dgm:t>
        <a:bodyPr/>
        <a:lstStyle/>
        <a:p>
          <a:endParaRPr lang="fr-CH"/>
        </a:p>
      </dgm:t>
    </dgm:pt>
    <dgm:pt modelId="{2C02C21D-C2CF-4F05-96E2-2F0EEDD7FE32}" type="pres">
      <dgm:prSet presAssocID="{C3DC1E5E-8502-4162-AD34-429F04AF08A5}" presName="vertThree" presStyleCnt="0"/>
      <dgm:spPr/>
      <dgm:t>
        <a:bodyPr/>
        <a:lstStyle/>
        <a:p>
          <a:endParaRPr lang="fr-CH"/>
        </a:p>
      </dgm:t>
    </dgm:pt>
    <dgm:pt modelId="{C0AC3AE8-3815-41B2-9301-C082E253073E}" type="pres">
      <dgm:prSet presAssocID="{C3DC1E5E-8502-4162-AD34-429F04AF08A5}" presName="txThree" presStyleLbl="node3" presStyleIdx="21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26EBA98-C04A-47FB-809E-CBF2DF563D56}" type="pres">
      <dgm:prSet presAssocID="{C3DC1E5E-8502-4162-AD34-429F04AF08A5}" presName="horzThree" presStyleCnt="0"/>
      <dgm:spPr/>
      <dgm:t>
        <a:bodyPr/>
        <a:lstStyle/>
        <a:p>
          <a:endParaRPr lang="fr-CH"/>
        </a:p>
      </dgm:t>
    </dgm:pt>
    <dgm:pt modelId="{B3F11CDF-7044-4E3D-A9AF-FD07E369AB0C}" type="pres">
      <dgm:prSet presAssocID="{1E3975FA-469E-4CCF-AE5B-5C8339886641}" presName="sibSpaceThree" presStyleCnt="0"/>
      <dgm:spPr/>
      <dgm:t>
        <a:bodyPr/>
        <a:lstStyle/>
        <a:p>
          <a:endParaRPr lang="fr-CH"/>
        </a:p>
      </dgm:t>
    </dgm:pt>
    <dgm:pt modelId="{DEA4EA6A-5032-49A4-B231-837C97BB98CD}" type="pres">
      <dgm:prSet presAssocID="{95CCBE3A-571B-4B48-9B29-440EBD2C5B49}" presName="vertThree" presStyleCnt="0"/>
      <dgm:spPr/>
      <dgm:t>
        <a:bodyPr/>
        <a:lstStyle/>
        <a:p>
          <a:endParaRPr lang="fr-CH"/>
        </a:p>
      </dgm:t>
    </dgm:pt>
    <dgm:pt modelId="{3412F0E7-7C2E-4D8E-87F9-DAE794465340}" type="pres">
      <dgm:prSet presAssocID="{95CCBE3A-571B-4B48-9B29-440EBD2C5B49}" presName="txThree" presStyleLbl="node3" presStyleIdx="22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BBCF992-6752-4178-A974-9D869E3732CB}" type="pres">
      <dgm:prSet presAssocID="{95CCBE3A-571B-4B48-9B29-440EBD2C5B49}" presName="horzThree" presStyleCnt="0"/>
      <dgm:spPr/>
      <dgm:t>
        <a:bodyPr/>
        <a:lstStyle/>
        <a:p>
          <a:endParaRPr lang="fr-CH"/>
        </a:p>
      </dgm:t>
    </dgm:pt>
    <dgm:pt modelId="{8BA00402-D3AA-43D1-B252-17D1ADA550D0}" type="pres">
      <dgm:prSet presAssocID="{60637F50-A8C2-4963-9775-25A90DE67F6B}" presName="sibSpaceThree" presStyleCnt="0"/>
      <dgm:spPr/>
      <dgm:t>
        <a:bodyPr/>
        <a:lstStyle/>
        <a:p>
          <a:endParaRPr lang="fr-CH"/>
        </a:p>
      </dgm:t>
    </dgm:pt>
    <dgm:pt modelId="{74B091E5-B06F-4CF4-9408-FDC28A7DAFC0}" type="pres">
      <dgm:prSet presAssocID="{F2417F5E-E700-4E67-B39D-EF90FE915668}" presName="vertThree" presStyleCnt="0"/>
      <dgm:spPr/>
      <dgm:t>
        <a:bodyPr/>
        <a:lstStyle/>
        <a:p>
          <a:endParaRPr lang="fr-CH"/>
        </a:p>
      </dgm:t>
    </dgm:pt>
    <dgm:pt modelId="{2A86C03F-D7FB-4A1C-9C14-E075E72E834A}" type="pres">
      <dgm:prSet presAssocID="{F2417F5E-E700-4E67-B39D-EF90FE915668}" presName="txThree" presStyleLbl="node3" presStyleIdx="23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496E021-77F1-4253-AB54-F8EDC0412552}" type="pres">
      <dgm:prSet presAssocID="{F2417F5E-E700-4E67-B39D-EF90FE915668}" presName="horzThree" presStyleCnt="0"/>
      <dgm:spPr/>
      <dgm:t>
        <a:bodyPr/>
        <a:lstStyle/>
        <a:p>
          <a:endParaRPr lang="fr-CH"/>
        </a:p>
      </dgm:t>
    </dgm:pt>
    <dgm:pt modelId="{54EB5299-BEFB-4A62-B877-B8E9F07D0699}" type="pres">
      <dgm:prSet presAssocID="{51C37966-339F-455A-AF6E-E3813966D27F}" presName="sibSpaceTwo" presStyleCnt="0"/>
      <dgm:spPr/>
      <dgm:t>
        <a:bodyPr/>
        <a:lstStyle/>
        <a:p>
          <a:endParaRPr lang="fr-CH"/>
        </a:p>
      </dgm:t>
    </dgm:pt>
    <dgm:pt modelId="{BAA824C9-0270-4A92-AA56-4D3D6E8AD54A}" type="pres">
      <dgm:prSet presAssocID="{C942CE57-271C-4065-A2E1-5CF19A56E67E}" presName="vertTwo" presStyleCnt="0"/>
      <dgm:spPr/>
      <dgm:t>
        <a:bodyPr/>
        <a:lstStyle/>
        <a:p>
          <a:endParaRPr lang="fr-CH"/>
        </a:p>
      </dgm:t>
    </dgm:pt>
    <dgm:pt modelId="{EAEC940D-93DD-4068-9E8D-89D952B96CF2}" type="pres">
      <dgm:prSet presAssocID="{C942CE57-271C-4065-A2E1-5CF19A56E67E}" presName="txTwo" presStyleLbl="node2" presStyleIdx="6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3D09ABD-0386-4EF7-A00E-B638E22222D8}" type="pres">
      <dgm:prSet presAssocID="{C942CE57-271C-4065-A2E1-5CF19A56E67E}" presName="parTransTwo" presStyleCnt="0"/>
      <dgm:spPr/>
      <dgm:t>
        <a:bodyPr/>
        <a:lstStyle/>
        <a:p>
          <a:endParaRPr lang="fr-CH"/>
        </a:p>
      </dgm:t>
    </dgm:pt>
    <dgm:pt modelId="{D1D2B913-5CB2-4DDA-A6D8-90DB1A455E44}" type="pres">
      <dgm:prSet presAssocID="{C942CE57-271C-4065-A2E1-5CF19A56E67E}" presName="horzTwo" presStyleCnt="0"/>
      <dgm:spPr/>
      <dgm:t>
        <a:bodyPr/>
        <a:lstStyle/>
        <a:p>
          <a:endParaRPr lang="fr-CH"/>
        </a:p>
      </dgm:t>
    </dgm:pt>
    <dgm:pt modelId="{1B1BFA3B-EA71-49F2-A19F-B412B814C673}" type="pres">
      <dgm:prSet presAssocID="{6CCB8FA2-0E30-4047-879C-BE77AFBA9948}" presName="vertThree" presStyleCnt="0"/>
      <dgm:spPr/>
      <dgm:t>
        <a:bodyPr/>
        <a:lstStyle/>
        <a:p>
          <a:endParaRPr lang="fr-CH"/>
        </a:p>
      </dgm:t>
    </dgm:pt>
    <dgm:pt modelId="{2087C1F9-E3FC-4744-915D-C55AA9008282}" type="pres">
      <dgm:prSet presAssocID="{6CCB8FA2-0E30-4047-879C-BE77AFBA9948}" presName="txThree" presStyleLbl="node3" presStyleIdx="24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311BAE7-5E95-407D-BE73-2EAA62045981}" type="pres">
      <dgm:prSet presAssocID="{6CCB8FA2-0E30-4047-879C-BE77AFBA9948}" presName="horzThree" presStyleCnt="0"/>
      <dgm:spPr/>
      <dgm:t>
        <a:bodyPr/>
        <a:lstStyle/>
        <a:p>
          <a:endParaRPr lang="fr-CH"/>
        </a:p>
      </dgm:t>
    </dgm:pt>
    <dgm:pt modelId="{1B3A0004-6058-436A-8094-45899077575F}" type="pres">
      <dgm:prSet presAssocID="{D5401667-9B11-4EF8-98EB-5D596460AB29}" presName="sibSpaceThree" presStyleCnt="0"/>
      <dgm:spPr/>
      <dgm:t>
        <a:bodyPr/>
        <a:lstStyle/>
        <a:p>
          <a:endParaRPr lang="fr-CH"/>
        </a:p>
      </dgm:t>
    </dgm:pt>
    <dgm:pt modelId="{1BFF002F-AD49-43D6-B510-221C6A45882A}" type="pres">
      <dgm:prSet presAssocID="{2700EC51-1410-40A2-821D-0A0FCBD9EB19}" presName="vertThree" presStyleCnt="0"/>
      <dgm:spPr/>
      <dgm:t>
        <a:bodyPr/>
        <a:lstStyle/>
        <a:p>
          <a:endParaRPr lang="fr-CH"/>
        </a:p>
      </dgm:t>
    </dgm:pt>
    <dgm:pt modelId="{5723A24B-8E71-4065-9C39-FC8FAB449123}" type="pres">
      <dgm:prSet presAssocID="{2700EC51-1410-40A2-821D-0A0FCBD9EB19}" presName="txThree" presStyleLbl="node3" presStyleIdx="25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8FD331A-208D-4952-B19D-82C406E413B7}" type="pres">
      <dgm:prSet presAssocID="{2700EC51-1410-40A2-821D-0A0FCBD9EB19}" presName="horzThree" presStyleCnt="0"/>
      <dgm:spPr/>
      <dgm:t>
        <a:bodyPr/>
        <a:lstStyle/>
        <a:p>
          <a:endParaRPr lang="fr-CH"/>
        </a:p>
      </dgm:t>
    </dgm:pt>
    <dgm:pt modelId="{3A6F1F69-6375-4117-A470-2910801C7354}" type="pres">
      <dgm:prSet presAssocID="{DAF8687E-798A-4146-8667-3A9C9F98E0EB}" presName="sibSpaceTwo" presStyleCnt="0"/>
      <dgm:spPr/>
      <dgm:t>
        <a:bodyPr/>
        <a:lstStyle/>
        <a:p>
          <a:endParaRPr lang="fr-CH"/>
        </a:p>
      </dgm:t>
    </dgm:pt>
    <dgm:pt modelId="{030B2D4C-B833-4940-9856-DEA0D0DAC995}" type="pres">
      <dgm:prSet presAssocID="{2B30BEBD-700A-4E1F-9BFB-B9CD4E2AC8D0}" presName="vertTwo" presStyleCnt="0"/>
      <dgm:spPr/>
      <dgm:t>
        <a:bodyPr/>
        <a:lstStyle/>
        <a:p>
          <a:endParaRPr lang="fr-CH"/>
        </a:p>
      </dgm:t>
    </dgm:pt>
    <dgm:pt modelId="{57E9F033-619D-4237-BCCB-5C02F0106369}" type="pres">
      <dgm:prSet presAssocID="{2B30BEBD-700A-4E1F-9BFB-B9CD4E2AC8D0}" presName="txTwo" presStyleLbl="node2" presStyleIdx="7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4750179-4DA1-4BD4-B80D-85F53759E322}" type="pres">
      <dgm:prSet presAssocID="{2B30BEBD-700A-4E1F-9BFB-B9CD4E2AC8D0}" presName="parTransTwo" presStyleCnt="0"/>
      <dgm:spPr/>
      <dgm:t>
        <a:bodyPr/>
        <a:lstStyle/>
        <a:p>
          <a:endParaRPr lang="fr-CH"/>
        </a:p>
      </dgm:t>
    </dgm:pt>
    <dgm:pt modelId="{1B6140CB-5BC8-43C8-859F-74A1C5EAA6E2}" type="pres">
      <dgm:prSet presAssocID="{2B30BEBD-700A-4E1F-9BFB-B9CD4E2AC8D0}" presName="horzTwo" presStyleCnt="0"/>
      <dgm:spPr/>
      <dgm:t>
        <a:bodyPr/>
        <a:lstStyle/>
        <a:p>
          <a:endParaRPr lang="fr-CH"/>
        </a:p>
      </dgm:t>
    </dgm:pt>
    <dgm:pt modelId="{6C478E21-5531-4E07-A03E-B1EEAD418626}" type="pres">
      <dgm:prSet presAssocID="{4B91A079-FCC6-4813-B1D9-EE215608BDD1}" presName="vertThree" presStyleCnt="0"/>
      <dgm:spPr/>
      <dgm:t>
        <a:bodyPr/>
        <a:lstStyle/>
        <a:p>
          <a:endParaRPr lang="fr-CH"/>
        </a:p>
      </dgm:t>
    </dgm:pt>
    <dgm:pt modelId="{D2F2205C-A3BD-4974-9436-2D4240566253}" type="pres">
      <dgm:prSet presAssocID="{4B91A079-FCC6-4813-B1D9-EE215608BDD1}" presName="txThree" presStyleLbl="node3" presStyleIdx="26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041FE0B4-CC75-48C3-A263-1B1B9286FC16}" type="pres">
      <dgm:prSet presAssocID="{4B91A079-FCC6-4813-B1D9-EE215608BDD1}" presName="horzThree" presStyleCnt="0"/>
      <dgm:spPr/>
      <dgm:t>
        <a:bodyPr/>
        <a:lstStyle/>
        <a:p>
          <a:endParaRPr lang="fr-CH"/>
        </a:p>
      </dgm:t>
    </dgm:pt>
    <dgm:pt modelId="{74D891D8-46E8-4D8A-AFDC-778C7371104B}" type="pres">
      <dgm:prSet presAssocID="{628BDB25-A9AC-4E03-ACB2-B6C166D1D7A8}" presName="sibSpaceThree" presStyleCnt="0"/>
      <dgm:spPr/>
      <dgm:t>
        <a:bodyPr/>
        <a:lstStyle/>
        <a:p>
          <a:endParaRPr lang="fr-CH"/>
        </a:p>
      </dgm:t>
    </dgm:pt>
    <dgm:pt modelId="{F8F580DD-BF49-4B27-81BE-38D4016644E7}" type="pres">
      <dgm:prSet presAssocID="{7C1B768C-B350-4EB3-A7C5-9763ADD2348D}" presName="vertThree" presStyleCnt="0"/>
      <dgm:spPr/>
      <dgm:t>
        <a:bodyPr/>
        <a:lstStyle/>
        <a:p>
          <a:endParaRPr lang="fr-CH"/>
        </a:p>
      </dgm:t>
    </dgm:pt>
    <dgm:pt modelId="{CC366393-905C-46F9-9BC4-981EB10EA209}" type="pres">
      <dgm:prSet presAssocID="{7C1B768C-B350-4EB3-A7C5-9763ADD2348D}" presName="txThree" presStyleLbl="node3" presStyleIdx="27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1644C644-65F5-43C2-B737-F40079CDE75D}" type="pres">
      <dgm:prSet presAssocID="{7C1B768C-B350-4EB3-A7C5-9763ADD2348D}" presName="horzThree" presStyleCnt="0"/>
      <dgm:spPr/>
      <dgm:t>
        <a:bodyPr/>
        <a:lstStyle/>
        <a:p>
          <a:endParaRPr lang="fr-CH"/>
        </a:p>
      </dgm:t>
    </dgm:pt>
    <dgm:pt modelId="{F8B4A96E-7A85-4A2C-A019-039CD53184D6}" type="pres">
      <dgm:prSet presAssocID="{E1F3060C-2B10-4615-80D5-A39349A58CDE}" presName="sibSpaceThree" presStyleCnt="0"/>
      <dgm:spPr/>
      <dgm:t>
        <a:bodyPr/>
        <a:lstStyle/>
        <a:p>
          <a:endParaRPr lang="fr-CH"/>
        </a:p>
      </dgm:t>
    </dgm:pt>
    <dgm:pt modelId="{CA0AC574-89C3-4624-96C8-0887E4604ECB}" type="pres">
      <dgm:prSet presAssocID="{58F133F2-0D80-4E4C-B7FA-A5C42B489DD2}" presName="vertThree" presStyleCnt="0"/>
      <dgm:spPr/>
      <dgm:t>
        <a:bodyPr/>
        <a:lstStyle/>
        <a:p>
          <a:endParaRPr lang="fr-CH"/>
        </a:p>
      </dgm:t>
    </dgm:pt>
    <dgm:pt modelId="{1A28487D-1AE9-40EC-95F0-B69A3C6EA513}" type="pres">
      <dgm:prSet presAssocID="{58F133F2-0D80-4E4C-B7FA-A5C42B489DD2}" presName="txThree" presStyleLbl="node3" presStyleIdx="28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5839DC6-65EE-4237-9213-A2019CAFE1C2}" type="pres">
      <dgm:prSet presAssocID="{58F133F2-0D80-4E4C-B7FA-A5C42B489DD2}" presName="horzThree" presStyleCnt="0"/>
      <dgm:spPr/>
      <dgm:t>
        <a:bodyPr/>
        <a:lstStyle/>
        <a:p>
          <a:endParaRPr lang="fr-CH"/>
        </a:p>
      </dgm:t>
    </dgm:pt>
    <dgm:pt modelId="{F6AB391D-146F-41FE-9CBD-08CA8F93A3E6}" type="pres">
      <dgm:prSet presAssocID="{C21A8906-03A1-471A-ABD9-BB4BDB4C8F4B}" presName="sibSpaceTwo" presStyleCnt="0"/>
      <dgm:spPr/>
      <dgm:t>
        <a:bodyPr/>
        <a:lstStyle/>
        <a:p>
          <a:endParaRPr lang="fr-CH"/>
        </a:p>
      </dgm:t>
    </dgm:pt>
    <dgm:pt modelId="{CE74896D-32C6-417A-A2DB-BAEF8886CF7C}" type="pres">
      <dgm:prSet presAssocID="{4557C2BE-C140-45A3-B156-785BBC144D2B}" presName="vertTwo" presStyleCnt="0"/>
      <dgm:spPr/>
      <dgm:t>
        <a:bodyPr/>
        <a:lstStyle/>
        <a:p>
          <a:endParaRPr lang="fr-CH"/>
        </a:p>
      </dgm:t>
    </dgm:pt>
    <dgm:pt modelId="{18F73CBE-6D20-4209-8597-29EDA30A6D4B}" type="pres">
      <dgm:prSet presAssocID="{4557C2BE-C140-45A3-B156-785BBC144D2B}" presName="txTwo" presStyleLbl="node2" presStyleIdx="8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5FC0220-6D86-4CE4-B49C-42081D5F4C6B}" type="pres">
      <dgm:prSet presAssocID="{4557C2BE-C140-45A3-B156-785BBC144D2B}" presName="parTransTwo" presStyleCnt="0"/>
      <dgm:spPr/>
      <dgm:t>
        <a:bodyPr/>
        <a:lstStyle/>
        <a:p>
          <a:endParaRPr lang="fr-CH"/>
        </a:p>
      </dgm:t>
    </dgm:pt>
    <dgm:pt modelId="{05BE0C89-878C-4EDC-8AA8-B24D83CE7D6A}" type="pres">
      <dgm:prSet presAssocID="{4557C2BE-C140-45A3-B156-785BBC144D2B}" presName="horzTwo" presStyleCnt="0"/>
      <dgm:spPr/>
      <dgm:t>
        <a:bodyPr/>
        <a:lstStyle/>
        <a:p>
          <a:endParaRPr lang="fr-CH"/>
        </a:p>
      </dgm:t>
    </dgm:pt>
    <dgm:pt modelId="{05DA5DEA-D591-4013-96E5-05F2C8815012}" type="pres">
      <dgm:prSet presAssocID="{8D2BB4EC-C1FA-4FC7-99D5-EFC338045E4B}" presName="vertThree" presStyleCnt="0"/>
      <dgm:spPr/>
      <dgm:t>
        <a:bodyPr/>
        <a:lstStyle/>
        <a:p>
          <a:endParaRPr lang="fr-CH"/>
        </a:p>
      </dgm:t>
    </dgm:pt>
    <dgm:pt modelId="{BBA0D760-B6D6-4093-872D-64C159082C81}" type="pres">
      <dgm:prSet presAssocID="{8D2BB4EC-C1FA-4FC7-99D5-EFC338045E4B}" presName="txThree" presStyleLbl="node3" presStyleIdx="29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FCA39A2-B673-44D2-A16F-3235A16F7C75}" type="pres">
      <dgm:prSet presAssocID="{8D2BB4EC-C1FA-4FC7-99D5-EFC338045E4B}" presName="horzThree" presStyleCnt="0"/>
      <dgm:spPr/>
      <dgm:t>
        <a:bodyPr/>
        <a:lstStyle/>
        <a:p>
          <a:endParaRPr lang="fr-CH"/>
        </a:p>
      </dgm:t>
    </dgm:pt>
    <dgm:pt modelId="{72754559-7ADB-4977-806D-793C13B3078F}" type="pres">
      <dgm:prSet presAssocID="{A79C48A0-3264-4A0C-84F1-5103E2F3EDEF}" presName="sibSpaceThree" presStyleCnt="0"/>
      <dgm:spPr/>
      <dgm:t>
        <a:bodyPr/>
        <a:lstStyle/>
        <a:p>
          <a:endParaRPr lang="fr-CH"/>
        </a:p>
      </dgm:t>
    </dgm:pt>
    <dgm:pt modelId="{2A16F133-1CCD-4307-8C38-35E5982D20DC}" type="pres">
      <dgm:prSet presAssocID="{A966B89E-573A-45C2-BE1A-9C0EC282C963}" presName="vertThree" presStyleCnt="0"/>
      <dgm:spPr/>
      <dgm:t>
        <a:bodyPr/>
        <a:lstStyle/>
        <a:p>
          <a:endParaRPr lang="fr-CH"/>
        </a:p>
      </dgm:t>
    </dgm:pt>
    <dgm:pt modelId="{E1A6EB69-8C62-4FE1-AEA4-33C90319F83F}" type="pres">
      <dgm:prSet presAssocID="{A966B89E-573A-45C2-BE1A-9C0EC282C963}" presName="txThree" presStyleLbl="node3" presStyleIdx="30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D2FA4FD-F4A8-4CD9-A79F-A41B676D5E13}" type="pres">
      <dgm:prSet presAssocID="{A966B89E-573A-45C2-BE1A-9C0EC282C963}" presName="horzThree" presStyleCnt="0"/>
      <dgm:spPr/>
      <dgm:t>
        <a:bodyPr/>
        <a:lstStyle/>
        <a:p>
          <a:endParaRPr lang="fr-CH"/>
        </a:p>
      </dgm:t>
    </dgm:pt>
    <dgm:pt modelId="{DE447939-3499-49DD-B49C-112360F17637}" type="pres">
      <dgm:prSet presAssocID="{3312EEEF-C8A4-4E79-A654-345DEE8B17D3}" presName="sibSpaceThree" presStyleCnt="0"/>
      <dgm:spPr/>
      <dgm:t>
        <a:bodyPr/>
        <a:lstStyle/>
        <a:p>
          <a:endParaRPr lang="fr-CH"/>
        </a:p>
      </dgm:t>
    </dgm:pt>
    <dgm:pt modelId="{FFEF1C8A-8C5B-4739-A687-54B02C45C5E0}" type="pres">
      <dgm:prSet presAssocID="{F83B5D84-62AE-485A-9002-3D751849DD0A}" presName="vertThree" presStyleCnt="0"/>
      <dgm:spPr/>
      <dgm:t>
        <a:bodyPr/>
        <a:lstStyle/>
        <a:p>
          <a:endParaRPr lang="fr-CH"/>
        </a:p>
      </dgm:t>
    </dgm:pt>
    <dgm:pt modelId="{58DA546F-A7BC-4F27-BB7F-BB7D29F13B19}" type="pres">
      <dgm:prSet presAssocID="{F83B5D84-62AE-485A-9002-3D751849DD0A}" presName="txThree" presStyleLbl="node3" presStyleIdx="31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25E3019-C72E-422A-9278-2805409CB20F}" type="pres">
      <dgm:prSet presAssocID="{F83B5D84-62AE-485A-9002-3D751849DD0A}" presName="horzThree" presStyleCnt="0"/>
      <dgm:spPr/>
      <dgm:t>
        <a:bodyPr/>
        <a:lstStyle/>
        <a:p>
          <a:endParaRPr lang="fr-CH"/>
        </a:p>
      </dgm:t>
    </dgm:pt>
    <dgm:pt modelId="{C3806D8B-08B4-4D4C-8572-30C9686E21F3}" type="pres">
      <dgm:prSet presAssocID="{47363BC3-CBB7-4A74-AB1B-19D71FA16455}" presName="sibSpaceThree" presStyleCnt="0"/>
      <dgm:spPr/>
      <dgm:t>
        <a:bodyPr/>
        <a:lstStyle/>
        <a:p>
          <a:endParaRPr lang="fr-CH"/>
        </a:p>
      </dgm:t>
    </dgm:pt>
    <dgm:pt modelId="{7EEBFFDF-5A9A-4979-8140-7850EC8CE8E3}" type="pres">
      <dgm:prSet presAssocID="{AB1ACBD0-3BAF-4356-88C0-3D929F3B6622}" presName="vertThree" presStyleCnt="0"/>
      <dgm:spPr/>
      <dgm:t>
        <a:bodyPr/>
        <a:lstStyle/>
        <a:p>
          <a:endParaRPr lang="fr-CH"/>
        </a:p>
      </dgm:t>
    </dgm:pt>
    <dgm:pt modelId="{5E9932B2-4C5A-42B7-B2B3-EA0D3B58AB77}" type="pres">
      <dgm:prSet presAssocID="{AB1ACBD0-3BAF-4356-88C0-3D929F3B6622}" presName="txThree" presStyleLbl="node3" presStyleIdx="32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4CBC044-E584-40E9-9D6B-4CA4CC3996EB}" type="pres">
      <dgm:prSet presAssocID="{AB1ACBD0-3BAF-4356-88C0-3D929F3B6622}" presName="horzThree" presStyleCnt="0"/>
      <dgm:spPr/>
      <dgm:t>
        <a:bodyPr/>
        <a:lstStyle/>
        <a:p>
          <a:endParaRPr lang="fr-CH"/>
        </a:p>
      </dgm:t>
    </dgm:pt>
    <dgm:pt modelId="{D7AB73BB-C7BE-45C3-B881-27082432E798}" type="pres">
      <dgm:prSet presAssocID="{AADCC4C5-B322-4ACF-A6DA-9FC8347C1D40}" presName="sibSpaceThree" presStyleCnt="0"/>
      <dgm:spPr/>
      <dgm:t>
        <a:bodyPr/>
        <a:lstStyle/>
        <a:p>
          <a:endParaRPr lang="fr-CH"/>
        </a:p>
      </dgm:t>
    </dgm:pt>
    <dgm:pt modelId="{CDB84663-44F8-48A4-B20C-DC1D783B3BC8}" type="pres">
      <dgm:prSet presAssocID="{81323294-6699-4463-9448-E2143B8B7C52}" presName="vertThree" presStyleCnt="0"/>
      <dgm:spPr/>
      <dgm:t>
        <a:bodyPr/>
        <a:lstStyle/>
        <a:p>
          <a:endParaRPr lang="fr-CH"/>
        </a:p>
      </dgm:t>
    </dgm:pt>
    <dgm:pt modelId="{EDA0AC58-FB2D-475B-AAF4-698B7966E631}" type="pres">
      <dgm:prSet presAssocID="{81323294-6699-4463-9448-E2143B8B7C52}" presName="txThree" presStyleLbl="node3" presStyleIdx="33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7CF29325-C9FA-4D83-9F7D-48D4CA9295F2}" type="pres">
      <dgm:prSet presAssocID="{81323294-6699-4463-9448-E2143B8B7C52}" presName="horzThree" presStyleCnt="0"/>
      <dgm:spPr/>
      <dgm:t>
        <a:bodyPr/>
        <a:lstStyle/>
        <a:p>
          <a:endParaRPr lang="fr-CH"/>
        </a:p>
      </dgm:t>
    </dgm:pt>
    <dgm:pt modelId="{6EAB0430-FB62-41B6-A810-73970EAC7611}" type="pres">
      <dgm:prSet presAssocID="{B59CE14F-91D8-4FA7-B7C0-74739A174DBE}" presName="sibSpaceTwo" presStyleCnt="0"/>
      <dgm:spPr/>
      <dgm:t>
        <a:bodyPr/>
        <a:lstStyle/>
        <a:p>
          <a:endParaRPr lang="fr-CH"/>
        </a:p>
      </dgm:t>
    </dgm:pt>
    <dgm:pt modelId="{E917301B-5D73-4161-8282-C1E88CC47BF6}" type="pres">
      <dgm:prSet presAssocID="{DA510E6A-B6AA-4757-B464-EE205ECD0F72}" presName="vertTwo" presStyleCnt="0"/>
      <dgm:spPr/>
      <dgm:t>
        <a:bodyPr/>
        <a:lstStyle/>
        <a:p>
          <a:endParaRPr lang="fr-CH"/>
        </a:p>
      </dgm:t>
    </dgm:pt>
    <dgm:pt modelId="{E4F1856F-80BD-4650-A6EB-4E87297666D1}" type="pres">
      <dgm:prSet presAssocID="{DA510E6A-B6AA-4757-B464-EE205ECD0F72}" presName="txTwo" presStyleLbl="node2" presStyleIdx="9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8E93D7F-7EF4-4440-8868-FDCDB837DA32}" type="pres">
      <dgm:prSet presAssocID="{DA510E6A-B6AA-4757-B464-EE205ECD0F72}" presName="parTransTwo" presStyleCnt="0"/>
      <dgm:spPr/>
      <dgm:t>
        <a:bodyPr/>
        <a:lstStyle/>
        <a:p>
          <a:endParaRPr lang="fr-CH"/>
        </a:p>
      </dgm:t>
    </dgm:pt>
    <dgm:pt modelId="{EED0B002-C6D9-42F6-9DD3-C36FFB938242}" type="pres">
      <dgm:prSet presAssocID="{DA510E6A-B6AA-4757-B464-EE205ECD0F72}" presName="horzTwo" presStyleCnt="0"/>
      <dgm:spPr/>
      <dgm:t>
        <a:bodyPr/>
        <a:lstStyle/>
        <a:p>
          <a:endParaRPr lang="fr-CH"/>
        </a:p>
      </dgm:t>
    </dgm:pt>
    <dgm:pt modelId="{8B0C9E63-3EDC-4498-82D7-D7BD7DC65908}" type="pres">
      <dgm:prSet presAssocID="{958C66C2-EB83-4ECB-BE8E-597706497480}" presName="vertThree" presStyleCnt="0"/>
      <dgm:spPr/>
      <dgm:t>
        <a:bodyPr/>
        <a:lstStyle/>
        <a:p>
          <a:endParaRPr lang="fr-CH"/>
        </a:p>
      </dgm:t>
    </dgm:pt>
    <dgm:pt modelId="{C0EDAE84-45BB-4E78-9A2C-9F69D664CCC8}" type="pres">
      <dgm:prSet presAssocID="{958C66C2-EB83-4ECB-BE8E-597706497480}" presName="txThree" presStyleLbl="node3" presStyleIdx="34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4E86574F-B300-4B79-AB6C-718AFC12D6C2}" type="pres">
      <dgm:prSet presAssocID="{958C66C2-EB83-4ECB-BE8E-597706497480}" presName="horzThree" presStyleCnt="0"/>
      <dgm:spPr/>
      <dgm:t>
        <a:bodyPr/>
        <a:lstStyle/>
        <a:p>
          <a:endParaRPr lang="fr-CH"/>
        </a:p>
      </dgm:t>
    </dgm:pt>
    <dgm:pt modelId="{931591E3-0F1C-4088-84AE-1126D6EFD3D8}" type="pres">
      <dgm:prSet presAssocID="{12DB8A11-80AC-4F4A-8DA4-5F44560EFB69}" presName="sibSpaceThree" presStyleCnt="0"/>
      <dgm:spPr/>
      <dgm:t>
        <a:bodyPr/>
        <a:lstStyle/>
        <a:p>
          <a:endParaRPr lang="fr-CH"/>
        </a:p>
      </dgm:t>
    </dgm:pt>
    <dgm:pt modelId="{32B71A84-628D-4D3A-A884-A12C25056A02}" type="pres">
      <dgm:prSet presAssocID="{AAD73214-BBD7-4E78-907A-597A87797BB4}" presName="vertThree" presStyleCnt="0"/>
      <dgm:spPr/>
      <dgm:t>
        <a:bodyPr/>
        <a:lstStyle/>
        <a:p>
          <a:endParaRPr lang="fr-CH"/>
        </a:p>
      </dgm:t>
    </dgm:pt>
    <dgm:pt modelId="{9927741D-8956-4EA6-8538-7A816088A2D5}" type="pres">
      <dgm:prSet presAssocID="{AAD73214-BBD7-4E78-907A-597A87797BB4}" presName="txThree" presStyleLbl="node3" presStyleIdx="35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71908B7-CAA7-48CB-91EC-7FA447EB3B2B}" type="pres">
      <dgm:prSet presAssocID="{AAD73214-BBD7-4E78-907A-597A87797BB4}" presName="horzThree" presStyleCnt="0"/>
      <dgm:spPr/>
      <dgm:t>
        <a:bodyPr/>
        <a:lstStyle/>
        <a:p>
          <a:endParaRPr lang="fr-CH"/>
        </a:p>
      </dgm:t>
    </dgm:pt>
    <dgm:pt modelId="{2B8483E2-9CE9-49BD-BAB1-90794CA05EF3}" type="pres">
      <dgm:prSet presAssocID="{F4106C92-0DE0-430C-9E44-C50874EC0879}" presName="sibSpaceThree" presStyleCnt="0"/>
      <dgm:spPr/>
      <dgm:t>
        <a:bodyPr/>
        <a:lstStyle/>
        <a:p>
          <a:endParaRPr lang="fr-CH"/>
        </a:p>
      </dgm:t>
    </dgm:pt>
    <dgm:pt modelId="{C6A86774-9DF9-4E10-898D-ADA2BE78F68D}" type="pres">
      <dgm:prSet presAssocID="{D8E5EAB6-40FE-4F35-87E6-70BC590FC8A5}" presName="vertThree" presStyleCnt="0"/>
      <dgm:spPr/>
      <dgm:t>
        <a:bodyPr/>
        <a:lstStyle/>
        <a:p>
          <a:endParaRPr lang="fr-CH"/>
        </a:p>
      </dgm:t>
    </dgm:pt>
    <dgm:pt modelId="{13A07BED-772D-48B0-B8B9-F43DB25547BD}" type="pres">
      <dgm:prSet presAssocID="{D8E5EAB6-40FE-4F35-87E6-70BC590FC8A5}" presName="txThree" presStyleLbl="node3" presStyleIdx="36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7935DDA9-6994-41F0-83B3-518BBD8E5D01}" type="pres">
      <dgm:prSet presAssocID="{D8E5EAB6-40FE-4F35-87E6-70BC590FC8A5}" presName="horzThree" presStyleCnt="0"/>
      <dgm:spPr/>
      <dgm:t>
        <a:bodyPr/>
        <a:lstStyle/>
        <a:p>
          <a:endParaRPr lang="fr-CH"/>
        </a:p>
      </dgm:t>
    </dgm:pt>
  </dgm:ptLst>
  <dgm:cxnLst>
    <dgm:cxn modelId="{453B5E68-E7E3-4BFF-813E-A1E364175076}" srcId="{C942CE57-271C-4065-A2E1-5CF19A56E67E}" destId="{6CCB8FA2-0E30-4047-879C-BE77AFBA9948}" srcOrd="0" destOrd="0" parTransId="{D3973733-EDF2-4197-8EF2-98A74369E52D}" sibTransId="{D5401667-9B11-4EF8-98EB-5D596460AB29}"/>
    <dgm:cxn modelId="{E2C2C24E-85BE-41EA-8FBC-BB20A4A3FC3A}" type="presOf" srcId="{07C8AD72-52AA-4D0E-B8D8-A9685F366DB2}" destId="{59CFD873-436B-47E8-A4FD-F9F48E4E851B}" srcOrd="0" destOrd="0" presId="urn:microsoft.com/office/officeart/2005/8/layout/hierarchy4"/>
    <dgm:cxn modelId="{C299E490-5E1E-42E7-A6E1-69B3EB13BAA8}" type="presOf" srcId="{5ED83A2F-812D-405E-AAED-0316273586C8}" destId="{9433F6A8-52FC-491A-8D31-F9E0CF16236D}" srcOrd="0" destOrd="0" presId="urn:microsoft.com/office/officeart/2005/8/layout/hierarchy4"/>
    <dgm:cxn modelId="{89BA0557-F04D-4C24-BB50-2318CBC20EDD}" type="presOf" srcId="{539544ED-1387-4EA5-A832-11AA1545BD20}" destId="{84B14206-1F92-40C4-AAB6-05FBE6CAC6AF}" srcOrd="0" destOrd="0" presId="urn:microsoft.com/office/officeart/2005/8/layout/hierarchy4"/>
    <dgm:cxn modelId="{E449261F-7054-42BA-8020-427D2F43CB96}" type="presOf" srcId="{2700EC51-1410-40A2-821D-0A0FCBD9EB19}" destId="{5723A24B-8E71-4065-9C39-FC8FAB449123}" srcOrd="0" destOrd="0" presId="urn:microsoft.com/office/officeart/2005/8/layout/hierarchy4"/>
    <dgm:cxn modelId="{E6C452C8-647F-4B14-9056-C7B304E904D2}" srcId="{BBB81CF7-2179-4551-B2F3-B3BC4C1B118D}" destId="{C8C0738D-3C14-4DC6-A940-475678734A6F}" srcOrd="4" destOrd="0" parTransId="{81AFA3FE-9E58-4EF6-8F1E-ADFAC3CDBCA6}" sibTransId="{F58BBDAC-F573-4086-8620-A9B139F36756}"/>
    <dgm:cxn modelId="{5FE9730F-F72A-464E-91D4-F5C4E2B9E1CF}" srcId="{40DC316C-A63D-42B5-BBF0-3F71B4090F0E}" destId="{F9261AFF-E284-4900-BAB4-45DC7179AEE5}" srcOrd="3" destOrd="0" parTransId="{3012BBE9-DFA8-4047-B037-26D9084BC05B}" sibTransId="{22DE0D4A-D5EC-4FEE-9D56-FCAAB7C88428}"/>
    <dgm:cxn modelId="{55ADCAE5-79BA-4BC9-8C5B-30E187AAA03B}" srcId="{74508BBD-C06D-4C7E-BCE0-E9C0A86BC7BD}" destId="{4557C2BE-C140-45A3-B156-785BBC144D2B}" srcOrd="8" destOrd="0" parTransId="{1F45C6F1-A5FE-4676-9326-DCD50F808272}" sibTransId="{B59CE14F-91D8-4FA7-B7C0-74739A174DBE}"/>
    <dgm:cxn modelId="{C04758B5-1F75-493F-A4A6-D8C435E209D1}" srcId="{74508BBD-C06D-4C7E-BCE0-E9C0A86BC7BD}" destId="{3CFE84AB-F92B-4152-B038-2881A6EA55DC}" srcOrd="1" destOrd="0" parTransId="{85247D29-B3C2-4C97-B456-B982B37BD8CD}" sibTransId="{1B4D0DBF-9B72-4EDD-BAFF-9CD6E36F784E}"/>
    <dgm:cxn modelId="{8772D070-8325-4DB0-95F5-D1BDBDC004D5}" srcId="{1DF54A42-6B21-497C-95AD-E903CA8ED56D}" destId="{C3DC1E5E-8502-4162-AD34-429F04AF08A5}" srcOrd="6" destOrd="0" parTransId="{256EDDEA-E3DC-49EB-942D-A5BEE5D11F75}" sibTransId="{1E3975FA-469E-4CCF-AE5B-5C8339886641}"/>
    <dgm:cxn modelId="{D413EFA1-427C-44D5-985F-1D273F5EF0EB}" srcId="{40DC316C-A63D-42B5-BBF0-3F71B4090F0E}" destId="{E3DEF06A-1247-441F-B5B4-AFA231BF4A0D}" srcOrd="2" destOrd="0" parTransId="{1BC9DA07-F70F-41FF-8C3D-C10185D4AD05}" sibTransId="{B9526C6B-E017-423E-81A0-1234013C3AC2}"/>
    <dgm:cxn modelId="{B4D1FCC6-40D4-45A5-B326-B5B71D12788D}" srcId="{BBB81CF7-2179-4551-B2F3-B3BC4C1B118D}" destId="{03BBA83B-319C-4A4E-B68F-D81A4461021D}" srcOrd="1" destOrd="0" parTransId="{894B1136-3DD3-48BB-AC11-300D4EFB3C54}" sibTransId="{5099376D-5727-4B0F-ADE3-BA1103132765}"/>
    <dgm:cxn modelId="{961783D5-4200-4365-9E32-23E0B2442A35}" srcId="{C942CE57-271C-4065-A2E1-5CF19A56E67E}" destId="{2700EC51-1410-40A2-821D-0A0FCBD9EB19}" srcOrd="1" destOrd="0" parTransId="{FC4902F7-F6EB-47E9-9F79-20DDA92F15E3}" sibTransId="{A32A05F2-2812-47EF-B4AC-9E9044D08170}"/>
    <dgm:cxn modelId="{508D2983-9546-473D-B75A-D5525EBD905D}" srcId="{2B30BEBD-700A-4E1F-9BFB-B9CD4E2AC8D0}" destId="{7C1B768C-B350-4EB3-A7C5-9763ADD2348D}" srcOrd="1" destOrd="0" parTransId="{6556B43B-1163-4540-8A15-6081A9F2961E}" sibTransId="{E1F3060C-2B10-4615-80D5-A39349A58CDE}"/>
    <dgm:cxn modelId="{668DBE37-2403-479B-9B44-A44E802A9630}" type="presOf" srcId="{BBB81CF7-2179-4551-B2F3-B3BC4C1B118D}" destId="{21E0CBA1-23AF-41C8-AA37-2DDCB2BFC4B5}" srcOrd="0" destOrd="0" presId="urn:microsoft.com/office/officeart/2005/8/layout/hierarchy4"/>
    <dgm:cxn modelId="{553AFC7E-A8CA-43EF-A1AC-99B4D3E8F01F}" type="presOf" srcId="{74508BBD-C06D-4C7E-BCE0-E9C0A86BC7BD}" destId="{40DA737C-9E90-4524-97E6-331047D6B3D4}" srcOrd="0" destOrd="0" presId="urn:microsoft.com/office/officeart/2005/8/layout/hierarchy4"/>
    <dgm:cxn modelId="{F80D2531-26FF-463D-B682-0D2312EA9F61}" type="presOf" srcId="{F2417F5E-E700-4E67-B39D-EF90FE915668}" destId="{2A86C03F-D7FB-4A1C-9C14-E075E72E834A}" srcOrd="0" destOrd="0" presId="urn:microsoft.com/office/officeart/2005/8/layout/hierarchy4"/>
    <dgm:cxn modelId="{C38356AB-ABF6-4FDF-A7E2-6A92E8F60F6E}" srcId="{1DF54A42-6B21-497C-95AD-E903CA8ED56D}" destId="{9F642D13-FE42-41AD-9F83-F28FD636DB2B}" srcOrd="1" destOrd="0" parTransId="{92A73AEE-3F65-429A-B238-7C54BC6A3E1D}" sibTransId="{27984431-83D6-4373-A4B2-03489D0B1254}"/>
    <dgm:cxn modelId="{B2CE2CFC-4906-47C5-9629-CE337A94CA9F}" srcId="{1DF54A42-6B21-497C-95AD-E903CA8ED56D}" destId="{D27616BE-524F-4741-83D9-36820F710E52}" srcOrd="5" destOrd="0" parTransId="{7765477D-89C8-41DF-A890-5ECF8A3B641A}" sibTransId="{32184248-ADB8-4BBB-9DD5-6108F679AE8E}"/>
    <dgm:cxn modelId="{98BDE52B-8749-489C-8C99-CDE76671E8CF}" type="presOf" srcId="{6CCB8FA2-0E30-4047-879C-BE77AFBA9948}" destId="{2087C1F9-E3FC-4744-915D-C55AA9008282}" srcOrd="0" destOrd="0" presId="urn:microsoft.com/office/officeart/2005/8/layout/hierarchy4"/>
    <dgm:cxn modelId="{D45F683A-1218-40B5-905C-819B073CCD7B}" type="presOf" srcId="{3CFE84AB-F92B-4152-B038-2881A6EA55DC}" destId="{D7155EF7-C3EC-4A6A-841C-0081317E9CC9}" srcOrd="0" destOrd="0" presId="urn:microsoft.com/office/officeart/2005/8/layout/hierarchy4"/>
    <dgm:cxn modelId="{2F14BB83-36A2-4F4C-97D4-39E7FCCF9EC9}" srcId="{1DF54A42-6B21-497C-95AD-E903CA8ED56D}" destId="{6D2433F6-4B69-4220-9DD9-1824E4A9E6B3}" srcOrd="2" destOrd="0" parTransId="{F323BC8C-E5ED-42A3-A936-EA9371E83142}" sibTransId="{BF5DFF76-A77A-43AF-BCBD-CD1F559446FB}"/>
    <dgm:cxn modelId="{3B1B0DDD-8304-4770-B034-C3000BA0B2DD}" type="presOf" srcId="{D27616BE-524F-4741-83D9-36820F710E52}" destId="{AD09ED92-D4ED-4AE3-B659-5DA313B15356}" srcOrd="0" destOrd="0" presId="urn:microsoft.com/office/officeart/2005/8/layout/hierarchy4"/>
    <dgm:cxn modelId="{22E455CF-DEEE-453B-9A5F-82CC83C68F18}" type="presOf" srcId="{D8E5EAB6-40FE-4F35-87E6-70BC590FC8A5}" destId="{13A07BED-772D-48B0-B8B9-F43DB25547BD}" srcOrd="0" destOrd="0" presId="urn:microsoft.com/office/officeart/2005/8/layout/hierarchy4"/>
    <dgm:cxn modelId="{09944F64-E775-4738-B76A-0C69F41F39C5}" type="presOf" srcId="{1DF54A42-6B21-497C-95AD-E903CA8ED56D}" destId="{98DD3910-F9C4-4266-B674-E497112ED015}" srcOrd="0" destOrd="0" presId="urn:microsoft.com/office/officeart/2005/8/layout/hierarchy4"/>
    <dgm:cxn modelId="{63477463-7BCD-4F77-BEF8-D589BB16E37C}" srcId="{1DF54A42-6B21-497C-95AD-E903CA8ED56D}" destId="{539544ED-1387-4EA5-A832-11AA1545BD20}" srcOrd="0" destOrd="0" parTransId="{B55A792A-6042-41EA-B957-CA74E2966177}" sibTransId="{219EDDA2-8B0D-47EB-B69D-DA5DE2257F84}"/>
    <dgm:cxn modelId="{C7B840C1-838F-40C1-99E5-4D6A75C8ACB4}" srcId="{74508BBD-C06D-4C7E-BCE0-E9C0A86BC7BD}" destId="{C942CE57-271C-4065-A2E1-5CF19A56E67E}" srcOrd="6" destOrd="0" parTransId="{1877595E-2C05-4883-BDBA-85AFBE65943F}" sibTransId="{DAF8687E-798A-4146-8667-3A9C9F98E0EB}"/>
    <dgm:cxn modelId="{957B69DF-1A87-4321-8E7E-57369CD5F97E}" srcId="{1DF54A42-6B21-497C-95AD-E903CA8ED56D}" destId="{58F31A8F-752D-4442-A0C7-1F95FE8803CF}" srcOrd="3" destOrd="0" parTransId="{8ACD4C07-BE15-4BE3-A078-A0963DD17950}" sibTransId="{3C43D44F-D7E6-44FB-A158-56D4BF9A3734}"/>
    <dgm:cxn modelId="{E660ED3A-E7D5-4400-9E1D-A9470DED9DEB}" srcId="{2B30BEBD-700A-4E1F-9BFB-B9CD4E2AC8D0}" destId="{4B91A079-FCC6-4813-B1D9-EE215608BDD1}" srcOrd="0" destOrd="0" parTransId="{3CB6AF55-C865-462C-B2BC-8E02A365D434}" sibTransId="{628BDB25-A9AC-4E03-ACB2-B6C166D1D7A8}"/>
    <dgm:cxn modelId="{F0D4FB76-DAB7-4C73-85C4-8E146F056819}" type="presOf" srcId="{7C1B768C-B350-4EB3-A7C5-9763ADD2348D}" destId="{CC366393-905C-46F9-9BC4-981EB10EA209}" srcOrd="0" destOrd="0" presId="urn:microsoft.com/office/officeart/2005/8/layout/hierarchy4"/>
    <dgm:cxn modelId="{6C1F8EFD-F70A-4CA2-848C-95A04A18FDFA}" srcId="{8EA59BD3-B273-445E-98D5-B4BC0D31D12E}" destId="{5ED83A2F-812D-405E-AAED-0316273586C8}" srcOrd="0" destOrd="0" parTransId="{F6C37176-5EFC-48FA-B9FC-5F0F68F4F0CF}" sibTransId="{BF351FF7-6B76-41E5-8120-5E3E562BCBA8}"/>
    <dgm:cxn modelId="{BF771F3B-0C3C-404E-861B-68E96B760275}" srcId="{8EA59BD3-B273-445E-98D5-B4BC0D31D12E}" destId="{5E771EA7-FA58-444A-B9B1-98DB5135B2C4}" srcOrd="3" destOrd="0" parTransId="{61B59079-5333-4306-BC6C-5F39F4AF42F9}" sibTransId="{F6ECB62E-9880-4630-B914-FB48C6FF1D54}"/>
    <dgm:cxn modelId="{6FACB660-CAA2-4E00-A591-092B5C36A0DB}" type="presOf" srcId="{F9261AFF-E284-4900-BAB4-45DC7179AEE5}" destId="{4A65E20C-4C1C-400E-9C50-897FF21AA7A3}" srcOrd="0" destOrd="0" presId="urn:microsoft.com/office/officeart/2005/8/layout/hierarchy4"/>
    <dgm:cxn modelId="{A0040549-3CF0-498F-8511-82516FD08120}" type="presOf" srcId="{58F31A8F-752D-4442-A0C7-1F95FE8803CF}" destId="{8B63A86D-3B73-47E8-B5D4-00D44E791E81}" srcOrd="0" destOrd="0" presId="urn:microsoft.com/office/officeart/2005/8/layout/hierarchy4"/>
    <dgm:cxn modelId="{B043AE53-DCFC-4548-AC8E-0BB83C0192D5}" srcId="{8EA59BD3-B273-445E-98D5-B4BC0D31D12E}" destId="{EC29F081-A66E-45B8-965E-7FC795658D63}" srcOrd="1" destOrd="0" parTransId="{66D1280E-25F9-4862-8F7F-31572A17732B}" sibTransId="{7225F445-201A-4849-8B67-CD4AB05023AE}"/>
    <dgm:cxn modelId="{F5B254AB-5CC1-4EA7-9015-CFE144A1D40A}" type="presOf" srcId="{81323294-6699-4463-9448-E2143B8B7C52}" destId="{EDA0AC58-FB2D-475B-AAF4-698B7966E631}" srcOrd="0" destOrd="0" presId="urn:microsoft.com/office/officeart/2005/8/layout/hierarchy4"/>
    <dgm:cxn modelId="{F3B9F217-9E7B-416D-AD82-FC632B7B1E51}" type="presOf" srcId="{2771E95E-AF1A-434A-AE3C-FBC276BCAFCB}" destId="{A2A9AA55-614F-4371-8C87-B893A459A1C5}" srcOrd="0" destOrd="0" presId="urn:microsoft.com/office/officeart/2005/8/layout/hierarchy4"/>
    <dgm:cxn modelId="{5295050A-D7E1-4B16-8599-D29D191328AD}" srcId="{4557C2BE-C140-45A3-B156-785BBC144D2B}" destId="{F83B5D84-62AE-485A-9002-3D751849DD0A}" srcOrd="2" destOrd="0" parTransId="{93E12F6F-8DF8-4F44-A0F9-92EDD46AE601}" sibTransId="{47363BC3-CBB7-4A74-AB1B-19D71FA16455}"/>
    <dgm:cxn modelId="{B1746A51-D5E2-4FFE-B315-57290F84E50B}" type="presOf" srcId="{AAD73214-BBD7-4E78-907A-597A87797BB4}" destId="{9927741D-8956-4EA6-8538-7A816088A2D5}" srcOrd="0" destOrd="0" presId="urn:microsoft.com/office/officeart/2005/8/layout/hierarchy4"/>
    <dgm:cxn modelId="{113DB3CE-9639-40D3-A59E-E0869392E4C5}" srcId="{40DC316C-A63D-42B5-BBF0-3F71B4090F0E}" destId="{DA6D9BA8-B38B-4BC9-9932-AA5B791FDE4E}" srcOrd="1" destOrd="0" parTransId="{27404FCA-7690-40DC-A9D0-A959AB2D6B5B}" sibTransId="{0EAD1E74-38E0-4F79-B40B-98E83774E032}"/>
    <dgm:cxn modelId="{1582C2ED-41C7-4C1E-A59D-984647C5E587}" type="presOf" srcId="{6D8FD7E8-7460-4EC1-8ADB-223C2870C349}" destId="{B1AD3F33-7E18-4F84-8614-379B737AA3E0}" srcOrd="0" destOrd="0" presId="urn:microsoft.com/office/officeart/2005/8/layout/hierarchy4"/>
    <dgm:cxn modelId="{847820E4-4378-4652-8064-13A1987D0FC4}" srcId="{74508BBD-C06D-4C7E-BCE0-E9C0A86BC7BD}" destId="{40DC316C-A63D-42B5-BBF0-3F71B4090F0E}" srcOrd="2" destOrd="0" parTransId="{BB388B77-14F0-4F45-8A07-B78FDA99BA33}" sibTransId="{D77E235F-CCF7-425E-B705-996F8BBCCA39}"/>
    <dgm:cxn modelId="{DE57B39C-F77F-4AFF-A70D-76A89F2CD1D6}" srcId="{8EA59BD3-B273-445E-98D5-B4BC0D31D12E}" destId="{46DB9674-2B20-4D66-B6F0-1B37ADB14A76}" srcOrd="4" destOrd="0" parTransId="{063E3243-1B21-4C5D-8BDF-F1C6D5FDF7F4}" sibTransId="{660419D5-03A8-42A0-B2D2-932467F2975E}"/>
    <dgm:cxn modelId="{78C77668-1CCB-4C49-8668-D64BB81BF40E}" srcId="{BBB81CF7-2179-4551-B2F3-B3BC4C1B118D}" destId="{1F7CCF90-58E1-4380-A415-B2911A30E072}" srcOrd="2" destOrd="0" parTransId="{542AA6E3-0300-45F2-BF5B-07FB0A58B013}" sibTransId="{87C98836-5B09-40B8-A366-69A4FE95843A}"/>
    <dgm:cxn modelId="{E3367F68-4858-4113-97BC-4421938D2513}" srcId="{C6E0BC97-C942-4B83-9F66-216CC7EC62A8}" destId="{74508BBD-C06D-4C7E-BCE0-E9C0A86BC7BD}" srcOrd="0" destOrd="0" parTransId="{E84923E4-B000-4550-B7E7-6D857A67047B}" sibTransId="{84DA083E-996F-4F8F-AB3C-C50FA6405F3F}"/>
    <dgm:cxn modelId="{A0C27DE7-AA28-454B-87D1-96BFD1A53269}" type="presOf" srcId="{A966B89E-573A-45C2-BE1A-9C0EC282C963}" destId="{E1A6EB69-8C62-4FE1-AEA4-33C90319F83F}" srcOrd="0" destOrd="0" presId="urn:microsoft.com/office/officeart/2005/8/layout/hierarchy4"/>
    <dgm:cxn modelId="{DECB2EB8-2EFF-486E-8084-4761358E0807}" srcId="{4557C2BE-C140-45A3-B156-785BBC144D2B}" destId="{8D2BB4EC-C1FA-4FC7-99D5-EFC338045E4B}" srcOrd="0" destOrd="0" parTransId="{8C8689A7-D91C-44DE-9D19-1B4238BD5E93}" sibTransId="{A79C48A0-3264-4A0C-84F1-5103E2F3EDEF}"/>
    <dgm:cxn modelId="{B2127718-20F1-4F34-B811-7F7419415942}" type="presOf" srcId="{8EA59BD3-B273-445E-98D5-B4BC0D31D12E}" destId="{1363A2D0-A995-4AFC-BC77-F08785E8B021}" srcOrd="0" destOrd="0" presId="urn:microsoft.com/office/officeart/2005/8/layout/hierarchy4"/>
    <dgm:cxn modelId="{EE718AF2-4EBF-4BDC-8219-E956BC976528}" type="presOf" srcId="{5E771EA7-FA58-444A-B9B1-98DB5135B2C4}" destId="{069CF1D4-7378-4547-AB27-A9BB21C59D43}" srcOrd="0" destOrd="0" presId="urn:microsoft.com/office/officeart/2005/8/layout/hierarchy4"/>
    <dgm:cxn modelId="{ECDC24CE-896D-4A47-9272-8D26273C52AD}" srcId="{DA510E6A-B6AA-4757-B464-EE205ECD0F72}" destId="{D8E5EAB6-40FE-4F35-87E6-70BC590FC8A5}" srcOrd="2" destOrd="0" parTransId="{B5E1566C-2AFE-4766-A4E2-50B17066FFC6}" sibTransId="{9C246FAE-771E-4BD5-BBDA-504E026A6C16}"/>
    <dgm:cxn modelId="{EA8FA03A-C1DA-4611-B4A9-42370FB2E20E}" srcId="{74508BBD-C06D-4C7E-BCE0-E9C0A86BC7BD}" destId="{8EA59BD3-B273-445E-98D5-B4BC0D31D12E}" srcOrd="3" destOrd="0" parTransId="{5E29C359-8926-479A-9828-73343C48FD4C}" sibTransId="{AEB2FC0E-1B59-44AF-899D-C87D5E008BF2}"/>
    <dgm:cxn modelId="{005A752F-8C3D-47DB-B3BB-121FDE67B1AC}" srcId="{4557C2BE-C140-45A3-B156-785BBC144D2B}" destId="{AB1ACBD0-3BAF-4356-88C0-3D929F3B6622}" srcOrd="3" destOrd="0" parTransId="{1113BC0D-5E67-4702-9358-9B21916B4B6B}" sibTransId="{AADCC4C5-B322-4ACF-A6DA-9FC8347C1D40}"/>
    <dgm:cxn modelId="{2E1510D2-CBEC-4706-ACB1-2FEE07C6D9FB}" type="presOf" srcId="{C942CE57-271C-4065-A2E1-5CF19A56E67E}" destId="{EAEC940D-93DD-4068-9E8D-89D952B96CF2}" srcOrd="0" destOrd="0" presId="urn:microsoft.com/office/officeart/2005/8/layout/hierarchy4"/>
    <dgm:cxn modelId="{FFC48320-1485-4DF0-8B00-9547B1D22F2D}" type="presOf" srcId="{E3DEF06A-1247-441F-B5B4-AFA231BF4A0D}" destId="{7402F280-A08F-442F-9145-1EAEF6AB2A1E}" srcOrd="0" destOrd="0" presId="urn:microsoft.com/office/officeart/2005/8/layout/hierarchy4"/>
    <dgm:cxn modelId="{3D74E5F6-C09A-4AAA-A8CA-4B2B3D32C8BB}" type="presOf" srcId="{9F642D13-FE42-41AD-9F83-F28FD636DB2B}" destId="{EFB39214-7B8F-4817-959B-5D3A40AC1F2C}" srcOrd="0" destOrd="0" presId="urn:microsoft.com/office/officeart/2005/8/layout/hierarchy4"/>
    <dgm:cxn modelId="{FE77CE83-537A-4EFF-BCB9-BDFFE4D3F247}" type="presOf" srcId="{AB1ACBD0-3BAF-4356-88C0-3D929F3B6622}" destId="{5E9932B2-4C5A-42B7-B2B3-EA0D3B58AB77}" srcOrd="0" destOrd="0" presId="urn:microsoft.com/office/officeart/2005/8/layout/hierarchy4"/>
    <dgm:cxn modelId="{78F16885-EBF1-4181-85D5-FEE72574D820}" type="presOf" srcId="{8D2BB4EC-C1FA-4FC7-99D5-EFC338045E4B}" destId="{BBA0D760-B6D6-4093-872D-64C159082C81}" srcOrd="0" destOrd="0" presId="urn:microsoft.com/office/officeart/2005/8/layout/hierarchy4"/>
    <dgm:cxn modelId="{3A803BC2-692C-48F4-AFBC-49DC871A9F99}" srcId="{8EA59BD3-B273-445E-98D5-B4BC0D31D12E}" destId="{F9111DA1-D54B-4240-8221-B4825F1CD472}" srcOrd="5" destOrd="0" parTransId="{9426B24F-9B12-41CD-B77B-90FC374CB5E0}" sibTransId="{80A6FD4B-DE6D-4955-93BF-A0D06F4B2C2E}"/>
    <dgm:cxn modelId="{999DF807-7685-4F33-80C7-DA7429BC9EC8}" srcId="{74508BBD-C06D-4C7E-BCE0-E9C0A86BC7BD}" destId="{BBB81CF7-2179-4551-B2F3-B3BC4C1B118D}" srcOrd="4" destOrd="0" parTransId="{82C1A6B5-137E-4D5B-A43F-1C9E6ACE0D83}" sibTransId="{742AC25D-8F18-41A3-A892-39DF21DD33A8}"/>
    <dgm:cxn modelId="{AA5A0A59-FC32-44AB-8B97-3939BD466DA5}" srcId="{4557C2BE-C140-45A3-B156-785BBC144D2B}" destId="{81323294-6699-4463-9448-E2143B8B7C52}" srcOrd="4" destOrd="0" parTransId="{5EF82F29-FF9B-4DE0-8587-607A38862976}" sibTransId="{FB33E220-ACC9-4B74-BD60-B80167374A66}"/>
    <dgm:cxn modelId="{D77CFBB0-A0AF-42B9-9F46-340FD2427BC7}" type="presOf" srcId="{4B91A079-FCC6-4813-B1D9-EE215608BDD1}" destId="{D2F2205C-A3BD-4974-9436-2D4240566253}" srcOrd="0" destOrd="0" presId="urn:microsoft.com/office/officeart/2005/8/layout/hierarchy4"/>
    <dgm:cxn modelId="{E07D8D6C-5673-4EF6-86AC-230FF23B8B28}" srcId="{2B30BEBD-700A-4E1F-9BFB-B9CD4E2AC8D0}" destId="{58F133F2-0D80-4E4C-B7FA-A5C42B489DD2}" srcOrd="2" destOrd="0" parTransId="{AD9E0824-9806-4694-9A0B-6BE0D0B26A00}" sibTransId="{047F182C-0A2A-45AE-91AA-AD93CA27DA9D}"/>
    <dgm:cxn modelId="{9203DC89-4FB2-4567-A7F3-B3D93F60FDD1}" srcId="{74508BBD-C06D-4C7E-BCE0-E9C0A86BC7BD}" destId="{2B30BEBD-700A-4E1F-9BFB-B9CD4E2AC8D0}" srcOrd="7" destOrd="0" parTransId="{5BD888AB-5F06-48D5-962A-31577F603202}" sibTransId="{C21A8906-03A1-471A-ABD9-BB4BDB4C8F4B}"/>
    <dgm:cxn modelId="{21F49540-6C3E-4674-99AA-1CEBCB43B420}" type="presOf" srcId="{C8C0738D-3C14-4DC6-A940-475678734A6F}" destId="{872E3BB2-DF26-4C6F-B4FC-4CBFC6BED65C}" srcOrd="0" destOrd="0" presId="urn:microsoft.com/office/officeart/2005/8/layout/hierarchy4"/>
    <dgm:cxn modelId="{18D201E8-6EFB-4915-952F-E5EEC094894C}" srcId="{DA510E6A-B6AA-4757-B464-EE205ECD0F72}" destId="{958C66C2-EB83-4ECB-BE8E-597706497480}" srcOrd="0" destOrd="0" parTransId="{356C33DE-7A4A-4B80-A458-87A378B53B10}" sibTransId="{12DB8A11-80AC-4F4A-8DA4-5F44560EFB69}"/>
    <dgm:cxn modelId="{8891AF18-BF05-44AB-9FB8-DB6604E739A7}" srcId="{DA510E6A-B6AA-4757-B464-EE205ECD0F72}" destId="{AAD73214-BBD7-4E78-907A-597A87797BB4}" srcOrd="1" destOrd="0" parTransId="{45806DDA-D1C8-406B-9B2F-3B0296075912}" sibTransId="{F4106C92-0DE0-430C-9E44-C50874EC0879}"/>
    <dgm:cxn modelId="{F7D2F22A-B197-4DE7-AA84-B8ECE1E60D66}" srcId="{74508BBD-C06D-4C7E-BCE0-E9C0A86BC7BD}" destId="{DA510E6A-B6AA-4757-B464-EE205ECD0F72}" srcOrd="9" destOrd="0" parTransId="{9C4DC142-5119-41DF-810A-BA610EFBCE54}" sibTransId="{03A006BB-56F8-4E6D-AEAD-E8B856573052}"/>
    <dgm:cxn modelId="{25C504FA-D751-4C99-BF6F-E162FDFE1E86}" type="presOf" srcId="{EC29F081-A66E-45B8-965E-7FC795658D63}" destId="{01161A3B-3380-415F-86C4-64081C6CFBD8}" srcOrd="0" destOrd="0" presId="urn:microsoft.com/office/officeart/2005/8/layout/hierarchy4"/>
    <dgm:cxn modelId="{689D68D6-DF6E-4F4F-90AA-C5E3FFC3CA8A}" type="presOf" srcId="{40DC316C-A63D-42B5-BBF0-3F71B4090F0E}" destId="{764A8297-C9DF-4180-B00D-9878EBAE1B65}" srcOrd="0" destOrd="0" presId="urn:microsoft.com/office/officeart/2005/8/layout/hierarchy4"/>
    <dgm:cxn modelId="{4AE36932-70DC-444A-9125-BB3FFA6451B8}" type="presOf" srcId="{F9111DA1-D54B-4240-8221-B4825F1CD472}" destId="{4013D418-E218-4862-AC7A-11A9CD6E3423}" srcOrd="0" destOrd="0" presId="urn:microsoft.com/office/officeart/2005/8/layout/hierarchy4"/>
    <dgm:cxn modelId="{4345CA3D-31CF-442C-8BCA-A91A8B7A09BB}" type="presOf" srcId="{F83B5D84-62AE-485A-9002-3D751849DD0A}" destId="{58DA546F-A7BC-4F27-BB7F-BB7D29F13B19}" srcOrd="0" destOrd="0" presId="urn:microsoft.com/office/officeart/2005/8/layout/hierarchy4"/>
    <dgm:cxn modelId="{3F5B25FD-F074-4C28-86BD-F8BED33AE3F4}" type="presOf" srcId="{46DB9674-2B20-4D66-B6F0-1B37ADB14A76}" destId="{517F76A3-C4B7-4D11-9F4F-8BFD58D8A857}" srcOrd="0" destOrd="0" presId="urn:microsoft.com/office/officeart/2005/8/layout/hierarchy4"/>
    <dgm:cxn modelId="{008F5B45-E112-4F50-B3F7-5E3F73F9A471}" type="presOf" srcId="{03BBA83B-319C-4A4E-B68F-D81A4461021D}" destId="{19ED2D56-F7E6-43E4-9477-0A5E667DEAD5}" srcOrd="0" destOrd="0" presId="urn:microsoft.com/office/officeart/2005/8/layout/hierarchy4"/>
    <dgm:cxn modelId="{0C3D6D28-6D8A-40FA-AC44-F9AE88392E06}" type="presOf" srcId="{2B30BEBD-700A-4E1F-9BFB-B9CD4E2AC8D0}" destId="{57E9F033-619D-4237-BCCB-5C02F0106369}" srcOrd="0" destOrd="0" presId="urn:microsoft.com/office/officeart/2005/8/layout/hierarchy4"/>
    <dgm:cxn modelId="{E9B33E99-5451-4AD4-9BF0-8FFA8DF02755}" srcId="{40DC316C-A63D-42B5-BBF0-3F71B4090F0E}" destId="{4A1B8CD6-0423-45AD-9FCB-9D1EAF62E4E4}" srcOrd="0" destOrd="0" parTransId="{A95D7139-FD7A-474A-948A-941414262E01}" sibTransId="{5373E687-FC9B-4434-B6B6-9ED3FC2B693E}"/>
    <dgm:cxn modelId="{10E4AF6D-C324-4EAB-A773-C4AAE7824D8B}" srcId="{1DF54A42-6B21-497C-95AD-E903CA8ED56D}" destId="{3C9DFB99-DCCF-485C-BD8E-AD7D097447BF}" srcOrd="4" destOrd="0" parTransId="{1EBD43B4-5D02-4512-B708-5A90459B2DDC}" sibTransId="{5E056F03-367E-4E58-A91C-CBFE1328AF61}"/>
    <dgm:cxn modelId="{0FC7F3F7-FA7A-4FC1-BDAA-67A01BD36DCA}" type="presOf" srcId="{4A1B8CD6-0423-45AD-9FCB-9D1EAF62E4E4}" destId="{4B5E4DCB-D06E-4948-AEC3-CB00005784D3}" srcOrd="0" destOrd="0" presId="urn:microsoft.com/office/officeart/2005/8/layout/hierarchy4"/>
    <dgm:cxn modelId="{401B312F-A64C-4C2D-9DAB-57CB883D4416}" srcId="{BBB81CF7-2179-4551-B2F3-B3BC4C1B118D}" destId="{F3E8C0B6-AE48-46E5-B6C9-CC19CAE45BD1}" srcOrd="3" destOrd="0" parTransId="{06FB3FF1-AD62-4CBA-AA9C-76D247C985C5}" sibTransId="{8B4F60E2-886E-4D70-9BEB-DF88FABEBB48}"/>
    <dgm:cxn modelId="{021AFA04-8E33-4FEA-9196-CE1DC7C72872}" srcId="{8EA59BD3-B273-445E-98D5-B4BC0D31D12E}" destId="{6D8FD7E8-7460-4EC1-8ADB-223C2870C349}" srcOrd="2" destOrd="0" parTransId="{84802968-9E8E-4569-8499-CCAFD9281C07}" sibTransId="{36185F34-6D2B-41A8-9E00-31924C962734}"/>
    <dgm:cxn modelId="{EC6CEBEA-F458-4C77-9CB6-01DEAD264198}" type="presOf" srcId="{F3E8C0B6-AE48-46E5-B6C9-CC19CAE45BD1}" destId="{99193D71-42E3-4CB5-83C8-40556CAB950A}" srcOrd="0" destOrd="0" presId="urn:microsoft.com/office/officeart/2005/8/layout/hierarchy4"/>
    <dgm:cxn modelId="{7A70A0FA-55D4-40DC-B9C0-EA04B72F61B0}" type="presOf" srcId="{3C9DFB99-DCCF-485C-BD8E-AD7D097447BF}" destId="{212A1099-4C9B-4ED2-BE0E-C3C8EE6540E2}" srcOrd="0" destOrd="0" presId="urn:microsoft.com/office/officeart/2005/8/layout/hierarchy4"/>
    <dgm:cxn modelId="{5D51F8A9-12E8-4A2C-AF70-BA2B1F8B3A94}" type="presOf" srcId="{DA6D9BA8-B38B-4BC9-9932-AA5B791FDE4E}" destId="{4E094300-E778-4948-B978-67B8F8C21D6E}" srcOrd="0" destOrd="0" presId="urn:microsoft.com/office/officeart/2005/8/layout/hierarchy4"/>
    <dgm:cxn modelId="{3F956D28-D392-44D1-8E2B-89E1DE28A332}" srcId="{1DF54A42-6B21-497C-95AD-E903CA8ED56D}" destId="{F2417F5E-E700-4E67-B39D-EF90FE915668}" srcOrd="8" destOrd="0" parTransId="{5706D7A8-482B-466B-9EDB-55E50C143A40}" sibTransId="{074B21B3-62BB-47C6-AEC1-EB7FC99AA134}"/>
    <dgm:cxn modelId="{625A5339-6A08-41B3-BD93-4BB488F0B5DD}" srcId="{BBB81CF7-2179-4551-B2F3-B3BC4C1B118D}" destId="{07C8AD72-52AA-4D0E-B8D8-A9685F366DB2}" srcOrd="0" destOrd="0" parTransId="{F6FF1BD6-77A6-4D3B-8463-9C7E320BA6D4}" sibTransId="{A8A21673-8DCE-4EDB-8CF9-44C39FD934E4}"/>
    <dgm:cxn modelId="{4FDCA82A-6F40-4D45-9006-67C0FD7A345B}" type="presOf" srcId="{95CCBE3A-571B-4B48-9B29-440EBD2C5B49}" destId="{3412F0E7-7C2E-4D8E-87F9-DAE794465340}" srcOrd="0" destOrd="0" presId="urn:microsoft.com/office/officeart/2005/8/layout/hierarchy4"/>
    <dgm:cxn modelId="{182318D1-2AFD-4E64-B8DA-9BC123446B10}" type="presOf" srcId="{4557C2BE-C140-45A3-B156-785BBC144D2B}" destId="{18F73CBE-6D20-4209-8597-29EDA30A6D4B}" srcOrd="0" destOrd="0" presId="urn:microsoft.com/office/officeart/2005/8/layout/hierarchy4"/>
    <dgm:cxn modelId="{B1D8BBDC-8B82-4517-8079-5592651EAF2B}" srcId="{4557C2BE-C140-45A3-B156-785BBC144D2B}" destId="{A966B89E-573A-45C2-BE1A-9C0EC282C963}" srcOrd="1" destOrd="0" parTransId="{9B5C166B-E5EC-450A-AFFE-59BFFF211733}" sibTransId="{3312EEEF-C8A4-4E79-A654-345DEE8B17D3}"/>
    <dgm:cxn modelId="{ACC4C8DD-358F-4962-A84F-8D687B812BAC}" srcId="{74508BBD-C06D-4C7E-BCE0-E9C0A86BC7BD}" destId="{2771E95E-AF1A-434A-AE3C-FBC276BCAFCB}" srcOrd="0" destOrd="0" parTransId="{489C41D3-5FF5-4D7B-AE8D-53F09A076D68}" sibTransId="{0849A365-3A4A-47D1-9110-1FA8F8CA20E5}"/>
    <dgm:cxn modelId="{D009F9F9-2049-4BEF-AB97-8A1B86A6E7EC}" srcId="{74508BBD-C06D-4C7E-BCE0-E9C0A86BC7BD}" destId="{1DF54A42-6B21-497C-95AD-E903CA8ED56D}" srcOrd="5" destOrd="0" parTransId="{725A1F6A-D28A-416C-A5B0-BF2A6FD31B48}" sibTransId="{51C37966-339F-455A-AF6E-E3813966D27F}"/>
    <dgm:cxn modelId="{65FDB729-2DEA-4292-822C-7905D9C854E6}" type="presOf" srcId="{DA510E6A-B6AA-4757-B464-EE205ECD0F72}" destId="{E4F1856F-80BD-4650-A6EB-4E87297666D1}" srcOrd="0" destOrd="0" presId="urn:microsoft.com/office/officeart/2005/8/layout/hierarchy4"/>
    <dgm:cxn modelId="{AFBD9CD2-7912-43F3-97E8-D3E78C4BE6E3}" type="presOf" srcId="{C6E0BC97-C942-4B83-9F66-216CC7EC62A8}" destId="{D4A9DE9C-64B0-4D81-BD66-763825F7983E}" srcOrd="0" destOrd="0" presId="urn:microsoft.com/office/officeart/2005/8/layout/hierarchy4"/>
    <dgm:cxn modelId="{17ACBBCB-DEB0-4F5A-87B9-97518F124823}" type="presOf" srcId="{958C66C2-EB83-4ECB-BE8E-597706497480}" destId="{C0EDAE84-45BB-4E78-9A2C-9F69D664CCC8}" srcOrd="0" destOrd="0" presId="urn:microsoft.com/office/officeart/2005/8/layout/hierarchy4"/>
    <dgm:cxn modelId="{1D8E831C-E5CB-4651-85C9-5782BD5E89A5}" type="presOf" srcId="{C3DC1E5E-8502-4162-AD34-429F04AF08A5}" destId="{C0AC3AE8-3815-41B2-9301-C082E253073E}" srcOrd="0" destOrd="0" presId="urn:microsoft.com/office/officeart/2005/8/layout/hierarchy4"/>
    <dgm:cxn modelId="{1E1ED359-B838-43BC-9FE0-8780F6C1811D}" type="presOf" srcId="{58F133F2-0D80-4E4C-B7FA-A5C42B489DD2}" destId="{1A28487D-1AE9-40EC-95F0-B69A3C6EA513}" srcOrd="0" destOrd="0" presId="urn:microsoft.com/office/officeart/2005/8/layout/hierarchy4"/>
    <dgm:cxn modelId="{3DF33A74-6BC6-42D4-9CDB-53EC0B132637}" type="presOf" srcId="{1F7CCF90-58E1-4380-A415-B2911A30E072}" destId="{00E4DE85-445A-444D-9249-B0ED5927BE80}" srcOrd="0" destOrd="0" presId="urn:microsoft.com/office/officeart/2005/8/layout/hierarchy4"/>
    <dgm:cxn modelId="{02CD0782-ED40-4433-ADB8-681FB71619C5}" srcId="{1DF54A42-6B21-497C-95AD-E903CA8ED56D}" destId="{95CCBE3A-571B-4B48-9B29-440EBD2C5B49}" srcOrd="7" destOrd="0" parTransId="{0121C59F-72B9-4995-AE54-DD8247004D7D}" sibTransId="{60637F50-A8C2-4963-9775-25A90DE67F6B}"/>
    <dgm:cxn modelId="{13157ED9-5EB8-49BB-9CC3-0DAF173E1084}" type="presOf" srcId="{6D2433F6-4B69-4220-9DD9-1824E4A9E6B3}" destId="{EBD6A3B8-1353-40B5-A286-0A5C0FF8F8B4}" srcOrd="0" destOrd="0" presId="urn:microsoft.com/office/officeart/2005/8/layout/hierarchy4"/>
    <dgm:cxn modelId="{245D5C3C-7D3C-4DDF-AA7A-B3C5A8EC8A3F}" type="presParOf" srcId="{D4A9DE9C-64B0-4D81-BD66-763825F7983E}" destId="{9B2CC76C-9001-4C2C-BC2D-B9917E0A04E6}" srcOrd="0" destOrd="0" presId="urn:microsoft.com/office/officeart/2005/8/layout/hierarchy4"/>
    <dgm:cxn modelId="{F3BD3507-85DC-48AC-985E-1AE427D208EB}" type="presParOf" srcId="{9B2CC76C-9001-4C2C-BC2D-B9917E0A04E6}" destId="{40DA737C-9E90-4524-97E6-331047D6B3D4}" srcOrd="0" destOrd="0" presId="urn:microsoft.com/office/officeart/2005/8/layout/hierarchy4"/>
    <dgm:cxn modelId="{8460FF27-2E20-4994-A46A-9A455C42DE5A}" type="presParOf" srcId="{9B2CC76C-9001-4C2C-BC2D-B9917E0A04E6}" destId="{2B381A79-7AC8-4D33-8BA6-F0BDFC0E7768}" srcOrd="1" destOrd="0" presId="urn:microsoft.com/office/officeart/2005/8/layout/hierarchy4"/>
    <dgm:cxn modelId="{431981D3-421E-4A9A-9DC8-F1D79F282A72}" type="presParOf" srcId="{9B2CC76C-9001-4C2C-BC2D-B9917E0A04E6}" destId="{163720C3-29DF-49DA-9774-EB0CBD78E221}" srcOrd="2" destOrd="0" presId="urn:microsoft.com/office/officeart/2005/8/layout/hierarchy4"/>
    <dgm:cxn modelId="{AE094F7B-9777-4175-9B5B-87E7C74F07DB}" type="presParOf" srcId="{163720C3-29DF-49DA-9774-EB0CBD78E221}" destId="{9742C278-09C7-4771-89A6-3CE83F617FC7}" srcOrd="0" destOrd="0" presId="urn:microsoft.com/office/officeart/2005/8/layout/hierarchy4"/>
    <dgm:cxn modelId="{0AD7FED2-C2FC-4C4A-B700-50CDE4AA3F53}" type="presParOf" srcId="{9742C278-09C7-4771-89A6-3CE83F617FC7}" destId="{A2A9AA55-614F-4371-8C87-B893A459A1C5}" srcOrd="0" destOrd="0" presId="urn:microsoft.com/office/officeart/2005/8/layout/hierarchy4"/>
    <dgm:cxn modelId="{4E83E9A9-41CE-4AE9-A3A9-23A2F020BA03}" type="presParOf" srcId="{9742C278-09C7-4771-89A6-3CE83F617FC7}" destId="{ABCE23C2-CB2F-402D-8D96-6469844B0973}" srcOrd="1" destOrd="0" presId="urn:microsoft.com/office/officeart/2005/8/layout/hierarchy4"/>
    <dgm:cxn modelId="{92A407FC-0804-49BB-8997-71C9BBD340FA}" type="presParOf" srcId="{163720C3-29DF-49DA-9774-EB0CBD78E221}" destId="{85F4B852-46B6-412B-A8FE-A6D83ADDBCB8}" srcOrd="1" destOrd="0" presId="urn:microsoft.com/office/officeart/2005/8/layout/hierarchy4"/>
    <dgm:cxn modelId="{9ABBFFDA-9348-4D05-9630-BE7012A74DCB}" type="presParOf" srcId="{163720C3-29DF-49DA-9774-EB0CBD78E221}" destId="{D859D7E1-30C8-448E-A26A-9BEF69C5154C}" srcOrd="2" destOrd="0" presId="urn:microsoft.com/office/officeart/2005/8/layout/hierarchy4"/>
    <dgm:cxn modelId="{A5054736-606F-450F-8CC9-2895612B41F5}" type="presParOf" srcId="{D859D7E1-30C8-448E-A26A-9BEF69C5154C}" destId="{D7155EF7-C3EC-4A6A-841C-0081317E9CC9}" srcOrd="0" destOrd="0" presId="urn:microsoft.com/office/officeart/2005/8/layout/hierarchy4"/>
    <dgm:cxn modelId="{9F6CBA90-F837-454B-B329-A45AE97D86D3}" type="presParOf" srcId="{D859D7E1-30C8-448E-A26A-9BEF69C5154C}" destId="{4E807BE5-A2F5-4E67-8919-883274E996B5}" srcOrd="1" destOrd="0" presId="urn:microsoft.com/office/officeart/2005/8/layout/hierarchy4"/>
    <dgm:cxn modelId="{6FE57810-EC14-416D-B314-D5EFC1DD9750}" type="presParOf" srcId="{163720C3-29DF-49DA-9774-EB0CBD78E221}" destId="{98DDFA96-5F4E-465E-BBCB-156E46AEBC0A}" srcOrd="3" destOrd="0" presId="urn:microsoft.com/office/officeart/2005/8/layout/hierarchy4"/>
    <dgm:cxn modelId="{81C94845-5989-42A4-9E12-61BEABA892DE}" type="presParOf" srcId="{163720C3-29DF-49DA-9774-EB0CBD78E221}" destId="{445B5957-E44E-4C2D-BA5E-DCF827F64F5C}" srcOrd="4" destOrd="0" presId="urn:microsoft.com/office/officeart/2005/8/layout/hierarchy4"/>
    <dgm:cxn modelId="{97072ACF-1515-4B28-B198-C373EE0E3325}" type="presParOf" srcId="{445B5957-E44E-4C2D-BA5E-DCF827F64F5C}" destId="{764A8297-C9DF-4180-B00D-9878EBAE1B65}" srcOrd="0" destOrd="0" presId="urn:microsoft.com/office/officeart/2005/8/layout/hierarchy4"/>
    <dgm:cxn modelId="{49766249-3942-414B-AC06-C1AAB3F9E6AF}" type="presParOf" srcId="{445B5957-E44E-4C2D-BA5E-DCF827F64F5C}" destId="{3BC81AF2-F878-4466-9D98-5089134DD821}" srcOrd="1" destOrd="0" presId="urn:microsoft.com/office/officeart/2005/8/layout/hierarchy4"/>
    <dgm:cxn modelId="{16AFE29E-9440-4825-B0A5-17FCEFA84D4A}" type="presParOf" srcId="{445B5957-E44E-4C2D-BA5E-DCF827F64F5C}" destId="{2E959048-2B23-4B16-AE6F-2E56652DC006}" srcOrd="2" destOrd="0" presId="urn:microsoft.com/office/officeart/2005/8/layout/hierarchy4"/>
    <dgm:cxn modelId="{53B7B1A4-08CE-4B6B-9B5C-9B210CDAF62E}" type="presParOf" srcId="{2E959048-2B23-4B16-AE6F-2E56652DC006}" destId="{7C25EF1A-BE8D-4623-BC02-06C3C10A7287}" srcOrd="0" destOrd="0" presId="urn:microsoft.com/office/officeart/2005/8/layout/hierarchy4"/>
    <dgm:cxn modelId="{A874D54A-631E-4C56-A67E-3C09BEF98E80}" type="presParOf" srcId="{7C25EF1A-BE8D-4623-BC02-06C3C10A7287}" destId="{4B5E4DCB-D06E-4948-AEC3-CB00005784D3}" srcOrd="0" destOrd="0" presId="urn:microsoft.com/office/officeart/2005/8/layout/hierarchy4"/>
    <dgm:cxn modelId="{290E12ED-6810-4CA7-B877-D68D5F827DC9}" type="presParOf" srcId="{7C25EF1A-BE8D-4623-BC02-06C3C10A7287}" destId="{55F1D94C-3322-4879-A1C0-1248A41A37ED}" srcOrd="1" destOrd="0" presId="urn:microsoft.com/office/officeart/2005/8/layout/hierarchy4"/>
    <dgm:cxn modelId="{4C963656-9D8A-40A9-8CE5-1A2EA4D7E2B1}" type="presParOf" srcId="{2E959048-2B23-4B16-AE6F-2E56652DC006}" destId="{36D4A61E-18E9-4094-BDA3-4ED87650C9C2}" srcOrd="1" destOrd="0" presId="urn:microsoft.com/office/officeart/2005/8/layout/hierarchy4"/>
    <dgm:cxn modelId="{7868918B-361C-4BF9-A645-D10FFFE0BEB5}" type="presParOf" srcId="{2E959048-2B23-4B16-AE6F-2E56652DC006}" destId="{4441B417-8097-4C67-8343-494ACB8A078D}" srcOrd="2" destOrd="0" presId="urn:microsoft.com/office/officeart/2005/8/layout/hierarchy4"/>
    <dgm:cxn modelId="{BAECB6C0-F389-450B-9F37-E468D66F375C}" type="presParOf" srcId="{4441B417-8097-4C67-8343-494ACB8A078D}" destId="{4E094300-E778-4948-B978-67B8F8C21D6E}" srcOrd="0" destOrd="0" presId="urn:microsoft.com/office/officeart/2005/8/layout/hierarchy4"/>
    <dgm:cxn modelId="{FC3D12A9-C8F3-4C80-A866-FAE21C85BF81}" type="presParOf" srcId="{4441B417-8097-4C67-8343-494ACB8A078D}" destId="{B49467C2-190E-4D22-8FCA-C95E0A664CFB}" srcOrd="1" destOrd="0" presId="urn:microsoft.com/office/officeart/2005/8/layout/hierarchy4"/>
    <dgm:cxn modelId="{DD977F57-577C-4343-ACDB-6CE356FF793E}" type="presParOf" srcId="{2E959048-2B23-4B16-AE6F-2E56652DC006}" destId="{8E4487C0-DE3B-48DC-921D-16A44A3EF0A6}" srcOrd="3" destOrd="0" presId="urn:microsoft.com/office/officeart/2005/8/layout/hierarchy4"/>
    <dgm:cxn modelId="{85492594-AA2F-4044-8E23-27FFFEEB72A4}" type="presParOf" srcId="{2E959048-2B23-4B16-AE6F-2E56652DC006}" destId="{2CEDBD5C-B810-40AA-9A80-A21D97B5A030}" srcOrd="4" destOrd="0" presId="urn:microsoft.com/office/officeart/2005/8/layout/hierarchy4"/>
    <dgm:cxn modelId="{A948A07A-8341-4665-B65B-5307C461973B}" type="presParOf" srcId="{2CEDBD5C-B810-40AA-9A80-A21D97B5A030}" destId="{7402F280-A08F-442F-9145-1EAEF6AB2A1E}" srcOrd="0" destOrd="0" presId="urn:microsoft.com/office/officeart/2005/8/layout/hierarchy4"/>
    <dgm:cxn modelId="{66E6653F-D910-48B1-958A-1D847D072D38}" type="presParOf" srcId="{2CEDBD5C-B810-40AA-9A80-A21D97B5A030}" destId="{46E1369F-2883-4A98-AF6D-E8E20864E923}" srcOrd="1" destOrd="0" presId="urn:microsoft.com/office/officeart/2005/8/layout/hierarchy4"/>
    <dgm:cxn modelId="{C899B65A-2CB1-4005-A7F8-EB7F3DC9ACE9}" type="presParOf" srcId="{2E959048-2B23-4B16-AE6F-2E56652DC006}" destId="{3AE5B719-F19E-4985-B15B-4335C0297C37}" srcOrd="5" destOrd="0" presId="urn:microsoft.com/office/officeart/2005/8/layout/hierarchy4"/>
    <dgm:cxn modelId="{E5BC59C4-C4A6-45F2-AC12-2E9F7565FEA3}" type="presParOf" srcId="{2E959048-2B23-4B16-AE6F-2E56652DC006}" destId="{44D31858-71CA-4713-9146-438369605BB6}" srcOrd="6" destOrd="0" presId="urn:microsoft.com/office/officeart/2005/8/layout/hierarchy4"/>
    <dgm:cxn modelId="{7571F9F9-DDE2-41CF-A1C5-B4D331806E57}" type="presParOf" srcId="{44D31858-71CA-4713-9146-438369605BB6}" destId="{4A65E20C-4C1C-400E-9C50-897FF21AA7A3}" srcOrd="0" destOrd="0" presId="urn:microsoft.com/office/officeart/2005/8/layout/hierarchy4"/>
    <dgm:cxn modelId="{FA73EA6A-52CC-4CC2-BB1B-1BF932FFC6A8}" type="presParOf" srcId="{44D31858-71CA-4713-9146-438369605BB6}" destId="{82F07E2B-395A-45FF-A659-125DA410D782}" srcOrd="1" destOrd="0" presId="urn:microsoft.com/office/officeart/2005/8/layout/hierarchy4"/>
    <dgm:cxn modelId="{98E07052-A0B5-47F5-9125-32FB2193CA2C}" type="presParOf" srcId="{163720C3-29DF-49DA-9774-EB0CBD78E221}" destId="{1C09C59D-B179-465E-8743-ED58FF711471}" srcOrd="5" destOrd="0" presId="urn:microsoft.com/office/officeart/2005/8/layout/hierarchy4"/>
    <dgm:cxn modelId="{62DF8435-7F47-4AC6-9804-C843C25D65CF}" type="presParOf" srcId="{163720C3-29DF-49DA-9774-EB0CBD78E221}" destId="{0CB4A78F-A61E-45B5-8C19-63D463573B44}" srcOrd="6" destOrd="0" presId="urn:microsoft.com/office/officeart/2005/8/layout/hierarchy4"/>
    <dgm:cxn modelId="{E86584D8-5C02-4616-B138-73271E87CBAA}" type="presParOf" srcId="{0CB4A78F-A61E-45B5-8C19-63D463573B44}" destId="{1363A2D0-A995-4AFC-BC77-F08785E8B021}" srcOrd="0" destOrd="0" presId="urn:microsoft.com/office/officeart/2005/8/layout/hierarchy4"/>
    <dgm:cxn modelId="{2428DF82-376F-4E1E-92E1-7A411D0B7B06}" type="presParOf" srcId="{0CB4A78F-A61E-45B5-8C19-63D463573B44}" destId="{F81DC7DC-8AB1-48BF-9B20-090DA104FADB}" srcOrd="1" destOrd="0" presId="urn:microsoft.com/office/officeart/2005/8/layout/hierarchy4"/>
    <dgm:cxn modelId="{E54E4A01-0AFA-44CB-BB85-05974AA22FB0}" type="presParOf" srcId="{0CB4A78F-A61E-45B5-8C19-63D463573B44}" destId="{67DF48EC-0B49-4458-8535-A7384C25D72E}" srcOrd="2" destOrd="0" presId="urn:microsoft.com/office/officeart/2005/8/layout/hierarchy4"/>
    <dgm:cxn modelId="{1A6A2899-CF8A-41C9-9C97-5E08FB354CD1}" type="presParOf" srcId="{67DF48EC-0B49-4458-8535-A7384C25D72E}" destId="{2A001229-B422-4A6B-9EF5-B10DA8FD19BE}" srcOrd="0" destOrd="0" presId="urn:microsoft.com/office/officeart/2005/8/layout/hierarchy4"/>
    <dgm:cxn modelId="{1B4C3103-23E4-4958-840F-CD5D4713458E}" type="presParOf" srcId="{2A001229-B422-4A6B-9EF5-B10DA8FD19BE}" destId="{9433F6A8-52FC-491A-8D31-F9E0CF16236D}" srcOrd="0" destOrd="0" presId="urn:microsoft.com/office/officeart/2005/8/layout/hierarchy4"/>
    <dgm:cxn modelId="{C2B571DC-2CED-48E1-964D-DDFA55D5048D}" type="presParOf" srcId="{2A001229-B422-4A6B-9EF5-B10DA8FD19BE}" destId="{68B6DEB8-AF55-4EDC-9B89-6573CC717BE8}" srcOrd="1" destOrd="0" presId="urn:microsoft.com/office/officeart/2005/8/layout/hierarchy4"/>
    <dgm:cxn modelId="{8F36ED2F-B51E-440D-8ACB-FB068DB5C80F}" type="presParOf" srcId="{67DF48EC-0B49-4458-8535-A7384C25D72E}" destId="{643299A6-1807-4311-9F67-FC94759B6E4C}" srcOrd="1" destOrd="0" presId="urn:microsoft.com/office/officeart/2005/8/layout/hierarchy4"/>
    <dgm:cxn modelId="{9B4E9010-0728-43EF-8353-C7C461ADA3B9}" type="presParOf" srcId="{67DF48EC-0B49-4458-8535-A7384C25D72E}" destId="{AFB00E50-02E1-430A-A785-18534C508672}" srcOrd="2" destOrd="0" presId="urn:microsoft.com/office/officeart/2005/8/layout/hierarchy4"/>
    <dgm:cxn modelId="{64CC94AB-6E20-4163-A13F-8F78B87DE6E1}" type="presParOf" srcId="{AFB00E50-02E1-430A-A785-18534C508672}" destId="{01161A3B-3380-415F-86C4-64081C6CFBD8}" srcOrd="0" destOrd="0" presId="urn:microsoft.com/office/officeart/2005/8/layout/hierarchy4"/>
    <dgm:cxn modelId="{D58B7DBE-610E-4C12-9C03-C055BA1CED8E}" type="presParOf" srcId="{AFB00E50-02E1-430A-A785-18534C508672}" destId="{104B10C2-7EE1-48EC-BCE2-F4C28695276B}" srcOrd="1" destOrd="0" presId="urn:microsoft.com/office/officeart/2005/8/layout/hierarchy4"/>
    <dgm:cxn modelId="{927C0EAA-9CFA-4077-9F0F-D293701A4E1E}" type="presParOf" srcId="{67DF48EC-0B49-4458-8535-A7384C25D72E}" destId="{32DA7DE2-15D1-404D-A2F9-3835F239F164}" srcOrd="3" destOrd="0" presId="urn:microsoft.com/office/officeart/2005/8/layout/hierarchy4"/>
    <dgm:cxn modelId="{87650FDC-768A-4119-958A-583FC629E590}" type="presParOf" srcId="{67DF48EC-0B49-4458-8535-A7384C25D72E}" destId="{2CC877D2-CE1F-4014-912B-DD65138E3D69}" srcOrd="4" destOrd="0" presId="urn:microsoft.com/office/officeart/2005/8/layout/hierarchy4"/>
    <dgm:cxn modelId="{23007EAC-36B6-4DA7-AE2D-D4318C3DAB78}" type="presParOf" srcId="{2CC877D2-CE1F-4014-912B-DD65138E3D69}" destId="{B1AD3F33-7E18-4F84-8614-379B737AA3E0}" srcOrd="0" destOrd="0" presId="urn:microsoft.com/office/officeart/2005/8/layout/hierarchy4"/>
    <dgm:cxn modelId="{D7DFCBDA-D31A-4C19-B1A6-6B74095477B4}" type="presParOf" srcId="{2CC877D2-CE1F-4014-912B-DD65138E3D69}" destId="{AA7A19AF-D4DC-4815-BA2C-DC34509055FE}" srcOrd="1" destOrd="0" presId="urn:microsoft.com/office/officeart/2005/8/layout/hierarchy4"/>
    <dgm:cxn modelId="{E56F70C1-686B-4C49-AF9B-84941A5D4145}" type="presParOf" srcId="{67DF48EC-0B49-4458-8535-A7384C25D72E}" destId="{F0CD7BB7-4592-4618-93FE-A7624394C7A2}" srcOrd="5" destOrd="0" presId="urn:microsoft.com/office/officeart/2005/8/layout/hierarchy4"/>
    <dgm:cxn modelId="{5D0AA0A2-090E-44A9-B04A-B88EEDF8B93B}" type="presParOf" srcId="{67DF48EC-0B49-4458-8535-A7384C25D72E}" destId="{00B47E28-8554-4662-A490-6F1ADD4411A8}" srcOrd="6" destOrd="0" presId="urn:microsoft.com/office/officeart/2005/8/layout/hierarchy4"/>
    <dgm:cxn modelId="{316902B7-E98B-429D-B946-037D46E2724B}" type="presParOf" srcId="{00B47E28-8554-4662-A490-6F1ADD4411A8}" destId="{069CF1D4-7378-4547-AB27-A9BB21C59D43}" srcOrd="0" destOrd="0" presId="urn:microsoft.com/office/officeart/2005/8/layout/hierarchy4"/>
    <dgm:cxn modelId="{3F11DB3B-1DCE-4722-8AB8-66CD9EAFE398}" type="presParOf" srcId="{00B47E28-8554-4662-A490-6F1ADD4411A8}" destId="{65CC5B73-58F5-4B55-A47E-0C00CEFF3E6A}" srcOrd="1" destOrd="0" presId="urn:microsoft.com/office/officeart/2005/8/layout/hierarchy4"/>
    <dgm:cxn modelId="{F97618D8-4ED0-4DCE-9F20-1020ED208BED}" type="presParOf" srcId="{67DF48EC-0B49-4458-8535-A7384C25D72E}" destId="{2363DA12-5C71-4069-B9A1-42CD6D48B06D}" srcOrd="7" destOrd="0" presId="urn:microsoft.com/office/officeart/2005/8/layout/hierarchy4"/>
    <dgm:cxn modelId="{AAB43258-D7CD-4828-BEC2-6EF1D3D5138C}" type="presParOf" srcId="{67DF48EC-0B49-4458-8535-A7384C25D72E}" destId="{2FE8FED2-5D10-4F66-95A0-E72B8EE3883F}" srcOrd="8" destOrd="0" presId="urn:microsoft.com/office/officeart/2005/8/layout/hierarchy4"/>
    <dgm:cxn modelId="{DACF2037-C9B4-40E7-BC8B-AB50A019847E}" type="presParOf" srcId="{2FE8FED2-5D10-4F66-95A0-E72B8EE3883F}" destId="{517F76A3-C4B7-4D11-9F4F-8BFD58D8A857}" srcOrd="0" destOrd="0" presId="urn:microsoft.com/office/officeart/2005/8/layout/hierarchy4"/>
    <dgm:cxn modelId="{3A0BEFCF-3E18-4E2C-A887-79DAEFBD7322}" type="presParOf" srcId="{2FE8FED2-5D10-4F66-95A0-E72B8EE3883F}" destId="{3D31D13C-6C62-43AB-884F-08CDF6CA61E3}" srcOrd="1" destOrd="0" presId="urn:microsoft.com/office/officeart/2005/8/layout/hierarchy4"/>
    <dgm:cxn modelId="{7D6A29E9-7ABE-432C-96F6-0A7E0691BBC1}" type="presParOf" srcId="{67DF48EC-0B49-4458-8535-A7384C25D72E}" destId="{78608B3A-0077-43B1-A3ED-27A3B2E9FCFC}" srcOrd="9" destOrd="0" presId="urn:microsoft.com/office/officeart/2005/8/layout/hierarchy4"/>
    <dgm:cxn modelId="{63E6E4C6-7A21-40B3-84A5-73676C5E000B}" type="presParOf" srcId="{67DF48EC-0B49-4458-8535-A7384C25D72E}" destId="{C7FE692A-6D7F-4B0E-8DBB-5ECDD6AC3491}" srcOrd="10" destOrd="0" presId="urn:microsoft.com/office/officeart/2005/8/layout/hierarchy4"/>
    <dgm:cxn modelId="{797EAC53-2572-48B7-B5B8-61D2DCCDC3FD}" type="presParOf" srcId="{C7FE692A-6D7F-4B0E-8DBB-5ECDD6AC3491}" destId="{4013D418-E218-4862-AC7A-11A9CD6E3423}" srcOrd="0" destOrd="0" presId="urn:microsoft.com/office/officeart/2005/8/layout/hierarchy4"/>
    <dgm:cxn modelId="{D87D668B-0E6C-4E20-A6AA-5603C463CA00}" type="presParOf" srcId="{C7FE692A-6D7F-4B0E-8DBB-5ECDD6AC3491}" destId="{B5B24EA9-0CB6-47D0-8C6B-9E5253D68043}" srcOrd="1" destOrd="0" presId="urn:microsoft.com/office/officeart/2005/8/layout/hierarchy4"/>
    <dgm:cxn modelId="{6DF1C736-40E8-4D91-AAD2-B50B6790D05E}" type="presParOf" srcId="{163720C3-29DF-49DA-9774-EB0CBD78E221}" destId="{99E9E951-FC50-4CB9-81C8-F6079544624F}" srcOrd="7" destOrd="0" presId="urn:microsoft.com/office/officeart/2005/8/layout/hierarchy4"/>
    <dgm:cxn modelId="{BE414905-6C51-4C08-AD56-76B79424DFAA}" type="presParOf" srcId="{163720C3-29DF-49DA-9774-EB0CBD78E221}" destId="{186A7DA7-9524-4EBA-B8DD-1B440200A976}" srcOrd="8" destOrd="0" presId="urn:microsoft.com/office/officeart/2005/8/layout/hierarchy4"/>
    <dgm:cxn modelId="{8140D97B-5D39-4DFF-9DE2-A0B94C6C94F5}" type="presParOf" srcId="{186A7DA7-9524-4EBA-B8DD-1B440200A976}" destId="{21E0CBA1-23AF-41C8-AA37-2DDCB2BFC4B5}" srcOrd="0" destOrd="0" presId="urn:microsoft.com/office/officeart/2005/8/layout/hierarchy4"/>
    <dgm:cxn modelId="{1F7AABC7-D1C8-4C06-8B97-34E5FBFC268A}" type="presParOf" srcId="{186A7DA7-9524-4EBA-B8DD-1B440200A976}" destId="{D5998648-A163-44A9-806B-4E0A2E1058D3}" srcOrd="1" destOrd="0" presId="urn:microsoft.com/office/officeart/2005/8/layout/hierarchy4"/>
    <dgm:cxn modelId="{1CF395B9-A0A9-49EB-8EC6-AEE500C0CBFA}" type="presParOf" srcId="{186A7DA7-9524-4EBA-B8DD-1B440200A976}" destId="{65869A75-C76F-40E2-B0FD-E76CCF89E4B8}" srcOrd="2" destOrd="0" presId="urn:microsoft.com/office/officeart/2005/8/layout/hierarchy4"/>
    <dgm:cxn modelId="{C89080CA-55F7-4AA6-B9AA-BB27728BE235}" type="presParOf" srcId="{65869A75-C76F-40E2-B0FD-E76CCF89E4B8}" destId="{8AEC489D-AD55-4286-B7B6-A273A1F2686C}" srcOrd="0" destOrd="0" presId="urn:microsoft.com/office/officeart/2005/8/layout/hierarchy4"/>
    <dgm:cxn modelId="{BB446B6D-288E-4514-B24B-FFE583856376}" type="presParOf" srcId="{8AEC489D-AD55-4286-B7B6-A273A1F2686C}" destId="{59CFD873-436B-47E8-A4FD-F9F48E4E851B}" srcOrd="0" destOrd="0" presId="urn:microsoft.com/office/officeart/2005/8/layout/hierarchy4"/>
    <dgm:cxn modelId="{52534EA3-29AF-4F97-BF28-4B2286705FE1}" type="presParOf" srcId="{8AEC489D-AD55-4286-B7B6-A273A1F2686C}" destId="{ED3FA87E-ACA2-49EA-B0FE-AB42D347B8E3}" srcOrd="1" destOrd="0" presId="urn:microsoft.com/office/officeart/2005/8/layout/hierarchy4"/>
    <dgm:cxn modelId="{22F939DC-95D7-4F60-86E6-91B0B44301AB}" type="presParOf" srcId="{65869A75-C76F-40E2-B0FD-E76CCF89E4B8}" destId="{EF4BE8B4-E310-415B-AC27-3701F9DBE3E7}" srcOrd="1" destOrd="0" presId="urn:microsoft.com/office/officeart/2005/8/layout/hierarchy4"/>
    <dgm:cxn modelId="{6FD513C7-3FA6-4F95-B506-916C7B16DABC}" type="presParOf" srcId="{65869A75-C76F-40E2-B0FD-E76CCF89E4B8}" destId="{A31DB3AD-356B-4080-90E3-2A1033F05692}" srcOrd="2" destOrd="0" presId="urn:microsoft.com/office/officeart/2005/8/layout/hierarchy4"/>
    <dgm:cxn modelId="{C42343FC-4288-41A5-8E1A-4C900B1ECB01}" type="presParOf" srcId="{A31DB3AD-356B-4080-90E3-2A1033F05692}" destId="{19ED2D56-F7E6-43E4-9477-0A5E667DEAD5}" srcOrd="0" destOrd="0" presId="urn:microsoft.com/office/officeart/2005/8/layout/hierarchy4"/>
    <dgm:cxn modelId="{CE113F87-406B-499C-B169-5B6BB7996680}" type="presParOf" srcId="{A31DB3AD-356B-4080-90E3-2A1033F05692}" destId="{B907A5B4-9B6B-459F-9ABF-C452FA61E0E8}" srcOrd="1" destOrd="0" presId="urn:microsoft.com/office/officeart/2005/8/layout/hierarchy4"/>
    <dgm:cxn modelId="{8C8E38BD-5381-45B9-9E4F-D5715CA2DA1D}" type="presParOf" srcId="{65869A75-C76F-40E2-B0FD-E76CCF89E4B8}" destId="{5CCD277E-5F5B-4BC0-9DE5-5DE58136E3B1}" srcOrd="3" destOrd="0" presId="urn:microsoft.com/office/officeart/2005/8/layout/hierarchy4"/>
    <dgm:cxn modelId="{30D16920-861C-412E-8849-E46BD79517DA}" type="presParOf" srcId="{65869A75-C76F-40E2-B0FD-E76CCF89E4B8}" destId="{39646BAE-81DE-4B3E-813B-46BF4B73507B}" srcOrd="4" destOrd="0" presId="urn:microsoft.com/office/officeart/2005/8/layout/hierarchy4"/>
    <dgm:cxn modelId="{508EF076-362B-4043-9867-176AFE7EBDF6}" type="presParOf" srcId="{39646BAE-81DE-4B3E-813B-46BF4B73507B}" destId="{00E4DE85-445A-444D-9249-B0ED5927BE80}" srcOrd="0" destOrd="0" presId="urn:microsoft.com/office/officeart/2005/8/layout/hierarchy4"/>
    <dgm:cxn modelId="{92FC938D-2C9A-4917-8071-DEFB61B7932F}" type="presParOf" srcId="{39646BAE-81DE-4B3E-813B-46BF4B73507B}" destId="{DEC00014-943B-44D6-B272-ABD977A89A7D}" srcOrd="1" destOrd="0" presId="urn:microsoft.com/office/officeart/2005/8/layout/hierarchy4"/>
    <dgm:cxn modelId="{6F9D6722-957C-4826-94C0-6892CF7B99FD}" type="presParOf" srcId="{65869A75-C76F-40E2-B0FD-E76CCF89E4B8}" destId="{0A831B8D-1FD5-44A2-A239-4629463981C4}" srcOrd="5" destOrd="0" presId="urn:microsoft.com/office/officeart/2005/8/layout/hierarchy4"/>
    <dgm:cxn modelId="{5353B95D-6C4E-4441-BF31-B34B09911B3D}" type="presParOf" srcId="{65869A75-C76F-40E2-B0FD-E76CCF89E4B8}" destId="{33432D3A-E514-48C7-A846-E120CA5F5FF7}" srcOrd="6" destOrd="0" presId="urn:microsoft.com/office/officeart/2005/8/layout/hierarchy4"/>
    <dgm:cxn modelId="{18D05F2F-77FB-4DC5-9961-159D1D2D4E89}" type="presParOf" srcId="{33432D3A-E514-48C7-A846-E120CA5F5FF7}" destId="{99193D71-42E3-4CB5-83C8-40556CAB950A}" srcOrd="0" destOrd="0" presId="urn:microsoft.com/office/officeart/2005/8/layout/hierarchy4"/>
    <dgm:cxn modelId="{C252C895-E873-4726-9518-34B1757E1759}" type="presParOf" srcId="{33432D3A-E514-48C7-A846-E120CA5F5FF7}" destId="{AF73D6B9-9AE9-4904-9265-993072F36D9F}" srcOrd="1" destOrd="0" presId="urn:microsoft.com/office/officeart/2005/8/layout/hierarchy4"/>
    <dgm:cxn modelId="{29F25B20-C476-42B4-B170-DEAB20F90B7E}" type="presParOf" srcId="{65869A75-C76F-40E2-B0FD-E76CCF89E4B8}" destId="{6D58CE9B-85F2-443E-9801-8EA3AA61D527}" srcOrd="7" destOrd="0" presId="urn:microsoft.com/office/officeart/2005/8/layout/hierarchy4"/>
    <dgm:cxn modelId="{5B8925F2-C23C-4D12-8AA9-9ACD4F2D5DE6}" type="presParOf" srcId="{65869A75-C76F-40E2-B0FD-E76CCF89E4B8}" destId="{51C5E9F9-4F05-47A1-A247-84459E9ACB86}" srcOrd="8" destOrd="0" presId="urn:microsoft.com/office/officeart/2005/8/layout/hierarchy4"/>
    <dgm:cxn modelId="{00C1CB10-FADA-4D5D-A883-9E2DE7AC5CBD}" type="presParOf" srcId="{51C5E9F9-4F05-47A1-A247-84459E9ACB86}" destId="{872E3BB2-DF26-4C6F-B4FC-4CBFC6BED65C}" srcOrd="0" destOrd="0" presId="urn:microsoft.com/office/officeart/2005/8/layout/hierarchy4"/>
    <dgm:cxn modelId="{20B5976D-2E7E-4338-9371-1050EA417657}" type="presParOf" srcId="{51C5E9F9-4F05-47A1-A247-84459E9ACB86}" destId="{9642C8BF-216C-4BB7-90D0-62E956CA280E}" srcOrd="1" destOrd="0" presId="urn:microsoft.com/office/officeart/2005/8/layout/hierarchy4"/>
    <dgm:cxn modelId="{7B1889B3-AFC8-4FBE-9AA0-86CB175F693F}" type="presParOf" srcId="{163720C3-29DF-49DA-9774-EB0CBD78E221}" destId="{A58B9969-73DC-40CC-B580-EE7C3433B12B}" srcOrd="9" destOrd="0" presId="urn:microsoft.com/office/officeart/2005/8/layout/hierarchy4"/>
    <dgm:cxn modelId="{7DB3A28F-89CA-40D1-A77A-B10B39FBB341}" type="presParOf" srcId="{163720C3-29DF-49DA-9774-EB0CBD78E221}" destId="{C131E5CB-043A-41C6-BCEB-EA73791E5C0F}" srcOrd="10" destOrd="0" presId="urn:microsoft.com/office/officeart/2005/8/layout/hierarchy4"/>
    <dgm:cxn modelId="{097C739E-D192-410B-82C7-A092C74EF60D}" type="presParOf" srcId="{C131E5CB-043A-41C6-BCEB-EA73791E5C0F}" destId="{98DD3910-F9C4-4266-B674-E497112ED015}" srcOrd="0" destOrd="0" presId="urn:microsoft.com/office/officeart/2005/8/layout/hierarchy4"/>
    <dgm:cxn modelId="{2E70C79B-1494-4FC2-A045-7990308395CE}" type="presParOf" srcId="{C131E5CB-043A-41C6-BCEB-EA73791E5C0F}" destId="{F22B3748-1A1F-424E-BB95-56840F507FE6}" srcOrd="1" destOrd="0" presId="urn:microsoft.com/office/officeart/2005/8/layout/hierarchy4"/>
    <dgm:cxn modelId="{C693A6F4-4FD4-42B8-AA5C-C45F887B6677}" type="presParOf" srcId="{C131E5CB-043A-41C6-BCEB-EA73791E5C0F}" destId="{1EA9FA92-7082-45B2-9310-7F543FD24E95}" srcOrd="2" destOrd="0" presId="urn:microsoft.com/office/officeart/2005/8/layout/hierarchy4"/>
    <dgm:cxn modelId="{FAA9F8FF-3A75-479F-90A3-9866A3739991}" type="presParOf" srcId="{1EA9FA92-7082-45B2-9310-7F543FD24E95}" destId="{95ACD3F3-EDA1-42D6-AB6F-EE3866C83244}" srcOrd="0" destOrd="0" presId="urn:microsoft.com/office/officeart/2005/8/layout/hierarchy4"/>
    <dgm:cxn modelId="{F63479E5-7F01-4FED-9C25-A1050744EE26}" type="presParOf" srcId="{95ACD3F3-EDA1-42D6-AB6F-EE3866C83244}" destId="{84B14206-1F92-40C4-AAB6-05FBE6CAC6AF}" srcOrd="0" destOrd="0" presId="urn:microsoft.com/office/officeart/2005/8/layout/hierarchy4"/>
    <dgm:cxn modelId="{317E3022-D923-4C4D-8C21-7CCA72C76EC2}" type="presParOf" srcId="{95ACD3F3-EDA1-42D6-AB6F-EE3866C83244}" destId="{56C0F39C-3AC3-42C6-93AE-9820BC7C6089}" srcOrd="1" destOrd="0" presId="urn:microsoft.com/office/officeart/2005/8/layout/hierarchy4"/>
    <dgm:cxn modelId="{F675535E-E6A7-4295-BCA7-E7F4709360F7}" type="presParOf" srcId="{1EA9FA92-7082-45B2-9310-7F543FD24E95}" destId="{644B944B-23C6-4BF6-93B5-BF4DB97BD8DD}" srcOrd="1" destOrd="0" presId="urn:microsoft.com/office/officeart/2005/8/layout/hierarchy4"/>
    <dgm:cxn modelId="{1CB72104-FA35-4631-8534-2F400E40FDA3}" type="presParOf" srcId="{1EA9FA92-7082-45B2-9310-7F543FD24E95}" destId="{6F151A06-3B1D-4D75-8C25-7F4F5D933195}" srcOrd="2" destOrd="0" presId="urn:microsoft.com/office/officeart/2005/8/layout/hierarchy4"/>
    <dgm:cxn modelId="{78465886-44F6-4AB7-8CC2-02C5BD7AC4BF}" type="presParOf" srcId="{6F151A06-3B1D-4D75-8C25-7F4F5D933195}" destId="{EFB39214-7B8F-4817-959B-5D3A40AC1F2C}" srcOrd="0" destOrd="0" presId="urn:microsoft.com/office/officeart/2005/8/layout/hierarchy4"/>
    <dgm:cxn modelId="{BE6E5F0C-7543-47C2-9CDF-7E7F94728CF1}" type="presParOf" srcId="{6F151A06-3B1D-4D75-8C25-7F4F5D933195}" destId="{B91DFAA4-2B16-4C46-9934-57282802B342}" srcOrd="1" destOrd="0" presId="urn:microsoft.com/office/officeart/2005/8/layout/hierarchy4"/>
    <dgm:cxn modelId="{86226E03-3F24-458D-81AB-58A1D437A4A6}" type="presParOf" srcId="{1EA9FA92-7082-45B2-9310-7F543FD24E95}" destId="{90252168-2957-4D15-8C68-DE6FCEEDF8A3}" srcOrd="3" destOrd="0" presId="urn:microsoft.com/office/officeart/2005/8/layout/hierarchy4"/>
    <dgm:cxn modelId="{462CBB79-4BA7-41BD-828B-D023DD62E67E}" type="presParOf" srcId="{1EA9FA92-7082-45B2-9310-7F543FD24E95}" destId="{29F4CA83-CD4E-4B60-A715-AB4282CD6B5E}" srcOrd="4" destOrd="0" presId="urn:microsoft.com/office/officeart/2005/8/layout/hierarchy4"/>
    <dgm:cxn modelId="{952E12D8-C2F3-4173-9852-817BDCC087B1}" type="presParOf" srcId="{29F4CA83-CD4E-4B60-A715-AB4282CD6B5E}" destId="{EBD6A3B8-1353-40B5-A286-0A5C0FF8F8B4}" srcOrd="0" destOrd="0" presId="urn:microsoft.com/office/officeart/2005/8/layout/hierarchy4"/>
    <dgm:cxn modelId="{721797AE-B19E-4669-BDFA-077AAB8F77DB}" type="presParOf" srcId="{29F4CA83-CD4E-4B60-A715-AB4282CD6B5E}" destId="{FD07BC94-69F7-4559-A998-E9CC9D26A865}" srcOrd="1" destOrd="0" presId="urn:microsoft.com/office/officeart/2005/8/layout/hierarchy4"/>
    <dgm:cxn modelId="{738541DD-3B21-461B-B78F-8C7D5719F7A5}" type="presParOf" srcId="{1EA9FA92-7082-45B2-9310-7F543FD24E95}" destId="{10BB5B13-C253-409B-8B4F-65BCD0071823}" srcOrd="5" destOrd="0" presId="urn:microsoft.com/office/officeart/2005/8/layout/hierarchy4"/>
    <dgm:cxn modelId="{59CA4ED4-B7ED-419A-9908-27121706F050}" type="presParOf" srcId="{1EA9FA92-7082-45B2-9310-7F543FD24E95}" destId="{FE25D4E5-EACA-4DBE-A656-502987F897CA}" srcOrd="6" destOrd="0" presId="urn:microsoft.com/office/officeart/2005/8/layout/hierarchy4"/>
    <dgm:cxn modelId="{D4B86A1C-78A4-4AD8-A28E-50FB80EF538A}" type="presParOf" srcId="{FE25D4E5-EACA-4DBE-A656-502987F897CA}" destId="{8B63A86D-3B73-47E8-B5D4-00D44E791E81}" srcOrd="0" destOrd="0" presId="urn:microsoft.com/office/officeart/2005/8/layout/hierarchy4"/>
    <dgm:cxn modelId="{3B25A0C8-C2D7-4E79-AA7B-6FAB4A40B69C}" type="presParOf" srcId="{FE25D4E5-EACA-4DBE-A656-502987F897CA}" destId="{68DC459F-2177-47BF-9A5C-6A82F92364F4}" srcOrd="1" destOrd="0" presId="urn:microsoft.com/office/officeart/2005/8/layout/hierarchy4"/>
    <dgm:cxn modelId="{03B0040E-0DD9-4219-9DC7-6C314E38C51A}" type="presParOf" srcId="{1EA9FA92-7082-45B2-9310-7F543FD24E95}" destId="{CCEF7108-C001-427A-A175-B0B0472605B8}" srcOrd="7" destOrd="0" presId="urn:microsoft.com/office/officeart/2005/8/layout/hierarchy4"/>
    <dgm:cxn modelId="{F6EC9D30-8CCB-426B-9E1C-8905040638AE}" type="presParOf" srcId="{1EA9FA92-7082-45B2-9310-7F543FD24E95}" destId="{8ED659FC-8F6E-472F-86D0-ED15B94DB10C}" srcOrd="8" destOrd="0" presId="urn:microsoft.com/office/officeart/2005/8/layout/hierarchy4"/>
    <dgm:cxn modelId="{AE25E5AF-944D-4C89-AD6A-8BA22AD8207E}" type="presParOf" srcId="{8ED659FC-8F6E-472F-86D0-ED15B94DB10C}" destId="{212A1099-4C9B-4ED2-BE0E-C3C8EE6540E2}" srcOrd="0" destOrd="0" presId="urn:microsoft.com/office/officeart/2005/8/layout/hierarchy4"/>
    <dgm:cxn modelId="{30205A8B-3477-4785-8734-68059C1A9288}" type="presParOf" srcId="{8ED659FC-8F6E-472F-86D0-ED15B94DB10C}" destId="{3035509F-C9C4-4444-AA15-BB8062ABC7F4}" srcOrd="1" destOrd="0" presId="urn:microsoft.com/office/officeart/2005/8/layout/hierarchy4"/>
    <dgm:cxn modelId="{ACDDF441-26B0-4FBC-818E-7C4044EABA06}" type="presParOf" srcId="{1EA9FA92-7082-45B2-9310-7F543FD24E95}" destId="{3B77F22B-F716-42F2-880D-8118A47622BF}" srcOrd="9" destOrd="0" presId="urn:microsoft.com/office/officeart/2005/8/layout/hierarchy4"/>
    <dgm:cxn modelId="{9DBED3C4-1D79-4A22-9A99-C25B06D4A654}" type="presParOf" srcId="{1EA9FA92-7082-45B2-9310-7F543FD24E95}" destId="{09C4AA9F-8CD1-4D59-88E0-AC77CA8505E7}" srcOrd="10" destOrd="0" presId="urn:microsoft.com/office/officeart/2005/8/layout/hierarchy4"/>
    <dgm:cxn modelId="{5259EFA1-AA96-4255-8E7C-29631870AB82}" type="presParOf" srcId="{09C4AA9F-8CD1-4D59-88E0-AC77CA8505E7}" destId="{AD09ED92-D4ED-4AE3-B659-5DA313B15356}" srcOrd="0" destOrd="0" presId="urn:microsoft.com/office/officeart/2005/8/layout/hierarchy4"/>
    <dgm:cxn modelId="{E09A7282-682D-4B38-B2B2-978FFFC9B7C0}" type="presParOf" srcId="{09C4AA9F-8CD1-4D59-88E0-AC77CA8505E7}" destId="{CCBB49A2-8176-49BA-958C-F3488BCD409C}" srcOrd="1" destOrd="0" presId="urn:microsoft.com/office/officeart/2005/8/layout/hierarchy4"/>
    <dgm:cxn modelId="{22274DFE-5A23-499B-8738-BE06B721B55A}" type="presParOf" srcId="{1EA9FA92-7082-45B2-9310-7F543FD24E95}" destId="{246B7F18-AB9D-472B-A4C3-39B0E0B37334}" srcOrd="11" destOrd="0" presId="urn:microsoft.com/office/officeart/2005/8/layout/hierarchy4"/>
    <dgm:cxn modelId="{E5C8597F-4635-4550-A7C5-8ADEB2899EAA}" type="presParOf" srcId="{1EA9FA92-7082-45B2-9310-7F543FD24E95}" destId="{2C02C21D-C2CF-4F05-96E2-2F0EEDD7FE32}" srcOrd="12" destOrd="0" presId="urn:microsoft.com/office/officeart/2005/8/layout/hierarchy4"/>
    <dgm:cxn modelId="{871837C1-6E7F-4382-AB90-B20B8B6D8077}" type="presParOf" srcId="{2C02C21D-C2CF-4F05-96E2-2F0EEDD7FE32}" destId="{C0AC3AE8-3815-41B2-9301-C082E253073E}" srcOrd="0" destOrd="0" presId="urn:microsoft.com/office/officeart/2005/8/layout/hierarchy4"/>
    <dgm:cxn modelId="{64C4D6A8-9942-466F-B5EA-F557F3E74E33}" type="presParOf" srcId="{2C02C21D-C2CF-4F05-96E2-2F0EEDD7FE32}" destId="{326EBA98-C04A-47FB-809E-CBF2DF563D56}" srcOrd="1" destOrd="0" presId="urn:microsoft.com/office/officeart/2005/8/layout/hierarchy4"/>
    <dgm:cxn modelId="{1B2AFAFB-3A2A-4F89-908C-A3A3DD1FFE69}" type="presParOf" srcId="{1EA9FA92-7082-45B2-9310-7F543FD24E95}" destId="{B3F11CDF-7044-4E3D-A9AF-FD07E369AB0C}" srcOrd="13" destOrd="0" presId="urn:microsoft.com/office/officeart/2005/8/layout/hierarchy4"/>
    <dgm:cxn modelId="{E67BD079-1BA4-4FFF-B146-F409D3EDC237}" type="presParOf" srcId="{1EA9FA92-7082-45B2-9310-7F543FD24E95}" destId="{DEA4EA6A-5032-49A4-B231-837C97BB98CD}" srcOrd="14" destOrd="0" presId="urn:microsoft.com/office/officeart/2005/8/layout/hierarchy4"/>
    <dgm:cxn modelId="{3484D02F-6FC4-4848-BE64-CE75F8E8E78D}" type="presParOf" srcId="{DEA4EA6A-5032-49A4-B231-837C97BB98CD}" destId="{3412F0E7-7C2E-4D8E-87F9-DAE794465340}" srcOrd="0" destOrd="0" presId="urn:microsoft.com/office/officeart/2005/8/layout/hierarchy4"/>
    <dgm:cxn modelId="{AA832D9A-AE36-444F-8B68-85E0AD206ACE}" type="presParOf" srcId="{DEA4EA6A-5032-49A4-B231-837C97BB98CD}" destId="{2BBCF992-6752-4178-A974-9D869E3732CB}" srcOrd="1" destOrd="0" presId="urn:microsoft.com/office/officeart/2005/8/layout/hierarchy4"/>
    <dgm:cxn modelId="{C469090C-6987-419F-B093-5B72EC806D28}" type="presParOf" srcId="{1EA9FA92-7082-45B2-9310-7F543FD24E95}" destId="{8BA00402-D3AA-43D1-B252-17D1ADA550D0}" srcOrd="15" destOrd="0" presId="urn:microsoft.com/office/officeart/2005/8/layout/hierarchy4"/>
    <dgm:cxn modelId="{7DCB7BF3-7021-4DE1-A70E-AE5F2AF2DDB8}" type="presParOf" srcId="{1EA9FA92-7082-45B2-9310-7F543FD24E95}" destId="{74B091E5-B06F-4CF4-9408-FDC28A7DAFC0}" srcOrd="16" destOrd="0" presId="urn:microsoft.com/office/officeart/2005/8/layout/hierarchy4"/>
    <dgm:cxn modelId="{3A0DE4FF-8242-47C2-B342-172B994F323C}" type="presParOf" srcId="{74B091E5-B06F-4CF4-9408-FDC28A7DAFC0}" destId="{2A86C03F-D7FB-4A1C-9C14-E075E72E834A}" srcOrd="0" destOrd="0" presId="urn:microsoft.com/office/officeart/2005/8/layout/hierarchy4"/>
    <dgm:cxn modelId="{99E89422-403E-4E57-9CA0-C84DF2337234}" type="presParOf" srcId="{74B091E5-B06F-4CF4-9408-FDC28A7DAFC0}" destId="{F496E021-77F1-4253-AB54-F8EDC0412552}" srcOrd="1" destOrd="0" presId="urn:microsoft.com/office/officeart/2005/8/layout/hierarchy4"/>
    <dgm:cxn modelId="{BA843152-9455-4F14-9A4E-6BC1F4A9A019}" type="presParOf" srcId="{163720C3-29DF-49DA-9774-EB0CBD78E221}" destId="{54EB5299-BEFB-4A62-B877-B8E9F07D0699}" srcOrd="11" destOrd="0" presId="urn:microsoft.com/office/officeart/2005/8/layout/hierarchy4"/>
    <dgm:cxn modelId="{E988FFD6-7FBF-4404-9380-C4AA7254C325}" type="presParOf" srcId="{163720C3-29DF-49DA-9774-EB0CBD78E221}" destId="{BAA824C9-0270-4A92-AA56-4D3D6E8AD54A}" srcOrd="12" destOrd="0" presId="urn:microsoft.com/office/officeart/2005/8/layout/hierarchy4"/>
    <dgm:cxn modelId="{8EA896F6-4F6C-4194-9A8D-2405A73052AB}" type="presParOf" srcId="{BAA824C9-0270-4A92-AA56-4D3D6E8AD54A}" destId="{EAEC940D-93DD-4068-9E8D-89D952B96CF2}" srcOrd="0" destOrd="0" presId="urn:microsoft.com/office/officeart/2005/8/layout/hierarchy4"/>
    <dgm:cxn modelId="{68DFA9ED-A931-49AE-8C4B-5B2CC30AFA9E}" type="presParOf" srcId="{BAA824C9-0270-4A92-AA56-4D3D6E8AD54A}" destId="{B3D09ABD-0386-4EF7-A00E-B638E22222D8}" srcOrd="1" destOrd="0" presId="urn:microsoft.com/office/officeart/2005/8/layout/hierarchy4"/>
    <dgm:cxn modelId="{0E91F2F3-0B44-470B-B515-6A146F0398D2}" type="presParOf" srcId="{BAA824C9-0270-4A92-AA56-4D3D6E8AD54A}" destId="{D1D2B913-5CB2-4DDA-A6D8-90DB1A455E44}" srcOrd="2" destOrd="0" presId="urn:microsoft.com/office/officeart/2005/8/layout/hierarchy4"/>
    <dgm:cxn modelId="{7911595B-25BD-419B-8DEB-90B025D36926}" type="presParOf" srcId="{D1D2B913-5CB2-4DDA-A6D8-90DB1A455E44}" destId="{1B1BFA3B-EA71-49F2-A19F-B412B814C673}" srcOrd="0" destOrd="0" presId="urn:microsoft.com/office/officeart/2005/8/layout/hierarchy4"/>
    <dgm:cxn modelId="{B84B257A-860F-4866-973E-F83911D68B06}" type="presParOf" srcId="{1B1BFA3B-EA71-49F2-A19F-B412B814C673}" destId="{2087C1F9-E3FC-4744-915D-C55AA9008282}" srcOrd="0" destOrd="0" presId="urn:microsoft.com/office/officeart/2005/8/layout/hierarchy4"/>
    <dgm:cxn modelId="{5B5D1C70-A0CD-4779-9E95-B1B8C2771DDA}" type="presParOf" srcId="{1B1BFA3B-EA71-49F2-A19F-B412B814C673}" destId="{8311BAE7-5E95-407D-BE73-2EAA62045981}" srcOrd="1" destOrd="0" presId="urn:microsoft.com/office/officeart/2005/8/layout/hierarchy4"/>
    <dgm:cxn modelId="{E008CF30-1DAF-47DD-AC4C-DD2C58CBB640}" type="presParOf" srcId="{D1D2B913-5CB2-4DDA-A6D8-90DB1A455E44}" destId="{1B3A0004-6058-436A-8094-45899077575F}" srcOrd="1" destOrd="0" presId="urn:microsoft.com/office/officeart/2005/8/layout/hierarchy4"/>
    <dgm:cxn modelId="{E83E7778-306D-46CB-90B2-DE817C018572}" type="presParOf" srcId="{D1D2B913-5CB2-4DDA-A6D8-90DB1A455E44}" destId="{1BFF002F-AD49-43D6-B510-221C6A45882A}" srcOrd="2" destOrd="0" presId="urn:microsoft.com/office/officeart/2005/8/layout/hierarchy4"/>
    <dgm:cxn modelId="{3F67BC7B-E131-432E-9DBA-89D58D1811EA}" type="presParOf" srcId="{1BFF002F-AD49-43D6-B510-221C6A45882A}" destId="{5723A24B-8E71-4065-9C39-FC8FAB449123}" srcOrd="0" destOrd="0" presId="urn:microsoft.com/office/officeart/2005/8/layout/hierarchy4"/>
    <dgm:cxn modelId="{E8DC84B6-314F-4584-B948-55CB4723D6FF}" type="presParOf" srcId="{1BFF002F-AD49-43D6-B510-221C6A45882A}" destId="{B8FD331A-208D-4952-B19D-82C406E413B7}" srcOrd="1" destOrd="0" presId="urn:microsoft.com/office/officeart/2005/8/layout/hierarchy4"/>
    <dgm:cxn modelId="{DDCE1DAE-32A7-492E-9111-65EF2826F331}" type="presParOf" srcId="{163720C3-29DF-49DA-9774-EB0CBD78E221}" destId="{3A6F1F69-6375-4117-A470-2910801C7354}" srcOrd="13" destOrd="0" presId="urn:microsoft.com/office/officeart/2005/8/layout/hierarchy4"/>
    <dgm:cxn modelId="{1A07C3EC-D56B-4383-B185-845D8F6A56B2}" type="presParOf" srcId="{163720C3-29DF-49DA-9774-EB0CBD78E221}" destId="{030B2D4C-B833-4940-9856-DEA0D0DAC995}" srcOrd="14" destOrd="0" presId="urn:microsoft.com/office/officeart/2005/8/layout/hierarchy4"/>
    <dgm:cxn modelId="{6430EFDC-7054-4CB0-9F80-90991086CA20}" type="presParOf" srcId="{030B2D4C-B833-4940-9856-DEA0D0DAC995}" destId="{57E9F033-619D-4237-BCCB-5C02F0106369}" srcOrd="0" destOrd="0" presId="urn:microsoft.com/office/officeart/2005/8/layout/hierarchy4"/>
    <dgm:cxn modelId="{1E72737B-F1A5-4570-A9E4-C314DC326E6C}" type="presParOf" srcId="{030B2D4C-B833-4940-9856-DEA0D0DAC995}" destId="{A4750179-4DA1-4BD4-B80D-85F53759E322}" srcOrd="1" destOrd="0" presId="urn:microsoft.com/office/officeart/2005/8/layout/hierarchy4"/>
    <dgm:cxn modelId="{1E6C2059-66F6-411F-99BD-1C3235D7B552}" type="presParOf" srcId="{030B2D4C-B833-4940-9856-DEA0D0DAC995}" destId="{1B6140CB-5BC8-43C8-859F-74A1C5EAA6E2}" srcOrd="2" destOrd="0" presId="urn:microsoft.com/office/officeart/2005/8/layout/hierarchy4"/>
    <dgm:cxn modelId="{D9A75D10-F1D1-45EE-83FA-C36CEE80209E}" type="presParOf" srcId="{1B6140CB-5BC8-43C8-859F-74A1C5EAA6E2}" destId="{6C478E21-5531-4E07-A03E-B1EEAD418626}" srcOrd="0" destOrd="0" presId="urn:microsoft.com/office/officeart/2005/8/layout/hierarchy4"/>
    <dgm:cxn modelId="{06F1468A-2DCF-4900-B147-3446894EF76C}" type="presParOf" srcId="{6C478E21-5531-4E07-A03E-B1EEAD418626}" destId="{D2F2205C-A3BD-4974-9436-2D4240566253}" srcOrd="0" destOrd="0" presId="urn:microsoft.com/office/officeart/2005/8/layout/hierarchy4"/>
    <dgm:cxn modelId="{4AD1F03B-3F08-4605-9E4A-53B6EE49D0B3}" type="presParOf" srcId="{6C478E21-5531-4E07-A03E-B1EEAD418626}" destId="{041FE0B4-CC75-48C3-A263-1B1B9286FC16}" srcOrd="1" destOrd="0" presId="urn:microsoft.com/office/officeart/2005/8/layout/hierarchy4"/>
    <dgm:cxn modelId="{6CF446BB-1916-4BA5-A5D0-22BE02F3F683}" type="presParOf" srcId="{1B6140CB-5BC8-43C8-859F-74A1C5EAA6E2}" destId="{74D891D8-46E8-4D8A-AFDC-778C7371104B}" srcOrd="1" destOrd="0" presId="urn:microsoft.com/office/officeart/2005/8/layout/hierarchy4"/>
    <dgm:cxn modelId="{E524E2D0-0511-4FA5-98AC-1207575246D6}" type="presParOf" srcId="{1B6140CB-5BC8-43C8-859F-74A1C5EAA6E2}" destId="{F8F580DD-BF49-4B27-81BE-38D4016644E7}" srcOrd="2" destOrd="0" presId="urn:microsoft.com/office/officeart/2005/8/layout/hierarchy4"/>
    <dgm:cxn modelId="{7EDD2263-4B0A-4812-AC4E-E6BC1B71326C}" type="presParOf" srcId="{F8F580DD-BF49-4B27-81BE-38D4016644E7}" destId="{CC366393-905C-46F9-9BC4-981EB10EA209}" srcOrd="0" destOrd="0" presId="urn:microsoft.com/office/officeart/2005/8/layout/hierarchy4"/>
    <dgm:cxn modelId="{22515AD4-A48E-4B84-AA19-A3FFEA1EC90D}" type="presParOf" srcId="{F8F580DD-BF49-4B27-81BE-38D4016644E7}" destId="{1644C644-65F5-43C2-B737-F40079CDE75D}" srcOrd="1" destOrd="0" presId="urn:microsoft.com/office/officeart/2005/8/layout/hierarchy4"/>
    <dgm:cxn modelId="{EF87A790-7826-434F-97FA-11D47E68B05A}" type="presParOf" srcId="{1B6140CB-5BC8-43C8-859F-74A1C5EAA6E2}" destId="{F8B4A96E-7A85-4A2C-A019-039CD53184D6}" srcOrd="3" destOrd="0" presId="urn:microsoft.com/office/officeart/2005/8/layout/hierarchy4"/>
    <dgm:cxn modelId="{46B85CFD-B1D3-4F58-B9BA-D1514E01968A}" type="presParOf" srcId="{1B6140CB-5BC8-43C8-859F-74A1C5EAA6E2}" destId="{CA0AC574-89C3-4624-96C8-0887E4604ECB}" srcOrd="4" destOrd="0" presId="urn:microsoft.com/office/officeart/2005/8/layout/hierarchy4"/>
    <dgm:cxn modelId="{BB2DF9D3-8FB7-4943-A7B6-28C6AA91C25E}" type="presParOf" srcId="{CA0AC574-89C3-4624-96C8-0887E4604ECB}" destId="{1A28487D-1AE9-40EC-95F0-B69A3C6EA513}" srcOrd="0" destOrd="0" presId="urn:microsoft.com/office/officeart/2005/8/layout/hierarchy4"/>
    <dgm:cxn modelId="{B547346D-0056-42D6-9F39-30A24883A862}" type="presParOf" srcId="{CA0AC574-89C3-4624-96C8-0887E4604ECB}" destId="{65839DC6-65EE-4237-9213-A2019CAFE1C2}" srcOrd="1" destOrd="0" presId="urn:microsoft.com/office/officeart/2005/8/layout/hierarchy4"/>
    <dgm:cxn modelId="{99033C59-D0A9-4DAB-9C44-176AB8E77EEB}" type="presParOf" srcId="{163720C3-29DF-49DA-9774-EB0CBD78E221}" destId="{F6AB391D-146F-41FE-9CBD-08CA8F93A3E6}" srcOrd="15" destOrd="0" presId="urn:microsoft.com/office/officeart/2005/8/layout/hierarchy4"/>
    <dgm:cxn modelId="{5CE666F4-313F-40D4-8624-EE3D9E105252}" type="presParOf" srcId="{163720C3-29DF-49DA-9774-EB0CBD78E221}" destId="{CE74896D-32C6-417A-A2DB-BAEF8886CF7C}" srcOrd="16" destOrd="0" presId="urn:microsoft.com/office/officeart/2005/8/layout/hierarchy4"/>
    <dgm:cxn modelId="{B8DF5975-1E98-4BA2-8189-CC91256A5C49}" type="presParOf" srcId="{CE74896D-32C6-417A-A2DB-BAEF8886CF7C}" destId="{18F73CBE-6D20-4209-8597-29EDA30A6D4B}" srcOrd="0" destOrd="0" presId="urn:microsoft.com/office/officeart/2005/8/layout/hierarchy4"/>
    <dgm:cxn modelId="{DF2F864C-E4A0-4879-A7BD-640B339DA880}" type="presParOf" srcId="{CE74896D-32C6-417A-A2DB-BAEF8886CF7C}" destId="{65FC0220-6D86-4CE4-B49C-42081D5F4C6B}" srcOrd="1" destOrd="0" presId="urn:microsoft.com/office/officeart/2005/8/layout/hierarchy4"/>
    <dgm:cxn modelId="{0E538787-806A-4A16-9BAB-0589593713C4}" type="presParOf" srcId="{CE74896D-32C6-417A-A2DB-BAEF8886CF7C}" destId="{05BE0C89-878C-4EDC-8AA8-B24D83CE7D6A}" srcOrd="2" destOrd="0" presId="urn:microsoft.com/office/officeart/2005/8/layout/hierarchy4"/>
    <dgm:cxn modelId="{E23BF7DB-1CFC-404B-8A21-F5D4FE5F974F}" type="presParOf" srcId="{05BE0C89-878C-4EDC-8AA8-B24D83CE7D6A}" destId="{05DA5DEA-D591-4013-96E5-05F2C8815012}" srcOrd="0" destOrd="0" presId="urn:microsoft.com/office/officeart/2005/8/layout/hierarchy4"/>
    <dgm:cxn modelId="{EAA40F7E-6FDD-4C47-8CBA-2E8391065915}" type="presParOf" srcId="{05DA5DEA-D591-4013-96E5-05F2C8815012}" destId="{BBA0D760-B6D6-4093-872D-64C159082C81}" srcOrd="0" destOrd="0" presId="urn:microsoft.com/office/officeart/2005/8/layout/hierarchy4"/>
    <dgm:cxn modelId="{8CC417B0-B0DA-4DFC-A2BE-7A706D8F7477}" type="presParOf" srcId="{05DA5DEA-D591-4013-96E5-05F2C8815012}" destId="{5FCA39A2-B673-44D2-A16F-3235A16F7C75}" srcOrd="1" destOrd="0" presId="urn:microsoft.com/office/officeart/2005/8/layout/hierarchy4"/>
    <dgm:cxn modelId="{5C13EDB2-32CA-41AA-82DA-F0B88BEC1D1B}" type="presParOf" srcId="{05BE0C89-878C-4EDC-8AA8-B24D83CE7D6A}" destId="{72754559-7ADB-4977-806D-793C13B3078F}" srcOrd="1" destOrd="0" presId="urn:microsoft.com/office/officeart/2005/8/layout/hierarchy4"/>
    <dgm:cxn modelId="{3E3DCC06-BEB5-4547-8B48-E9E2C7E7BC12}" type="presParOf" srcId="{05BE0C89-878C-4EDC-8AA8-B24D83CE7D6A}" destId="{2A16F133-1CCD-4307-8C38-35E5982D20DC}" srcOrd="2" destOrd="0" presId="urn:microsoft.com/office/officeart/2005/8/layout/hierarchy4"/>
    <dgm:cxn modelId="{86D5FEE7-EC23-4EFE-839C-E93270D2D6AD}" type="presParOf" srcId="{2A16F133-1CCD-4307-8C38-35E5982D20DC}" destId="{E1A6EB69-8C62-4FE1-AEA4-33C90319F83F}" srcOrd="0" destOrd="0" presId="urn:microsoft.com/office/officeart/2005/8/layout/hierarchy4"/>
    <dgm:cxn modelId="{6129D411-1046-4EFD-BB4C-7178CC1555F1}" type="presParOf" srcId="{2A16F133-1CCD-4307-8C38-35E5982D20DC}" destId="{BD2FA4FD-F4A8-4CD9-A79F-A41B676D5E13}" srcOrd="1" destOrd="0" presId="urn:microsoft.com/office/officeart/2005/8/layout/hierarchy4"/>
    <dgm:cxn modelId="{D8CB0CF9-B927-44B3-BCB1-FB4313586B58}" type="presParOf" srcId="{05BE0C89-878C-4EDC-8AA8-B24D83CE7D6A}" destId="{DE447939-3499-49DD-B49C-112360F17637}" srcOrd="3" destOrd="0" presId="urn:microsoft.com/office/officeart/2005/8/layout/hierarchy4"/>
    <dgm:cxn modelId="{F7F157EC-5CF7-4E09-B64B-73F21D7CD353}" type="presParOf" srcId="{05BE0C89-878C-4EDC-8AA8-B24D83CE7D6A}" destId="{FFEF1C8A-8C5B-4739-A687-54B02C45C5E0}" srcOrd="4" destOrd="0" presId="urn:microsoft.com/office/officeart/2005/8/layout/hierarchy4"/>
    <dgm:cxn modelId="{5032FFB4-6BE5-429C-83E8-3C4F7F6C7546}" type="presParOf" srcId="{FFEF1C8A-8C5B-4739-A687-54B02C45C5E0}" destId="{58DA546F-A7BC-4F27-BB7F-BB7D29F13B19}" srcOrd="0" destOrd="0" presId="urn:microsoft.com/office/officeart/2005/8/layout/hierarchy4"/>
    <dgm:cxn modelId="{391A5502-15EE-4526-A406-5BA7B46416EB}" type="presParOf" srcId="{FFEF1C8A-8C5B-4739-A687-54B02C45C5E0}" destId="{525E3019-C72E-422A-9278-2805409CB20F}" srcOrd="1" destOrd="0" presId="urn:microsoft.com/office/officeart/2005/8/layout/hierarchy4"/>
    <dgm:cxn modelId="{DD6DDC35-09CC-40C1-88B1-912B61AB335F}" type="presParOf" srcId="{05BE0C89-878C-4EDC-8AA8-B24D83CE7D6A}" destId="{C3806D8B-08B4-4D4C-8572-30C9686E21F3}" srcOrd="5" destOrd="0" presId="urn:microsoft.com/office/officeart/2005/8/layout/hierarchy4"/>
    <dgm:cxn modelId="{AFD2C6F4-7BB3-4022-BCA3-DCF6419E1546}" type="presParOf" srcId="{05BE0C89-878C-4EDC-8AA8-B24D83CE7D6A}" destId="{7EEBFFDF-5A9A-4979-8140-7850EC8CE8E3}" srcOrd="6" destOrd="0" presId="urn:microsoft.com/office/officeart/2005/8/layout/hierarchy4"/>
    <dgm:cxn modelId="{C090F0FC-A9AF-47A3-B8A3-77BD34AA9758}" type="presParOf" srcId="{7EEBFFDF-5A9A-4979-8140-7850EC8CE8E3}" destId="{5E9932B2-4C5A-42B7-B2B3-EA0D3B58AB77}" srcOrd="0" destOrd="0" presId="urn:microsoft.com/office/officeart/2005/8/layout/hierarchy4"/>
    <dgm:cxn modelId="{982B6EFA-494C-4755-B22D-CBD643E5B8A3}" type="presParOf" srcId="{7EEBFFDF-5A9A-4979-8140-7850EC8CE8E3}" destId="{24CBC044-E584-40E9-9D6B-4CA4CC3996EB}" srcOrd="1" destOrd="0" presId="urn:microsoft.com/office/officeart/2005/8/layout/hierarchy4"/>
    <dgm:cxn modelId="{51753DB5-E6E4-4C96-96C0-41CA76095D5A}" type="presParOf" srcId="{05BE0C89-878C-4EDC-8AA8-B24D83CE7D6A}" destId="{D7AB73BB-C7BE-45C3-B881-27082432E798}" srcOrd="7" destOrd="0" presId="urn:microsoft.com/office/officeart/2005/8/layout/hierarchy4"/>
    <dgm:cxn modelId="{9DC6BF10-E52D-4AD8-847B-5042C4E71095}" type="presParOf" srcId="{05BE0C89-878C-4EDC-8AA8-B24D83CE7D6A}" destId="{CDB84663-44F8-48A4-B20C-DC1D783B3BC8}" srcOrd="8" destOrd="0" presId="urn:microsoft.com/office/officeart/2005/8/layout/hierarchy4"/>
    <dgm:cxn modelId="{B07A6D03-8222-468A-A0BF-23E206B7D8DD}" type="presParOf" srcId="{CDB84663-44F8-48A4-B20C-DC1D783B3BC8}" destId="{EDA0AC58-FB2D-475B-AAF4-698B7966E631}" srcOrd="0" destOrd="0" presId="urn:microsoft.com/office/officeart/2005/8/layout/hierarchy4"/>
    <dgm:cxn modelId="{F4BBC059-2CCD-4593-B8E0-D9D9778016AB}" type="presParOf" srcId="{CDB84663-44F8-48A4-B20C-DC1D783B3BC8}" destId="{7CF29325-C9FA-4D83-9F7D-48D4CA9295F2}" srcOrd="1" destOrd="0" presId="urn:microsoft.com/office/officeart/2005/8/layout/hierarchy4"/>
    <dgm:cxn modelId="{5B417DAA-0680-491A-AB69-377B7AF82583}" type="presParOf" srcId="{163720C3-29DF-49DA-9774-EB0CBD78E221}" destId="{6EAB0430-FB62-41B6-A810-73970EAC7611}" srcOrd="17" destOrd="0" presId="urn:microsoft.com/office/officeart/2005/8/layout/hierarchy4"/>
    <dgm:cxn modelId="{60D17BE6-AB2C-4B50-8B1F-D374C99DA35A}" type="presParOf" srcId="{163720C3-29DF-49DA-9774-EB0CBD78E221}" destId="{E917301B-5D73-4161-8282-C1E88CC47BF6}" srcOrd="18" destOrd="0" presId="urn:microsoft.com/office/officeart/2005/8/layout/hierarchy4"/>
    <dgm:cxn modelId="{2553B66F-8A81-4079-927A-85B4A9113B28}" type="presParOf" srcId="{E917301B-5D73-4161-8282-C1E88CC47BF6}" destId="{E4F1856F-80BD-4650-A6EB-4E87297666D1}" srcOrd="0" destOrd="0" presId="urn:microsoft.com/office/officeart/2005/8/layout/hierarchy4"/>
    <dgm:cxn modelId="{6FB68ACE-EAA3-4A9D-90BC-93D8AC299EAB}" type="presParOf" srcId="{E917301B-5D73-4161-8282-C1E88CC47BF6}" destId="{88E93D7F-7EF4-4440-8868-FDCDB837DA32}" srcOrd="1" destOrd="0" presId="urn:microsoft.com/office/officeart/2005/8/layout/hierarchy4"/>
    <dgm:cxn modelId="{3B683C60-BF99-42DF-8EF4-93A1C140D97E}" type="presParOf" srcId="{E917301B-5D73-4161-8282-C1E88CC47BF6}" destId="{EED0B002-C6D9-42F6-9DD3-C36FFB938242}" srcOrd="2" destOrd="0" presId="urn:microsoft.com/office/officeart/2005/8/layout/hierarchy4"/>
    <dgm:cxn modelId="{8E15DF5A-94F7-4EDC-992F-85E3AB282A67}" type="presParOf" srcId="{EED0B002-C6D9-42F6-9DD3-C36FFB938242}" destId="{8B0C9E63-3EDC-4498-82D7-D7BD7DC65908}" srcOrd="0" destOrd="0" presId="urn:microsoft.com/office/officeart/2005/8/layout/hierarchy4"/>
    <dgm:cxn modelId="{66ADCE2B-1484-406C-B839-0BAF37A4F323}" type="presParOf" srcId="{8B0C9E63-3EDC-4498-82D7-D7BD7DC65908}" destId="{C0EDAE84-45BB-4E78-9A2C-9F69D664CCC8}" srcOrd="0" destOrd="0" presId="urn:microsoft.com/office/officeart/2005/8/layout/hierarchy4"/>
    <dgm:cxn modelId="{567E46EF-C454-47FE-A215-48E661D2E722}" type="presParOf" srcId="{8B0C9E63-3EDC-4498-82D7-D7BD7DC65908}" destId="{4E86574F-B300-4B79-AB6C-718AFC12D6C2}" srcOrd="1" destOrd="0" presId="urn:microsoft.com/office/officeart/2005/8/layout/hierarchy4"/>
    <dgm:cxn modelId="{8EED645C-258B-4C0E-93E0-CCE7072DD2BA}" type="presParOf" srcId="{EED0B002-C6D9-42F6-9DD3-C36FFB938242}" destId="{931591E3-0F1C-4088-84AE-1126D6EFD3D8}" srcOrd="1" destOrd="0" presId="urn:microsoft.com/office/officeart/2005/8/layout/hierarchy4"/>
    <dgm:cxn modelId="{EFDB17C5-769A-45BE-A052-F4A690CAC5AB}" type="presParOf" srcId="{EED0B002-C6D9-42F6-9DD3-C36FFB938242}" destId="{32B71A84-628D-4D3A-A884-A12C25056A02}" srcOrd="2" destOrd="0" presId="urn:microsoft.com/office/officeart/2005/8/layout/hierarchy4"/>
    <dgm:cxn modelId="{84F86DDE-3251-4E74-8276-BC06AF201C83}" type="presParOf" srcId="{32B71A84-628D-4D3A-A884-A12C25056A02}" destId="{9927741D-8956-4EA6-8538-7A816088A2D5}" srcOrd="0" destOrd="0" presId="urn:microsoft.com/office/officeart/2005/8/layout/hierarchy4"/>
    <dgm:cxn modelId="{D7F76DF0-A2E4-4E7E-A11A-3164B6C180D0}" type="presParOf" srcId="{32B71A84-628D-4D3A-A884-A12C25056A02}" destId="{F71908B7-CAA7-48CB-91EC-7FA447EB3B2B}" srcOrd="1" destOrd="0" presId="urn:microsoft.com/office/officeart/2005/8/layout/hierarchy4"/>
    <dgm:cxn modelId="{1462B552-DC1C-47F2-9B21-DF873BC4EE28}" type="presParOf" srcId="{EED0B002-C6D9-42F6-9DD3-C36FFB938242}" destId="{2B8483E2-9CE9-49BD-BAB1-90794CA05EF3}" srcOrd="3" destOrd="0" presId="urn:microsoft.com/office/officeart/2005/8/layout/hierarchy4"/>
    <dgm:cxn modelId="{6F9704AA-AE80-447C-A2D3-23AC0573B3F8}" type="presParOf" srcId="{EED0B002-C6D9-42F6-9DD3-C36FFB938242}" destId="{C6A86774-9DF9-4E10-898D-ADA2BE78F68D}" srcOrd="4" destOrd="0" presId="urn:microsoft.com/office/officeart/2005/8/layout/hierarchy4"/>
    <dgm:cxn modelId="{527C20A2-1BDA-41F6-B562-CE8D84E09D30}" type="presParOf" srcId="{C6A86774-9DF9-4E10-898D-ADA2BE78F68D}" destId="{13A07BED-772D-48B0-B8B9-F43DB25547BD}" srcOrd="0" destOrd="0" presId="urn:microsoft.com/office/officeart/2005/8/layout/hierarchy4"/>
    <dgm:cxn modelId="{E9A48C06-A951-4A70-BE19-BEC40AC10D8B}" type="presParOf" srcId="{C6A86774-9DF9-4E10-898D-ADA2BE78F68D}" destId="{7935DDA9-6994-41F0-83B3-518BBD8E5D01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19" minVer="http://schemas.openxmlformats.org/drawingml/2006/diagram"/>
    </a:ext>
  </dgm:extLst>
</dgm:dataModel>
</file>

<file path=word/diagrams/data20.xml><?xml version="1.0" encoding="utf-8"?>
<dgm:dataModel xmlns:dgm="http://schemas.openxmlformats.org/drawingml/2006/diagram" xmlns:a="http://schemas.openxmlformats.org/drawingml/2006/main">
  <dgm:ptLst>
    <dgm:pt modelId="{12DC312F-324B-444F-8F1F-636DFA7D7F82}" type="doc">
      <dgm:prSet loTypeId="urn:microsoft.com/office/officeart/2005/8/layout/hierarchy4" loCatId="list" qsTypeId="urn:microsoft.com/office/officeart/2005/8/quickstyle/simple3" qsCatId="simple" csTypeId="urn:microsoft.com/office/officeart/2005/8/colors/accent2_4" csCatId="accent2" phldr="1"/>
      <dgm:spPr/>
      <dgm:t>
        <a:bodyPr/>
        <a:lstStyle/>
        <a:p>
          <a:endParaRPr lang="fr-CH"/>
        </a:p>
      </dgm:t>
    </dgm:pt>
    <dgm:pt modelId="{A76340B1-625C-4F25-B5A0-246AE81EDDD2}">
      <dgm:prSet phldrT="[Text]" custT="1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pPr algn="ctr"/>
          <a:r>
            <a:rPr lang="fr-CH" sz="2400"/>
            <a:t>Commands Sequence</a:t>
          </a:r>
        </a:p>
      </dgm:t>
    </dgm:pt>
    <dgm:pt modelId="{D37BC986-BB2F-4089-8C1E-B42490C65287}" type="parTrans" cxnId="{C56CED33-A9DD-46EF-B4DA-5ECF1592577B}">
      <dgm:prSet/>
      <dgm:spPr/>
      <dgm:t>
        <a:bodyPr/>
        <a:lstStyle/>
        <a:p>
          <a:endParaRPr lang="fr-CH"/>
        </a:p>
      </dgm:t>
    </dgm:pt>
    <dgm:pt modelId="{18B9E8C2-DCAC-4E2F-9292-D0164F64B713}" type="sibTrans" cxnId="{C56CED33-A9DD-46EF-B4DA-5ECF1592577B}">
      <dgm:prSet/>
      <dgm:spPr/>
      <dgm:t>
        <a:bodyPr/>
        <a:lstStyle/>
        <a:p>
          <a:endParaRPr lang="fr-CH"/>
        </a:p>
      </dgm:t>
    </dgm:pt>
    <dgm:pt modelId="{13C8A3C9-06A9-4580-9220-0FA13825EC61}">
      <dgm:prSet phldrT="[Text]" custT="1"/>
      <dgm:spPr/>
      <dgm:t>
        <a:bodyPr/>
        <a:lstStyle/>
        <a:p>
          <a:pPr algn="ctr"/>
          <a:r>
            <a:rPr lang="fr-CH" sz="1200" b="1"/>
            <a:t>DPF Maintenance</a:t>
          </a:r>
          <a:r>
            <a:rPr lang="fr-CH" sz="1200" b="1" i="0"/>
            <a:t> </a:t>
          </a:r>
          <a:r>
            <a:rPr lang="fr-CH" sz="1200" b="1" i="1"/>
            <a:t>Feature Service</a:t>
          </a:r>
          <a:r>
            <a:rPr lang="fr-CH" sz="1200" b="1"/>
            <a:t> implementation</a:t>
          </a:r>
        </a:p>
      </dgm:t>
    </dgm:pt>
    <dgm:pt modelId="{27865C97-FF78-4572-8AED-C9A0BDFBA027}" type="parTrans" cxnId="{A4622EF2-C6DE-4B92-88A4-3FEC14DAE340}">
      <dgm:prSet/>
      <dgm:spPr/>
      <dgm:t>
        <a:bodyPr/>
        <a:lstStyle/>
        <a:p>
          <a:endParaRPr lang="fr-CH"/>
        </a:p>
      </dgm:t>
    </dgm:pt>
    <dgm:pt modelId="{29839093-FE57-42D8-A309-7B31227DD296}" type="sibTrans" cxnId="{A4622EF2-C6DE-4B92-88A4-3FEC14DAE340}">
      <dgm:prSet/>
      <dgm:spPr/>
      <dgm:t>
        <a:bodyPr/>
        <a:lstStyle/>
        <a:p>
          <a:endParaRPr lang="fr-CH"/>
        </a:p>
      </dgm:t>
    </dgm:pt>
    <dgm:pt modelId="{88EA2689-A00C-47C0-B3A7-F11AA6F76489}">
      <dgm:prSet phldrT="[Text]" custT="1"/>
      <dgm:spPr/>
      <dgm:t>
        <a:bodyPr/>
        <a:lstStyle/>
        <a:p>
          <a:pPr algn="ctr"/>
          <a:r>
            <a:rPr lang="fr-CH" sz="1200" b="1" i="0"/>
            <a:t>Ecu detection </a:t>
          </a:r>
          <a:r>
            <a:rPr lang="fr-CH" sz="1200" b="1" i="1"/>
            <a:t>Feature Service </a:t>
          </a:r>
          <a:r>
            <a:rPr lang="fr-CH" sz="1200" b="1" i="0"/>
            <a:t>implementation</a:t>
          </a:r>
          <a:endParaRPr lang="fr-CH" sz="1200"/>
        </a:p>
      </dgm:t>
    </dgm:pt>
    <dgm:pt modelId="{57FCA404-C187-4FA8-B74B-D88FDEE42D9F}" type="parTrans" cxnId="{DBDF9CCE-E060-4430-B23A-B4101D4E7992}">
      <dgm:prSet/>
      <dgm:spPr/>
      <dgm:t>
        <a:bodyPr/>
        <a:lstStyle/>
        <a:p>
          <a:endParaRPr lang="fr-CH"/>
        </a:p>
      </dgm:t>
    </dgm:pt>
    <dgm:pt modelId="{98A504F8-D890-4D2B-9C9E-7BE3DDE7585E}" type="sibTrans" cxnId="{DBDF9CCE-E060-4430-B23A-B4101D4E7992}">
      <dgm:prSet/>
      <dgm:spPr/>
      <dgm:t>
        <a:bodyPr/>
        <a:lstStyle/>
        <a:p>
          <a:endParaRPr lang="fr-CH"/>
        </a:p>
      </dgm:t>
    </dgm:pt>
    <dgm:pt modelId="{A8A40573-03B9-4153-A280-86910A106386}">
      <dgm:prSet phldrT="[Text]" custT="1"/>
      <dgm:spPr/>
      <dgm:t>
        <a:bodyPr/>
        <a:lstStyle/>
        <a:p>
          <a:pPr algn="ctr"/>
          <a:r>
            <a:rPr lang="fr-CH" sz="1200" b="1"/>
            <a:t>Variable Retrieval </a:t>
          </a:r>
          <a:r>
            <a:rPr lang="fr-CH" sz="1200" b="1" i="1"/>
            <a:t>Feature Service </a:t>
          </a:r>
          <a:r>
            <a:rPr lang="fr-CH" sz="1200" b="1" i="0"/>
            <a:t>implementation</a:t>
          </a:r>
          <a:endParaRPr lang="fr-CH" sz="1200" b="1" i="1"/>
        </a:p>
      </dgm:t>
    </dgm:pt>
    <dgm:pt modelId="{0A3F3875-520E-4443-B0D3-E6C013A0A232}" type="parTrans" cxnId="{381744D2-DA85-4E1E-B236-058D92D32CB8}">
      <dgm:prSet/>
      <dgm:spPr/>
      <dgm:t>
        <a:bodyPr/>
        <a:lstStyle/>
        <a:p>
          <a:endParaRPr lang="fr-CH"/>
        </a:p>
      </dgm:t>
    </dgm:pt>
    <dgm:pt modelId="{8471BAFA-0738-4938-94BB-BE98242A4177}" type="sibTrans" cxnId="{381744D2-DA85-4E1E-B236-058D92D32CB8}">
      <dgm:prSet/>
      <dgm:spPr/>
      <dgm:t>
        <a:bodyPr/>
        <a:lstStyle/>
        <a:p>
          <a:endParaRPr lang="fr-CH"/>
        </a:p>
      </dgm:t>
    </dgm:pt>
    <dgm:pt modelId="{AA293F76-2692-46A7-9D59-1FB795255A61}">
      <dgm:prSet phldrT="[Text]" custT="1"/>
      <dgm:spPr/>
      <dgm:t>
        <a:bodyPr/>
        <a:lstStyle/>
        <a:p>
          <a:pPr algn="ctr"/>
          <a:r>
            <a:rPr lang="fr-CH" sz="1000" i="0"/>
            <a:t>For Heinzmann ECUs</a:t>
          </a:r>
        </a:p>
      </dgm:t>
    </dgm:pt>
    <dgm:pt modelId="{1E4CDDCD-1E59-41D6-B8BF-48B449D16A35}" type="parTrans" cxnId="{3A76ED89-0BF2-4DAF-8EDC-95D0A3CD8B52}">
      <dgm:prSet/>
      <dgm:spPr/>
      <dgm:t>
        <a:bodyPr/>
        <a:lstStyle/>
        <a:p>
          <a:endParaRPr lang="fr-CH"/>
        </a:p>
      </dgm:t>
    </dgm:pt>
    <dgm:pt modelId="{C334FA69-2762-442C-9BA3-50E5B4169061}" type="sibTrans" cxnId="{3A76ED89-0BF2-4DAF-8EDC-95D0A3CD8B52}">
      <dgm:prSet/>
      <dgm:spPr/>
      <dgm:t>
        <a:bodyPr/>
        <a:lstStyle/>
        <a:p>
          <a:endParaRPr lang="fr-CH"/>
        </a:p>
      </dgm:t>
    </dgm:pt>
    <dgm:pt modelId="{B345D59B-68EF-48E2-8526-467A6F29FC95}">
      <dgm:prSet phldrT="[Text]" custT="1"/>
      <dgm:spPr>
        <a:solidFill>
          <a:srgbClr val="2A923B"/>
        </a:solidFill>
      </dgm:spPr>
      <dgm:t>
        <a:bodyPr/>
        <a:lstStyle/>
        <a:p>
          <a:pPr algn="ctr"/>
          <a:r>
            <a:rPr lang="fr-CH" sz="1000" i="0">
              <a:solidFill>
                <a:schemeClr val="bg1"/>
              </a:solidFill>
            </a:rPr>
            <a:t>For Lidec 2</a:t>
          </a:r>
        </a:p>
      </dgm:t>
    </dgm:pt>
    <dgm:pt modelId="{2D3AC9FB-40CE-4DD9-B968-5264036DBF18}" type="parTrans" cxnId="{D4AE83C9-3B45-4644-9DC8-5AB76E0584C4}">
      <dgm:prSet/>
      <dgm:spPr/>
      <dgm:t>
        <a:bodyPr/>
        <a:lstStyle/>
        <a:p>
          <a:endParaRPr lang="fr-CH"/>
        </a:p>
      </dgm:t>
    </dgm:pt>
    <dgm:pt modelId="{B5089BB6-E056-485C-8847-5E5CE2E1E90A}" type="sibTrans" cxnId="{D4AE83C9-3B45-4644-9DC8-5AB76E0584C4}">
      <dgm:prSet/>
      <dgm:spPr/>
      <dgm:t>
        <a:bodyPr/>
        <a:lstStyle/>
        <a:p>
          <a:endParaRPr lang="fr-CH"/>
        </a:p>
      </dgm:t>
    </dgm:pt>
    <dgm:pt modelId="{8CBC8298-895F-411D-A218-9D158EA2836C}">
      <dgm:prSet phldrT="[Text]" custT="1"/>
      <dgm:spPr/>
      <dgm:t>
        <a:bodyPr/>
        <a:lstStyle/>
        <a:p>
          <a:pPr algn="ctr"/>
          <a:r>
            <a:rPr lang="fr-CH" sz="900" b="1" i="0"/>
            <a:t>For any supported </a:t>
          </a:r>
          <a:r>
            <a:rPr lang="fr-CH" sz="900" i="0"/>
            <a:t>ECU</a:t>
          </a:r>
          <a:r>
            <a:rPr lang="fr-CH" sz="900" b="1" i="0"/>
            <a:t/>
          </a:r>
          <a:br>
            <a:rPr lang="fr-CH" sz="900" b="1" i="0"/>
          </a:br>
          <a:r>
            <a:rPr lang="fr-CH" sz="900" b="0" i="0"/>
            <a:t>(Discovery based)</a:t>
          </a:r>
        </a:p>
      </dgm:t>
    </dgm:pt>
    <dgm:pt modelId="{DB9B5A13-E77B-4159-8E10-F23BDCD7D121}" type="parTrans" cxnId="{567A6AA0-F01B-4823-8A8C-DAC10728F69D}">
      <dgm:prSet/>
      <dgm:spPr/>
      <dgm:t>
        <a:bodyPr/>
        <a:lstStyle/>
        <a:p>
          <a:endParaRPr lang="fr-CH"/>
        </a:p>
      </dgm:t>
    </dgm:pt>
    <dgm:pt modelId="{CBB6F95C-8799-4058-8733-744058631B4A}" type="sibTrans" cxnId="{567A6AA0-F01B-4823-8A8C-DAC10728F69D}">
      <dgm:prSet/>
      <dgm:spPr/>
      <dgm:t>
        <a:bodyPr/>
        <a:lstStyle/>
        <a:p>
          <a:endParaRPr lang="fr-CH"/>
        </a:p>
      </dgm:t>
    </dgm:pt>
    <dgm:pt modelId="{DDF7EA34-AE60-4CD3-8AE2-99F9703CF7AD}">
      <dgm:prSet phldrT="[Text]" custT="1"/>
      <dgm:spPr/>
      <dgm:t>
        <a:bodyPr/>
        <a:lstStyle/>
        <a:p>
          <a:pPr algn="ctr"/>
          <a:r>
            <a:rPr lang="fr-CH" sz="1000" b="0"/>
            <a:t>For Heinzmann </a:t>
          </a:r>
          <a:r>
            <a:rPr lang="fr-CH" sz="1000" i="0"/>
            <a:t>ECUs</a:t>
          </a:r>
          <a:endParaRPr lang="fr-CH" sz="1000" b="0"/>
        </a:p>
      </dgm:t>
    </dgm:pt>
    <dgm:pt modelId="{EB93E488-2C53-4E4A-BDFA-22F6CC841E52}" type="parTrans" cxnId="{288930AA-2EC9-4409-9C37-E1FE26448E8F}">
      <dgm:prSet/>
      <dgm:spPr/>
      <dgm:t>
        <a:bodyPr/>
        <a:lstStyle/>
        <a:p>
          <a:endParaRPr lang="fr-CH"/>
        </a:p>
      </dgm:t>
    </dgm:pt>
    <dgm:pt modelId="{316A3CA2-C988-43D0-9D22-01E66EA6DB8B}" type="sibTrans" cxnId="{288930AA-2EC9-4409-9C37-E1FE26448E8F}">
      <dgm:prSet/>
      <dgm:spPr/>
      <dgm:t>
        <a:bodyPr/>
        <a:lstStyle/>
        <a:p>
          <a:endParaRPr lang="fr-CH"/>
        </a:p>
      </dgm:t>
    </dgm:pt>
    <dgm:pt modelId="{0C847513-7EC6-4AB9-91B5-52D1667F955C}">
      <dgm:prSet phldrT="[Text]" custT="1"/>
      <dgm:spPr/>
      <dgm:t>
        <a:bodyPr/>
        <a:lstStyle/>
        <a:p>
          <a:pPr algn="ctr"/>
          <a:r>
            <a:rPr lang="fr-CH" sz="1000" b="0"/>
            <a:t>For Lidec 2</a:t>
          </a:r>
        </a:p>
      </dgm:t>
    </dgm:pt>
    <dgm:pt modelId="{751430A5-8EBA-4BFE-AB40-0B06EA54F829}" type="parTrans" cxnId="{772ADA0D-D2BB-4DB5-AC71-A36EB02D3DEC}">
      <dgm:prSet/>
      <dgm:spPr/>
      <dgm:t>
        <a:bodyPr/>
        <a:lstStyle/>
        <a:p>
          <a:endParaRPr lang="fr-CH"/>
        </a:p>
      </dgm:t>
    </dgm:pt>
    <dgm:pt modelId="{567EC056-79DF-4DB0-BC78-C3B4D84B0590}" type="sibTrans" cxnId="{772ADA0D-D2BB-4DB5-AC71-A36EB02D3DEC}">
      <dgm:prSet/>
      <dgm:spPr/>
      <dgm:t>
        <a:bodyPr/>
        <a:lstStyle/>
        <a:p>
          <a:endParaRPr lang="fr-CH"/>
        </a:p>
      </dgm:t>
    </dgm:pt>
    <dgm:pt modelId="{76AFCEEB-6EA4-4705-9896-CA3509F6BAC2}">
      <dgm:prSet phldrT="[Text]" custT="1"/>
      <dgm:spPr/>
      <dgm:t>
        <a:bodyPr/>
        <a:lstStyle/>
        <a:p>
          <a:pPr algn="ctr"/>
          <a:r>
            <a:rPr lang="fr-CH" sz="900" b="1"/>
            <a:t>For any supported </a:t>
          </a:r>
          <a:r>
            <a:rPr lang="fr-CH" sz="900" i="0"/>
            <a:t>ECU</a:t>
          </a:r>
          <a:r>
            <a:rPr lang="fr-CH" sz="900" b="1"/>
            <a:t/>
          </a:r>
          <a:br>
            <a:rPr lang="fr-CH" sz="900" b="1"/>
          </a:br>
          <a:r>
            <a:rPr lang="fr-CH" sz="900" b="0"/>
            <a:t>(Discovery based)</a:t>
          </a:r>
          <a:endParaRPr lang="fr-CH" sz="900" b="1"/>
        </a:p>
      </dgm:t>
    </dgm:pt>
    <dgm:pt modelId="{B1925390-421B-4CBF-8467-6CE74F35AFDB}" type="parTrans" cxnId="{7DDF3619-1147-48B4-A61C-58D48F4E697E}">
      <dgm:prSet/>
      <dgm:spPr/>
      <dgm:t>
        <a:bodyPr/>
        <a:lstStyle/>
        <a:p>
          <a:endParaRPr lang="fr-CH"/>
        </a:p>
      </dgm:t>
    </dgm:pt>
    <dgm:pt modelId="{D8643DA1-18D0-482E-A1EE-B0759C1EBB45}" type="sibTrans" cxnId="{7DDF3619-1147-48B4-A61C-58D48F4E697E}">
      <dgm:prSet/>
      <dgm:spPr/>
      <dgm:t>
        <a:bodyPr/>
        <a:lstStyle/>
        <a:p>
          <a:endParaRPr lang="fr-CH"/>
        </a:p>
      </dgm:t>
    </dgm:pt>
    <dgm:pt modelId="{F4E3578B-9FF0-4181-AB67-5E203A2AAE72}">
      <dgm:prSet phldrT="[Text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 algn="ctr"/>
          <a:r>
            <a:rPr lang="fr-CH" sz="1200" b="1" i="0"/>
            <a:t>Any </a:t>
          </a:r>
          <a:r>
            <a:rPr lang="fr-CH" sz="1200" b="1" i="1"/>
            <a:t>Feature Service </a:t>
          </a:r>
          <a:r>
            <a:rPr lang="fr-CH" sz="1200" b="1" i="0"/>
            <a:t>implementation</a:t>
          </a:r>
          <a:endParaRPr lang="fr-CH" sz="1200"/>
        </a:p>
      </dgm:t>
    </dgm:pt>
    <dgm:pt modelId="{74B0C2D5-43E8-4BFD-9FFD-D7BDCBA9AEE0}" type="parTrans" cxnId="{EF6A2864-04F8-47BD-AF4B-C472CDDAC027}">
      <dgm:prSet/>
      <dgm:spPr/>
      <dgm:t>
        <a:bodyPr/>
        <a:lstStyle/>
        <a:p>
          <a:endParaRPr lang="fr-CH"/>
        </a:p>
      </dgm:t>
    </dgm:pt>
    <dgm:pt modelId="{7190AE2B-8D50-4E20-99BD-3BD0D935C5EB}" type="sibTrans" cxnId="{EF6A2864-04F8-47BD-AF4B-C472CDDAC027}">
      <dgm:prSet/>
      <dgm:spPr/>
      <dgm:t>
        <a:bodyPr/>
        <a:lstStyle/>
        <a:p>
          <a:endParaRPr lang="fr-CH"/>
        </a:p>
      </dgm:t>
    </dgm:pt>
    <dgm:pt modelId="{BF0A43F6-2879-4C60-99E7-D5ED12366D97}">
      <dgm:prSet phldrT="[Text]" custT="1"/>
      <dgm:spPr/>
      <dgm:t>
        <a:bodyPr/>
        <a:lstStyle/>
        <a:p>
          <a:pPr algn="ctr"/>
          <a:r>
            <a:rPr lang="fr-CH" sz="1000"/>
            <a:t>For Heinzmann </a:t>
          </a:r>
          <a:r>
            <a:rPr lang="fr-CH" sz="1000" i="0"/>
            <a:t>ECU</a:t>
          </a:r>
          <a:endParaRPr lang="fr-CH" sz="1000"/>
        </a:p>
      </dgm:t>
    </dgm:pt>
    <dgm:pt modelId="{F5E334F2-6343-4CAB-AF4C-B5570D7D987B}" type="parTrans" cxnId="{FB2F2BF5-E37F-4B0C-AF9F-51439B7821D7}">
      <dgm:prSet/>
      <dgm:spPr/>
      <dgm:t>
        <a:bodyPr/>
        <a:lstStyle/>
        <a:p>
          <a:endParaRPr lang="fr-CH"/>
        </a:p>
      </dgm:t>
    </dgm:pt>
    <dgm:pt modelId="{54E5F446-9046-4AD9-98F0-43D6E3060007}" type="sibTrans" cxnId="{FB2F2BF5-E37F-4B0C-AF9F-51439B7821D7}">
      <dgm:prSet/>
      <dgm:spPr/>
      <dgm:t>
        <a:bodyPr/>
        <a:lstStyle/>
        <a:p>
          <a:endParaRPr lang="fr-CH"/>
        </a:p>
      </dgm:t>
    </dgm:pt>
    <dgm:pt modelId="{572528FE-5CEF-4E01-BB6C-B0BA09732BB5}">
      <dgm:prSet phldrT="[Text]" custT="1"/>
      <dgm:spPr/>
      <dgm:t>
        <a:bodyPr/>
        <a:lstStyle/>
        <a:p>
          <a:pPr algn="ctr"/>
          <a:r>
            <a:rPr lang="fr-CH" sz="1000"/>
            <a:t>For Lidec 2</a:t>
          </a:r>
        </a:p>
      </dgm:t>
    </dgm:pt>
    <dgm:pt modelId="{39FFA5F2-3D0F-4DDB-A7B8-BFB321B5028A}" type="parTrans" cxnId="{7BAC3125-F400-43D1-8C7F-09E56AD26DDA}">
      <dgm:prSet/>
      <dgm:spPr/>
      <dgm:t>
        <a:bodyPr/>
        <a:lstStyle/>
        <a:p>
          <a:endParaRPr lang="fr-CH"/>
        </a:p>
      </dgm:t>
    </dgm:pt>
    <dgm:pt modelId="{0AB7D909-0316-4D86-B136-5B0439608AEB}" type="sibTrans" cxnId="{7BAC3125-F400-43D1-8C7F-09E56AD26DDA}">
      <dgm:prSet/>
      <dgm:spPr/>
      <dgm:t>
        <a:bodyPr/>
        <a:lstStyle/>
        <a:p>
          <a:endParaRPr lang="fr-CH"/>
        </a:p>
      </dgm:t>
    </dgm:pt>
    <dgm:pt modelId="{51FC0C1D-2728-4DA9-8576-5DE5CCD466A1}">
      <dgm:prSet phldrT="[Text]" custT="1"/>
      <dgm:spPr/>
      <dgm:t>
        <a:bodyPr/>
        <a:lstStyle/>
        <a:p>
          <a:pPr algn="ctr"/>
          <a:r>
            <a:rPr lang="fr-CH" sz="900" b="1"/>
            <a:t>For any supported </a:t>
          </a:r>
          <a:r>
            <a:rPr lang="fr-CH" sz="900" i="0"/>
            <a:t>ECU</a:t>
          </a:r>
          <a:r>
            <a:rPr lang="fr-CH" sz="900" b="1"/>
            <a:t/>
          </a:r>
          <a:br>
            <a:rPr lang="fr-CH" sz="900" b="1"/>
          </a:br>
          <a:r>
            <a:rPr lang="fr-CH" sz="900" b="0" i="0"/>
            <a:t>(Discovery based)</a:t>
          </a:r>
          <a:endParaRPr lang="fr-CH" sz="900" b="1"/>
        </a:p>
      </dgm:t>
    </dgm:pt>
    <dgm:pt modelId="{8AC9D12E-899B-4229-BC2D-4A6B62FB7D87}" type="parTrans" cxnId="{C14F9932-7FB1-498F-B400-661D0605CDCC}">
      <dgm:prSet/>
      <dgm:spPr/>
      <dgm:t>
        <a:bodyPr/>
        <a:lstStyle/>
        <a:p>
          <a:endParaRPr lang="fr-CH"/>
        </a:p>
      </dgm:t>
    </dgm:pt>
    <dgm:pt modelId="{A7E9BCFA-32D1-4F6A-9230-FB66F1EED65D}" type="sibTrans" cxnId="{C14F9932-7FB1-498F-B400-661D0605CDCC}">
      <dgm:prSet/>
      <dgm:spPr/>
      <dgm:t>
        <a:bodyPr/>
        <a:lstStyle/>
        <a:p>
          <a:endParaRPr lang="fr-CH"/>
        </a:p>
      </dgm:t>
    </dgm:pt>
    <dgm:pt modelId="{BEC4BCC4-4991-4BEE-9831-A5F519A0176B}">
      <dgm:prSet phldrT="[Text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 algn="ctr"/>
          <a:r>
            <a:rPr lang="fr-CH" sz="1000"/>
            <a:t>For Heinzmann </a:t>
          </a:r>
          <a:r>
            <a:rPr lang="fr-CH" sz="1000" i="0"/>
            <a:t>ECUs</a:t>
          </a:r>
          <a:endParaRPr lang="fr-CH" sz="1000"/>
        </a:p>
      </dgm:t>
    </dgm:pt>
    <dgm:pt modelId="{84D38C33-04E2-4951-9E33-11C036E1FB97}" type="parTrans" cxnId="{26677024-C7C5-4213-8989-4D9B15E2AF9F}">
      <dgm:prSet/>
      <dgm:spPr/>
      <dgm:t>
        <a:bodyPr/>
        <a:lstStyle/>
        <a:p>
          <a:endParaRPr lang="fr-CH"/>
        </a:p>
      </dgm:t>
    </dgm:pt>
    <dgm:pt modelId="{1C070F2E-52D2-4049-9A8F-DC203B3B0C10}" type="sibTrans" cxnId="{26677024-C7C5-4213-8989-4D9B15E2AF9F}">
      <dgm:prSet/>
      <dgm:spPr/>
      <dgm:t>
        <a:bodyPr/>
        <a:lstStyle/>
        <a:p>
          <a:endParaRPr lang="fr-CH"/>
        </a:p>
      </dgm:t>
    </dgm:pt>
    <dgm:pt modelId="{15BFC0BD-5849-4AD2-B0F1-8F737D72D902}">
      <dgm:prSet phldrT="[Text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 algn="ctr"/>
          <a:r>
            <a:rPr lang="fr-CH" sz="1000"/>
            <a:t>For Lidec 2</a:t>
          </a:r>
        </a:p>
      </dgm:t>
    </dgm:pt>
    <dgm:pt modelId="{BAB1BFCE-7ACC-4614-BB35-09FA1C5CD2C7}" type="parTrans" cxnId="{B32BDC3A-E75D-4861-859A-11F7693C436E}">
      <dgm:prSet/>
      <dgm:spPr/>
      <dgm:t>
        <a:bodyPr/>
        <a:lstStyle/>
        <a:p>
          <a:endParaRPr lang="fr-CH"/>
        </a:p>
      </dgm:t>
    </dgm:pt>
    <dgm:pt modelId="{F2DFB7F8-4C3F-42D6-9D0D-CF0F71F783EC}" type="sibTrans" cxnId="{B32BDC3A-E75D-4861-859A-11F7693C436E}">
      <dgm:prSet/>
      <dgm:spPr/>
      <dgm:t>
        <a:bodyPr/>
        <a:lstStyle/>
        <a:p>
          <a:endParaRPr lang="fr-CH"/>
        </a:p>
      </dgm:t>
    </dgm:pt>
    <dgm:pt modelId="{E247D92C-21D4-431B-9CE0-FCB6CB929D55}">
      <dgm:prSet phldrT="[Text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 algn="ctr"/>
          <a:r>
            <a:rPr lang="fr-CH" sz="900" b="1"/>
            <a:t>For any supported </a:t>
          </a:r>
          <a:r>
            <a:rPr lang="fr-CH" sz="900" i="0"/>
            <a:t>ECU</a:t>
          </a:r>
          <a:r>
            <a:rPr lang="fr-CH" sz="900" b="1"/>
            <a:t/>
          </a:r>
          <a:br>
            <a:rPr lang="fr-CH" sz="900" b="1"/>
          </a:br>
          <a:r>
            <a:rPr lang="fr-CH" sz="900" b="1"/>
            <a:t>(</a:t>
          </a:r>
          <a:r>
            <a:rPr lang="fr-CH" sz="900"/>
            <a:t>Discovery based)</a:t>
          </a:r>
        </a:p>
      </dgm:t>
    </dgm:pt>
    <dgm:pt modelId="{3513BB1C-FC91-44F0-8F80-25CE35B37810}" type="parTrans" cxnId="{5B8C50DE-1CD2-4D8C-9ACE-94DE1FD99989}">
      <dgm:prSet/>
      <dgm:spPr/>
      <dgm:t>
        <a:bodyPr/>
        <a:lstStyle/>
        <a:p>
          <a:endParaRPr lang="fr-CH"/>
        </a:p>
      </dgm:t>
    </dgm:pt>
    <dgm:pt modelId="{0FDC29CE-62B0-4EC8-AF77-8B4362D2A762}" type="sibTrans" cxnId="{5B8C50DE-1CD2-4D8C-9ACE-94DE1FD99989}">
      <dgm:prSet/>
      <dgm:spPr/>
      <dgm:t>
        <a:bodyPr/>
        <a:lstStyle/>
        <a:p>
          <a:endParaRPr lang="fr-CH"/>
        </a:p>
      </dgm:t>
    </dgm:pt>
    <dgm:pt modelId="{CDCECEB8-CF96-4D0D-9BC0-3AE48F8B4964}">
      <dgm:prSet phldrT="[Text]" custT="1"/>
      <dgm:spPr/>
      <dgm:t>
        <a:bodyPr/>
        <a:lstStyle/>
        <a:p>
          <a:pPr algn="ctr"/>
          <a:r>
            <a:rPr lang="fr-CH" sz="900" b="1"/>
            <a:t>Message Retrieval </a:t>
          </a:r>
          <a:r>
            <a:rPr lang="fr-CH" sz="900" b="1" i="1"/>
            <a:t>Feature Service </a:t>
          </a:r>
          <a:r>
            <a:rPr lang="fr-CH" sz="900" b="1" i="0"/>
            <a:t>implementation</a:t>
          </a:r>
          <a:endParaRPr lang="fr-CH" sz="900" b="0" i="0"/>
        </a:p>
      </dgm:t>
    </dgm:pt>
    <dgm:pt modelId="{128786C7-95D6-47E1-9CC4-6F7F1717FB50}" type="parTrans" cxnId="{9681E766-7D12-4875-B8B5-22094B76C17E}">
      <dgm:prSet/>
      <dgm:spPr/>
      <dgm:t>
        <a:bodyPr/>
        <a:lstStyle/>
        <a:p>
          <a:endParaRPr lang="fr-CH"/>
        </a:p>
      </dgm:t>
    </dgm:pt>
    <dgm:pt modelId="{DC0AD4DB-6E90-496B-A5ED-31577E7FED36}" type="sibTrans" cxnId="{9681E766-7D12-4875-B8B5-22094B76C17E}">
      <dgm:prSet/>
      <dgm:spPr/>
      <dgm:t>
        <a:bodyPr/>
        <a:lstStyle/>
        <a:p>
          <a:endParaRPr lang="fr-CH"/>
        </a:p>
      </dgm:t>
    </dgm:pt>
    <dgm:pt modelId="{C88F3A82-C456-4AF1-A879-0C5001E74784}">
      <dgm:prSet phldrT="[Text]"/>
      <dgm:spPr/>
      <dgm:t>
        <a:bodyPr/>
        <a:lstStyle/>
        <a:p>
          <a:r>
            <a:rPr lang="fr-CH" i="0"/>
            <a:t>For Heinzmann ECUs</a:t>
          </a:r>
        </a:p>
      </dgm:t>
    </dgm:pt>
    <dgm:pt modelId="{4B5761D1-DEF3-492C-A01C-69BA96C1AC87}" type="parTrans" cxnId="{7B631D49-0A2F-4E5B-8CC5-70D3D78AF066}">
      <dgm:prSet/>
      <dgm:spPr/>
      <dgm:t>
        <a:bodyPr/>
        <a:lstStyle/>
        <a:p>
          <a:endParaRPr lang="fr-CH"/>
        </a:p>
      </dgm:t>
    </dgm:pt>
    <dgm:pt modelId="{361E56CF-6B2F-4083-A15D-F92081E98372}" type="sibTrans" cxnId="{7B631D49-0A2F-4E5B-8CC5-70D3D78AF066}">
      <dgm:prSet/>
      <dgm:spPr/>
      <dgm:t>
        <a:bodyPr/>
        <a:lstStyle/>
        <a:p>
          <a:endParaRPr lang="fr-CH"/>
        </a:p>
      </dgm:t>
    </dgm:pt>
    <dgm:pt modelId="{C78AAF77-B8EA-466A-9A42-3C7CE00EAAC6}">
      <dgm:prSet phldrT="[Text]"/>
      <dgm:spPr>
        <a:solidFill>
          <a:srgbClr val="2A923B"/>
        </a:solidFill>
      </dgm:spPr>
      <dgm:t>
        <a:bodyPr/>
        <a:lstStyle/>
        <a:p>
          <a:r>
            <a:rPr lang="fr-CH" i="0">
              <a:solidFill>
                <a:schemeClr val="bg1"/>
              </a:solidFill>
            </a:rPr>
            <a:t>For Lidec 2</a:t>
          </a:r>
        </a:p>
      </dgm:t>
    </dgm:pt>
    <dgm:pt modelId="{75222730-A813-4A76-915B-10932E8309FD}" type="parTrans" cxnId="{078B7A5B-2312-4623-A193-C6668FA47869}">
      <dgm:prSet/>
      <dgm:spPr/>
      <dgm:t>
        <a:bodyPr/>
        <a:lstStyle/>
        <a:p>
          <a:endParaRPr lang="fr-CH"/>
        </a:p>
      </dgm:t>
    </dgm:pt>
    <dgm:pt modelId="{03601F4E-404D-4EB9-A5C0-6FF7D1F095BB}" type="sibTrans" cxnId="{078B7A5B-2312-4623-A193-C6668FA47869}">
      <dgm:prSet/>
      <dgm:spPr/>
      <dgm:t>
        <a:bodyPr/>
        <a:lstStyle/>
        <a:p>
          <a:endParaRPr lang="fr-CH"/>
        </a:p>
      </dgm:t>
    </dgm:pt>
    <dgm:pt modelId="{AF1C073D-3A34-4569-BCBA-3AE4AC8BA239}">
      <dgm:prSet phldrT="[Text]"/>
      <dgm:spPr/>
      <dgm:t>
        <a:bodyPr/>
        <a:lstStyle/>
        <a:p>
          <a:r>
            <a:rPr lang="fr-CH" b="1" i="0"/>
            <a:t>For any supported </a:t>
          </a:r>
          <a:r>
            <a:rPr lang="fr-CH" i="0"/>
            <a:t>ECU</a:t>
          </a:r>
          <a:r>
            <a:rPr lang="fr-CH" b="1" i="0"/>
            <a:t/>
          </a:r>
          <a:br>
            <a:rPr lang="fr-CH" b="1" i="0"/>
          </a:br>
          <a:r>
            <a:rPr lang="fr-CH" b="0" i="0"/>
            <a:t>(Discovery based)</a:t>
          </a:r>
        </a:p>
      </dgm:t>
    </dgm:pt>
    <dgm:pt modelId="{5FACD0F1-66A3-4DCE-8355-AC9D1D0A7129}" type="parTrans" cxnId="{41FB4898-2B8A-4EF8-8B2F-48A722B17A31}">
      <dgm:prSet/>
      <dgm:spPr/>
      <dgm:t>
        <a:bodyPr/>
        <a:lstStyle/>
        <a:p>
          <a:endParaRPr lang="fr-CH"/>
        </a:p>
      </dgm:t>
    </dgm:pt>
    <dgm:pt modelId="{783308B9-55FA-4958-AD40-2BF9C4DFF4C6}" type="sibTrans" cxnId="{41FB4898-2B8A-4EF8-8B2F-48A722B17A31}">
      <dgm:prSet/>
      <dgm:spPr/>
      <dgm:t>
        <a:bodyPr/>
        <a:lstStyle/>
        <a:p>
          <a:endParaRPr lang="fr-CH"/>
        </a:p>
      </dgm:t>
    </dgm:pt>
    <dgm:pt modelId="{43D25645-F89F-4CEF-A657-2B801D35C3ED}">
      <dgm:prSet phldrT="[Text]"/>
      <dgm:spPr>
        <a:solidFill>
          <a:srgbClr val="D64F04"/>
        </a:solidFill>
      </dgm:spPr>
      <dgm:t>
        <a:bodyPr/>
        <a:lstStyle/>
        <a:p>
          <a:r>
            <a:rPr lang="fr-CH" b="0">
              <a:solidFill>
                <a:schemeClr val="bg1"/>
              </a:solidFill>
            </a:rPr>
            <a:t>Variable Polling Feature</a:t>
          </a:r>
          <a:r>
            <a:rPr lang="fr-CH" b="0" i="1">
              <a:solidFill>
                <a:schemeClr val="bg1"/>
              </a:solidFill>
            </a:rPr>
            <a:t> Service </a:t>
          </a:r>
          <a:r>
            <a:rPr lang="fr-CH" b="0" i="0">
              <a:solidFill>
                <a:schemeClr val="bg1"/>
              </a:solidFill>
            </a:rPr>
            <a:t>implementation</a:t>
          </a:r>
        </a:p>
      </dgm:t>
    </dgm:pt>
    <dgm:pt modelId="{79F6CA72-5628-4150-83F9-FC26E3090A32}" type="parTrans" cxnId="{A8AECDFF-AD4C-4449-A63B-00B028F712A7}">
      <dgm:prSet/>
      <dgm:spPr/>
      <dgm:t>
        <a:bodyPr/>
        <a:lstStyle/>
        <a:p>
          <a:endParaRPr lang="fr-CH"/>
        </a:p>
      </dgm:t>
    </dgm:pt>
    <dgm:pt modelId="{60FE0F46-2E4C-4BE3-833B-D1E76628A6F4}" type="sibTrans" cxnId="{A8AECDFF-AD4C-4449-A63B-00B028F712A7}">
      <dgm:prSet/>
      <dgm:spPr/>
      <dgm:t>
        <a:bodyPr/>
        <a:lstStyle/>
        <a:p>
          <a:endParaRPr lang="fr-CH"/>
        </a:p>
      </dgm:t>
    </dgm:pt>
    <dgm:pt modelId="{FC8F4DAA-B709-4657-8C79-B605E4E340DD}">
      <dgm:prSet phldrT="[Text]"/>
      <dgm:spPr/>
      <dgm:t>
        <a:bodyPr/>
        <a:lstStyle/>
        <a:p>
          <a:r>
            <a:rPr lang="fr-CH" i="0"/>
            <a:t>For Heinzmann ECUs</a:t>
          </a:r>
        </a:p>
      </dgm:t>
    </dgm:pt>
    <dgm:pt modelId="{7AC87C27-0374-43F5-948C-0CA34756F7AE}" type="parTrans" cxnId="{0C8C54B5-58FF-4E1C-B96A-3DB1C0F8A378}">
      <dgm:prSet/>
      <dgm:spPr/>
      <dgm:t>
        <a:bodyPr/>
        <a:lstStyle/>
        <a:p>
          <a:endParaRPr lang="fr-CH"/>
        </a:p>
      </dgm:t>
    </dgm:pt>
    <dgm:pt modelId="{8CE4333F-CDAB-4817-83C7-15C3A14D5F2A}" type="sibTrans" cxnId="{0C8C54B5-58FF-4E1C-B96A-3DB1C0F8A378}">
      <dgm:prSet/>
      <dgm:spPr/>
      <dgm:t>
        <a:bodyPr/>
        <a:lstStyle/>
        <a:p>
          <a:endParaRPr lang="fr-CH"/>
        </a:p>
      </dgm:t>
    </dgm:pt>
    <dgm:pt modelId="{BCB06A16-D6AA-411F-9649-16E2437F34DF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D64F04"/>
        </a:solidFill>
      </dgm:spPr>
      <dgm:t>
        <a:bodyPr/>
        <a:lstStyle/>
        <a:p>
          <a:r>
            <a:rPr lang="fr-CH" i="0">
              <a:solidFill>
                <a:schemeClr val="bg1"/>
              </a:solidFill>
            </a:rPr>
            <a:t>For Lidec 2</a:t>
          </a:r>
        </a:p>
      </dgm:t>
    </dgm:pt>
    <dgm:pt modelId="{D5389F84-CA2B-4C2B-AE86-BEB0A8433058}" type="parTrans" cxnId="{25E9AF28-0C6A-4646-9C63-AF869C3F4C74}">
      <dgm:prSet/>
      <dgm:spPr/>
      <dgm:t>
        <a:bodyPr/>
        <a:lstStyle/>
        <a:p>
          <a:endParaRPr lang="fr-CH"/>
        </a:p>
      </dgm:t>
    </dgm:pt>
    <dgm:pt modelId="{8D1B7317-A20B-4920-9843-5BF5F35464D7}" type="sibTrans" cxnId="{25E9AF28-0C6A-4646-9C63-AF869C3F4C74}">
      <dgm:prSet/>
      <dgm:spPr/>
      <dgm:t>
        <a:bodyPr/>
        <a:lstStyle/>
        <a:p>
          <a:endParaRPr lang="fr-CH"/>
        </a:p>
      </dgm:t>
    </dgm:pt>
    <dgm:pt modelId="{B8EAA14D-FAF7-4649-98EF-DE908F0AC230}">
      <dgm:prSet phldrT="[Text]"/>
      <dgm:spPr/>
      <dgm:t>
        <a:bodyPr/>
        <a:lstStyle/>
        <a:p>
          <a:r>
            <a:rPr lang="fr-CH" b="1" i="0"/>
            <a:t>For any supported </a:t>
          </a:r>
          <a:r>
            <a:rPr lang="fr-CH" i="0"/>
            <a:t>ECU</a:t>
          </a:r>
          <a:r>
            <a:rPr lang="fr-CH" b="1" i="0"/>
            <a:t/>
          </a:r>
          <a:br>
            <a:rPr lang="fr-CH" b="1" i="0"/>
          </a:br>
          <a:r>
            <a:rPr lang="fr-CH" b="0" i="0"/>
            <a:t>(Discovery based)</a:t>
          </a:r>
          <a:endParaRPr lang="fr-CH"/>
        </a:p>
      </dgm:t>
    </dgm:pt>
    <dgm:pt modelId="{C475B97C-5B7D-44E5-AAAC-0F05276250DE}" type="parTrans" cxnId="{2F11B330-7BFA-47F1-A814-412048F6780C}">
      <dgm:prSet/>
      <dgm:spPr/>
      <dgm:t>
        <a:bodyPr/>
        <a:lstStyle/>
        <a:p>
          <a:endParaRPr lang="fr-CH"/>
        </a:p>
      </dgm:t>
    </dgm:pt>
    <dgm:pt modelId="{9F987BA3-7F35-49A7-AC85-EEF59DFEC118}" type="sibTrans" cxnId="{2F11B330-7BFA-47F1-A814-412048F6780C}">
      <dgm:prSet/>
      <dgm:spPr/>
      <dgm:t>
        <a:bodyPr/>
        <a:lstStyle/>
        <a:p>
          <a:endParaRPr lang="fr-CH"/>
        </a:p>
      </dgm:t>
    </dgm:pt>
    <dgm:pt modelId="{30B6B091-EBEA-4513-BC77-50232CB85A8A}">
      <dgm:prSet phldrT="[Text]"/>
      <dgm:spPr/>
      <dgm:t>
        <a:bodyPr/>
        <a:lstStyle/>
        <a:p>
          <a:r>
            <a:rPr lang="fr-CH" b="1"/>
            <a:t>Message Polling </a:t>
          </a:r>
          <a:r>
            <a:rPr lang="fr-CH" b="1" i="1"/>
            <a:t>Feature Service </a:t>
          </a:r>
          <a:r>
            <a:rPr lang="fr-CH" b="1" i="0"/>
            <a:t>implementation</a:t>
          </a:r>
          <a:endParaRPr lang="fr-CH"/>
        </a:p>
      </dgm:t>
    </dgm:pt>
    <dgm:pt modelId="{E39F3579-0138-482D-B2A9-72F9A6A33B65}" type="parTrans" cxnId="{B8008F75-492C-4B49-B33A-4C22A9B82DD0}">
      <dgm:prSet/>
      <dgm:spPr/>
      <dgm:t>
        <a:bodyPr/>
        <a:lstStyle/>
        <a:p>
          <a:endParaRPr lang="fr-CH"/>
        </a:p>
      </dgm:t>
    </dgm:pt>
    <dgm:pt modelId="{D49FE3E3-7976-4208-A431-DD07065C7F2F}" type="sibTrans" cxnId="{B8008F75-492C-4B49-B33A-4C22A9B82DD0}">
      <dgm:prSet/>
      <dgm:spPr/>
      <dgm:t>
        <a:bodyPr/>
        <a:lstStyle/>
        <a:p>
          <a:endParaRPr lang="fr-CH"/>
        </a:p>
      </dgm:t>
    </dgm:pt>
    <dgm:pt modelId="{3A4F612C-A903-44C7-8483-4939D7A2E4FA}">
      <dgm:prSet phldrT="[Text]"/>
      <dgm:spPr/>
      <dgm:t>
        <a:bodyPr/>
        <a:lstStyle/>
        <a:p>
          <a:r>
            <a:rPr lang="fr-CH" i="0"/>
            <a:t>For Heinzmann ECUs</a:t>
          </a:r>
        </a:p>
      </dgm:t>
    </dgm:pt>
    <dgm:pt modelId="{402EF17B-9ACB-45A4-8B6E-E290521554E4}" type="parTrans" cxnId="{0E0BECD4-570B-41BD-A909-F6E51A1D7AD1}">
      <dgm:prSet/>
      <dgm:spPr/>
      <dgm:t>
        <a:bodyPr/>
        <a:lstStyle/>
        <a:p>
          <a:endParaRPr lang="fr-CH"/>
        </a:p>
      </dgm:t>
    </dgm:pt>
    <dgm:pt modelId="{2DE806A1-1098-4D98-882E-5BFAF89870C8}" type="sibTrans" cxnId="{0E0BECD4-570B-41BD-A909-F6E51A1D7AD1}">
      <dgm:prSet/>
      <dgm:spPr/>
      <dgm:t>
        <a:bodyPr/>
        <a:lstStyle/>
        <a:p>
          <a:endParaRPr lang="fr-CH"/>
        </a:p>
      </dgm:t>
    </dgm:pt>
    <dgm:pt modelId="{FA5A8650-463D-4240-807A-93438BA768DB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2A923B"/>
        </a:solidFill>
      </dgm:spPr>
      <dgm:t>
        <a:bodyPr/>
        <a:lstStyle/>
        <a:p>
          <a:r>
            <a:rPr lang="fr-CH" i="0">
              <a:solidFill>
                <a:schemeClr val="bg1"/>
              </a:solidFill>
            </a:rPr>
            <a:t>For Lidec 2</a:t>
          </a:r>
        </a:p>
      </dgm:t>
    </dgm:pt>
    <dgm:pt modelId="{E2992A3B-D4BD-4888-91C3-61531C9969F5}" type="parTrans" cxnId="{3D099133-6C8C-4566-BABF-365E3B6C1D2F}">
      <dgm:prSet/>
      <dgm:spPr/>
      <dgm:t>
        <a:bodyPr/>
        <a:lstStyle/>
        <a:p>
          <a:endParaRPr lang="fr-CH"/>
        </a:p>
      </dgm:t>
    </dgm:pt>
    <dgm:pt modelId="{38F8AD6C-27E4-4AE3-AD45-54E6B917AE6D}" type="sibTrans" cxnId="{3D099133-6C8C-4566-BABF-365E3B6C1D2F}">
      <dgm:prSet/>
      <dgm:spPr/>
      <dgm:t>
        <a:bodyPr/>
        <a:lstStyle/>
        <a:p>
          <a:endParaRPr lang="fr-CH"/>
        </a:p>
      </dgm:t>
    </dgm:pt>
    <dgm:pt modelId="{59A6FC1B-17EB-4472-BAAF-C9E3FDC841D2}">
      <dgm:prSet phldrT="[Text]"/>
      <dgm:spPr/>
      <dgm:t>
        <a:bodyPr/>
        <a:lstStyle/>
        <a:p>
          <a:r>
            <a:rPr lang="fr-CH" b="1" i="0"/>
            <a:t>For any supported </a:t>
          </a:r>
          <a:r>
            <a:rPr lang="fr-CH" i="0"/>
            <a:t>ECU</a:t>
          </a:r>
          <a:r>
            <a:rPr lang="fr-CH" b="1" i="0"/>
            <a:t/>
          </a:r>
          <a:br>
            <a:rPr lang="fr-CH" b="1" i="0"/>
          </a:br>
          <a:r>
            <a:rPr lang="fr-CH" b="0" i="0"/>
            <a:t>(Discovery based)</a:t>
          </a:r>
          <a:endParaRPr lang="fr-CH"/>
        </a:p>
      </dgm:t>
    </dgm:pt>
    <dgm:pt modelId="{45D3E5B2-6F81-44C5-921D-071800A97B6F}" type="parTrans" cxnId="{80E49098-37FA-4CB2-956C-9E36F5AFD728}">
      <dgm:prSet/>
      <dgm:spPr/>
      <dgm:t>
        <a:bodyPr/>
        <a:lstStyle/>
        <a:p>
          <a:endParaRPr lang="fr-CH"/>
        </a:p>
      </dgm:t>
    </dgm:pt>
    <dgm:pt modelId="{5C0653EA-5A43-4E3C-B172-848EF37F4EF6}" type="sibTrans" cxnId="{80E49098-37FA-4CB2-956C-9E36F5AFD728}">
      <dgm:prSet/>
      <dgm:spPr/>
      <dgm:t>
        <a:bodyPr/>
        <a:lstStyle/>
        <a:p>
          <a:endParaRPr lang="fr-CH"/>
        </a:p>
      </dgm:t>
    </dgm:pt>
    <dgm:pt modelId="{EA397CA4-E337-4988-9AFD-541E5064722E}" type="pres">
      <dgm:prSet presAssocID="{12DC312F-324B-444F-8F1F-636DFA7D7F82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fr-CH"/>
        </a:p>
      </dgm:t>
    </dgm:pt>
    <dgm:pt modelId="{D74E3459-C743-48EE-9F34-CD2DF86CD67C}" type="pres">
      <dgm:prSet presAssocID="{A76340B1-625C-4F25-B5A0-246AE81EDDD2}" presName="vertOne" presStyleCnt="0"/>
      <dgm:spPr/>
      <dgm:t>
        <a:bodyPr/>
        <a:lstStyle/>
        <a:p>
          <a:endParaRPr lang="fr-CH"/>
        </a:p>
      </dgm:t>
    </dgm:pt>
    <dgm:pt modelId="{62809EAB-7637-405C-93EE-01326C7F948C}" type="pres">
      <dgm:prSet presAssocID="{A76340B1-625C-4F25-B5A0-246AE81EDDD2}" presName="txOne" presStyleLbl="node0" presStyleIdx="0" presStyleCnt="1" custLinFactNeighborX="3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012A7073-0C7E-408B-9E83-22300B3551F5}" type="pres">
      <dgm:prSet presAssocID="{A76340B1-625C-4F25-B5A0-246AE81EDDD2}" presName="parTransOne" presStyleCnt="0"/>
      <dgm:spPr/>
      <dgm:t>
        <a:bodyPr/>
        <a:lstStyle/>
        <a:p>
          <a:endParaRPr lang="fr-CH"/>
        </a:p>
      </dgm:t>
    </dgm:pt>
    <dgm:pt modelId="{382E1E04-7443-4E58-951B-57A21CF64DBD}" type="pres">
      <dgm:prSet presAssocID="{A76340B1-625C-4F25-B5A0-246AE81EDDD2}" presName="horzOne" presStyleCnt="0"/>
      <dgm:spPr/>
      <dgm:t>
        <a:bodyPr/>
        <a:lstStyle/>
        <a:p>
          <a:endParaRPr lang="fr-CH"/>
        </a:p>
      </dgm:t>
    </dgm:pt>
    <dgm:pt modelId="{F87E611B-C46A-4C2B-BF0D-506DE794B2D1}" type="pres">
      <dgm:prSet presAssocID="{A8A40573-03B9-4153-A280-86910A106386}" presName="vertTwo" presStyleCnt="0"/>
      <dgm:spPr/>
      <dgm:t>
        <a:bodyPr/>
        <a:lstStyle/>
        <a:p>
          <a:endParaRPr lang="fr-CH"/>
        </a:p>
      </dgm:t>
    </dgm:pt>
    <dgm:pt modelId="{EFCFE76A-55CE-4F8E-A883-12D52E8D4BED}" type="pres">
      <dgm:prSet presAssocID="{A8A40573-03B9-4153-A280-86910A106386}" presName="txTwo" presStyleLbl="node2" presStyleIdx="0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C450718-0A68-4D06-8FD0-954514683E0B}" type="pres">
      <dgm:prSet presAssocID="{A8A40573-03B9-4153-A280-86910A106386}" presName="parTransTwo" presStyleCnt="0"/>
      <dgm:spPr/>
      <dgm:t>
        <a:bodyPr/>
        <a:lstStyle/>
        <a:p>
          <a:endParaRPr lang="fr-CH"/>
        </a:p>
      </dgm:t>
    </dgm:pt>
    <dgm:pt modelId="{F94ABB7F-D758-4455-8091-D2C1100EFCFC}" type="pres">
      <dgm:prSet presAssocID="{A8A40573-03B9-4153-A280-86910A106386}" presName="horzTwo" presStyleCnt="0"/>
      <dgm:spPr/>
      <dgm:t>
        <a:bodyPr/>
        <a:lstStyle/>
        <a:p>
          <a:endParaRPr lang="fr-CH"/>
        </a:p>
      </dgm:t>
    </dgm:pt>
    <dgm:pt modelId="{81B41B8C-33CB-4ACC-9D45-183EBA96E6C1}" type="pres">
      <dgm:prSet presAssocID="{AA293F76-2692-46A7-9D59-1FB795255A61}" presName="vertThree" presStyleCnt="0"/>
      <dgm:spPr/>
      <dgm:t>
        <a:bodyPr/>
        <a:lstStyle/>
        <a:p>
          <a:endParaRPr lang="fr-CH"/>
        </a:p>
      </dgm:t>
    </dgm:pt>
    <dgm:pt modelId="{336DF4FB-8233-4B4D-8D35-983B8EBAE218}" type="pres">
      <dgm:prSet presAssocID="{AA293F76-2692-46A7-9D59-1FB795255A61}" presName="txThree" presStyleLbl="node3" presStyleIdx="0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0320857C-7771-4410-91C0-5ABA6E9D400A}" type="pres">
      <dgm:prSet presAssocID="{AA293F76-2692-46A7-9D59-1FB795255A61}" presName="horzThree" presStyleCnt="0"/>
      <dgm:spPr/>
      <dgm:t>
        <a:bodyPr/>
        <a:lstStyle/>
        <a:p>
          <a:endParaRPr lang="fr-CH"/>
        </a:p>
      </dgm:t>
    </dgm:pt>
    <dgm:pt modelId="{22CC76AD-1CA7-4AD3-A446-4194B9623424}" type="pres">
      <dgm:prSet presAssocID="{C334FA69-2762-442C-9BA3-50E5B4169061}" presName="sibSpaceThree" presStyleCnt="0"/>
      <dgm:spPr/>
      <dgm:t>
        <a:bodyPr/>
        <a:lstStyle/>
        <a:p>
          <a:endParaRPr lang="fr-CH"/>
        </a:p>
      </dgm:t>
    </dgm:pt>
    <dgm:pt modelId="{44D1495E-3991-47EE-9B19-181AD30D6E79}" type="pres">
      <dgm:prSet presAssocID="{B345D59B-68EF-48E2-8526-467A6F29FC95}" presName="vertThree" presStyleCnt="0"/>
      <dgm:spPr/>
      <dgm:t>
        <a:bodyPr/>
        <a:lstStyle/>
        <a:p>
          <a:endParaRPr lang="fr-CH"/>
        </a:p>
      </dgm:t>
    </dgm:pt>
    <dgm:pt modelId="{FD271E41-5D75-476D-83AC-8A02F383EABE}" type="pres">
      <dgm:prSet presAssocID="{B345D59B-68EF-48E2-8526-467A6F29FC95}" presName="txThree" presStyleLbl="node3" presStyleIdx="1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CB4D933C-EF9B-4D12-AD0A-A78F5B984A98}" type="pres">
      <dgm:prSet presAssocID="{B345D59B-68EF-48E2-8526-467A6F29FC95}" presName="horzThree" presStyleCnt="0"/>
      <dgm:spPr/>
      <dgm:t>
        <a:bodyPr/>
        <a:lstStyle/>
        <a:p>
          <a:endParaRPr lang="fr-CH"/>
        </a:p>
      </dgm:t>
    </dgm:pt>
    <dgm:pt modelId="{6FE81511-0D29-4C5C-AE39-CC708FE605E0}" type="pres">
      <dgm:prSet presAssocID="{B5089BB6-E056-485C-8847-5E5CE2E1E90A}" presName="sibSpaceThree" presStyleCnt="0"/>
      <dgm:spPr/>
      <dgm:t>
        <a:bodyPr/>
        <a:lstStyle/>
        <a:p>
          <a:endParaRPr lang="fr-CH"/>
        </a:p>
      </dgm:t>
    </dgm:pt>
    <dgm:pt modelId="{A93BE5D2-5146-4A90-8B91-2CFCC823BB3B}" type="pres">
      <dgm:prSet presAssocID="{8CBC8298-895F-411D-A218-9D158EA2836C}" presName="vertThree" presStyleCnt="0"/>
      <dgm:spPr/>
      <dgm:t>
        <a:bodyPr/>
        <a:lstStyle/>
        <a:p>
          <a:endParaRPr lang="fr-CH"/>
        </a:p>
      </dgm:t>
    </dgm:pt>
    <dgm:pt modelId="{11079FDE-4F91-438B-AF5D-37600CBF3B94}" type="pres">
      <dgm:prSet presAssocID="{8CBC8298-895F-411D-A218-9D158EA2836C}" presName="txThree" presStyleLbl="node3" presStyleIdx="2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E3DE5BB-B147-4356-A839-F0877639F95E}" type="pres">
      <dgm:prSet presAssocID="{8CBC8298-895F-411D-A218-9D158EA2836C}" presName="horzThree" presStyleCnt="0"/>
      <dgm:spPr/>
      <dgm:t>
        <a:bodyPr/>
        <a:lstStyle/>
        <a:p>
          <a:endParaRPr lang="fr-CH"/>
        </a:p>
      </dgm:t>
    </dgm:pt>
    <dgm:pt modelId="{0DFDF7D5-CB34-432E-81D1-B4A09F284624}" type="pres">
      <dgm:prSet presAssocID="{8471BAFA-0738-4938-94BB-BE98242A4177}" presName="sibSpaceTwo" presStyleCnt="0"/>
      <dgm:spPr/>
      <dgm:t>
        <a:bodyPr/>
        <a:lstStyle/>
        <a:p>
          <a:endParaRPr lang="fr-CH"/>
        </a:p>
      </dgm:t>
    </dgm:pt>
    <dgm:pt modelId="{31B9BB96-7F6B-43B1-852D-DA1FFAF24569}" type="pres">
      <dgm:prSet presAssocID="{CDCECEB8-CF96-4D0D-9BC0-3AE48F8B4964}" presName="vertTwo" presStyleCnt="0"/>
      <dgm:spPr/>
      <dgm:t>
        <a:bodyPr/>
        <a:lstStyle/>
        <a:p>
          <a:endParaRPr lang="fr-CH"/>
        </a:p>
      </dgm:t>
    </dgm:pt>
    <dgm:pt modelId="{3CC39438-A682-469A-8D44-40D6693202E5}" type="pres">
      <dgm:prSet presAssocID="{CDCECEB8-CF96-4D0D-9BC0-3AE48F8B4964}" presName="txTwo" presStyleLbl="node2" presStyleIdx="1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4B862423-B723-46A2-BA1E-768B8D2DDF57}" type="pres">
      <dgm:prSet presAssocID="{CDCECEB8-CF96-4D0D-9BC0-3AE48F8B4964}" presName="parTransTwo" presStyleCnt="0"/>
      <dgm:spPr/>
      <dgm:t>
        <a:bodyPr/>
        <a:lstStyle/>
        <a:p>
          <a:endParaRPr lang="fr-CH"/>
        </a:p>
      </dgm:t>
    </dgm:pt>
    <dgm:pt modelId="{784E6E09-2A9F-4403-828C-2C1D7DFC02A3}" type="pres">
      <dgm:prSet presAssocID="{CDCECEB8-CF96-4D0D-9BC0-3AE48F8B4964}" presName="horzTwo" presStyleCnt="0"/>
      <dgm:spPr/>
      <dgm:t>
        <a:bodyPr/>
        <a:lstStyle/>
        <a:p>
          <a:endParaRPr lang="fr-CH"/>
        </a:p>
      </dgm:t>
    </dgm:pt>
    <dgm:pt modelId="{B14E1840-01EB-4EF9-907D-59A30D89832C}" type="pres">
      <dgm:prSet presAssocID="{C88F3A82-C456-4AF1-A879-0C5001E74784}" presName="vertThree" presStyleCnt="0"/>
      <dgm:spPr/>
      <dgm:t>
        <a:bodyPr/>
        <a:lstStyle/>
        <a:p>
          <a:endParaRPr lang="fr-CH"/>
        </a:p>
      </dgm:t>
    </dgm:pt>
    <dgm:pt modelId="{2C05AFED-D8C3-48BE-96DD-BDF46B6DB743}" type="pres">
      <dgm:prSet presAssocID="{C88F3A82-C456-4AF1-A879-0C5001E74784}" presName="txThree" presStyleLbl="node3" presStyleIdx="3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F213D33-590E-4D3E-8A51-FC9B8F842B2E}" type="pres">
      <dgm:prSet presAssocID="{C88F3A82-C456-4AF1-A879-0C5001E74784}" presName="horzThree" presStyleCnt="0"/>
      <dgm:spPr/>
      <dgm:t>
        <a:bodyPr/>
        <a:lstStyle/>
        <a:p>
          <a:endParaRPr lang="fr-CH"/>
        </a:p>
      </dgm:t>
    </dgm:pt>
    <dgm:pt modelId="{CD97F61A-32F0-4AEA-B716-5C9C88F1A8F8}" type="pres">
      <dgm:prSet presAssocID="{361E56CF-6B2F-4083-A15D-F92081E98372}" presName="sibSpaceThree" presStyleCnt="0"/>
      <dgm:spPr/>
      <dgm:t>
        <a:bodyPr/>
        <a:lstStyle/>
        <a:p>
          <a:endParaRPr lang="fr-CH"/>
        </a:p>
      </dgm:t>
    </dgm:pt>
    <dgm:pt modelId="{88A9BCCD-6560-4FB0-B122-1CC8137DB7A4}" type="pres">
      <dgm:prSet presAssocID="{C78AAF77-B8EA-466A-9A42-3C7CE00EAAC6}" presName="vertThree" presStyleCnt="0"/>
      <dgm:spPr/>
      <dgm:t>
        <a:bodyPr/>
        <a:lstStyle/>
        <a:p>
          <a:endParaRPr lang="fr-CH"/>
        </a:p>
      </dgm:t>
    </dgm:pt>
    <dgm:pt modelId="{26361E94-52DF-4A42-AA5D-5D7501B036D0}" type="pres">
      <dgm:prSet presAssocID="{C78AAF77-B8EA-466A-9A42-3C7CE00EAAC6}" presName="txThree" presStyleLbl="node3" presStyleIdx="4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E793DF5B-051E-4A07-BA37-F83B3E400D0B}" type="pres">
      <dgm:prSet presAssocID="{C78AAF77-B8EA-466A-9A42-3C7CE00EAAC6}" presName="horzThree" presStyleCnt="0"/>
      <dgm:spPr/>
      <dgm:t>
        <a:bodyPr/>
        <a:lstStyle/>
        <a:p>
          <a:endParaRPr lang="fr-CH"/>
        </a:p>
      </dgm:t>
    </dgm:pt>
    <dgm:pt modelId="{BE246074-6EF7-43A7-93D0-E4C67FCBDF57}" type="pres">
      <dgm:prSet presAssocID="{03601F4E-404D-4EB9-A5C0-6FF7D1F095BB}" presName="sibSpaceThree" presStyleCnt="0"/>
      <dgm:spPr/>
      <dgm:t>
        <a:bodyPr/>
        <a:lstStyle/>
        <a:p>
          <a:endParaRPr lang="fr-CH"/>
        </a:p>
      </dgm:t>
    </dgm:pt>
    <dgm:pt modelId="{F1B84B08-97E2-47BC-8102-4564DF21399B}" type="pres">
      <dgm:prSet presAssocID="{AF1C073D-3A34-4569-BCBA-3AE4AC8BA239}" presName="vertThree" presStyleCnt="0"/>
      <dgm:spPr/>
      <dgm:t>
        <a:bodyPr/>
        <a:lstStyle/>
        <a:p>
          <a:endParaRPr lang="fr-CH"/>
        </a:p>
      </dgm:t>
    </dgm:pt>
    <dgm:pt modelId="{38CFCE50-2239-43F3-B1B9-01DCDCD1CC69}" type="pres">
      <dgm:prSet presAssocID="{AF1C073D-3A34-4569-BCBA-3AE4AC8BA239}" presName="txThree" presStyleLbl="node3" presStyleIdx="5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CE4B379-34A2-4C14-B39C-CB87FFD991E4}" type="pres">
      <dgm:prSet presAssocID="{AF1C073D-3A34-4569-BCBA-3AE4AC8BA239}" presName="horzThree" presStyleCnt="0"/>
      <dgm:spPr/>
      <dgm:t>
        <a:bodyPr/>
        <a:lstStyle/>
        <a:p>
          <a:endParaRPr lang="fr-CH"/>
        </a:p>
      </dgm:t>
    </dgm:pt>
    <dgm:pt modelId="{24D0C66B-1DFA-42D1-9E42-484ABA65D3A7}" type="pres">
      <dgm:prSet presAssocID="{DC0AD4DB-6E90-496B-A5ED-31577E7FED36}" presName="sibSpaceTwo" presStyleCnt="0"/>
      <dgm:spPr/>
      <dgm:t>
        <a:bodyPr/>
        <a:lstStyle/>
        <a:p>
          <a:endParaRPr lang="fr-CH"/>
        </a:p>
      </dgm:t>
    </dgm:pt>
    <dgm:pt modelId="{97E064F6-7E68-4F31-A82C-CDD1BE5E5AF8}" type="pres">
      <dgm:prSet presAssocID="{43D25645-F89F-4CEF-A657-2B801D35C3ED}" presName="vertTwo" presStyleCnt="0"/>
      <dgm:spPr/>
      <dgm:t>
        <a:bodyPr/>
        <a:lstStyle/>
        <a:p>
          <a:endParaRPr lang="fr-CH"/>
        </a:p>
      </dgm:t>
    </dgm:pt>
    <dgm:pt modelId="{365890CB-DAF4-41BA-B2BD-2D17EE190F56}" type="pres">
      <dgm:prSet presAssocID="{43D25645-F89F-4CEF-A657-2B801D35C3ED}" presName="txTwo" presStyleLbl="node2" presStyleIdx="2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3BE2F02-0ECE-449F-A43A-D12506BB0147}" type="pres">
      <dgm:prSet presAssocID="{43D25645-F89F-4CEF-A657-2B801D35C3ED}" presName="parTransTwo" presStyleCnt="0"/>
      <dgm:spPr/>
      <dgm:t>
        <a:bodyPr/>
        <a:lstStyle/>
        <a:p>
          <a:endParaRPr lang="fr-CH"/>
        </a:p>
      </dgm:t>
    </dgm:pt>
    <dgm:pt modelId="{96E47789-4C3B-44B0-A46D-DA2F510A38DA}" type="pres">
      <dgm:prSet presAssocID="{43D25645-F89F-4CEF-A657-2B801D35C3ED}" presName="horzTwo" presStyleCnt="0"/>
      <dgm:spPr/>
      <dgm:t>
        <a:bodyPr/>
        <a:lstStyle/>
        <a:p>
          <a:endParaRPr lang="fr-CH"/>
        </a:p>
      </dgm:t>
    </dgm:pt>
    <dgm:pt modelId="{AFEF9BF8-8BA4-42DA-8EA6-E9A533765579}" type="pres">
      <dgm:prSet presAssocID="{FC8F4DAA-B709-4657-8C79-B605E4E340DD}" presName="vertThree" presStyleCnt="0"/>
      <dgm:spPr/>
      <dgm:t>
        <a:bodyPr/>
        <a:lstStyle/>
        <a:p>
          <a:endParaRPr lang="fr-CH"/>
        </a:p>
      </dgm:t>
    </dgm:pt>
    <dgm:pt modelId="{B5A7EACE-8C5B-40EA-9CE3-D98F1DB58027}" type="pres">
      <dgm:prSet presAssocID="{FC8F4DAA-B709-4657-8C79-B605E4E340DD}" presName="txThree" presStyleLbl="node3" presStyleIdx="6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50176E2-CF6C-47E0-A451-9E9034621E64}" type="pres">
      <dgm:prSet presAssocID="{FC8F4DAA-B709-4657-8C79-B605E4E340DD}" presName="horzThree" presStyleCnt="0"/>
      <dgm:spPr/>
      <dgm:t>
        <a:bodyPr/>
        <a:lstStyle/>
        <a:p>
          <a:endParaRPr lang="fr-CH"/>
        </a:p>
      </dgm:t>
    </dgm:pt>
    <dgm:pt modelId="{0457D424-E827-462B-8D44-19A88937F5A6}" type="pres">
      <dgm:prSet presAssocID="{8CE4333F-CDAB-4817-83C7-15C3A14D5F2A}" presName="sibSpaceThree" presStyleCnt="0"/>
      <dgm:spPr/>
      <dgm:t>
        <a:bodyPr/>
        <a:lstStyle/>
        <a:p>
          <a:endParaRPr lang="fr-CH"/>
        </a:p>
      </dgm:t>
    </dgm:pt>
    <dgm:pt modelId="{07BC7C7E-C0B3-4185-BAC9-553C183A7B83}" type="pres">
      <dgm:prSet presAssocID="{BCB06A16-D6AA-411F-9649-16E2437F34DF}" presName="vertThree" presStyleCnt="0"/>
      <dgm:spPr/>
      <dgm:t>
        <a:bodyPr/>
        <a:lstStyle/>
        <a:p>
          <a:endParaRPr lang="fr-CH"/>
        </a:p>
      </dgm:t>
    </dgm:pt>
    <dgm:pt modelId="{E5466E0E-8D3B-4B4B-8430-81CFF09A11A8}" type="pres">
      <dgm:prSet presAssocID="{BCB06A16-D6AA-411F-9649-16E2437F34DF}" presName="txThree" presStyleLbl="node3" presStyleIdx="7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3E4EBCA-4C29-47CA-9BAC-B365553072A4}" type="pres">
      <dgm:prSet presAssocID="{BCB06A16-D6AA-411F-9649-16E2437F34DF}" presName="horzThree" presStyleCnt="0"/>
      <dgm:spPr/>
      <dgm:t>
        <a:bodyPr/>
        <a:lstStyle/>
        <a:p>
          <a:endParaRPr lang="fr-CH"/>
        </a:p>
      </dgm:t>
    </dgm:pt>
    <dgm:pt modelId="{BB0B8255-8F1C-423A-A358-88486277A354}" type="pres">
      <dgm:prSet presAssocID="{8D1B7317-A20B-4920-9843-5BF5F35464D7}" presName="sibSpaceThree" presStyleCnt="0"/>
      <dgm:spPr/>
      <dgm:t>
        <a:bodyPr/>
        <a:lstStyle/>
        <a:p>
          <a:endParaRPr lang="fr-CH"/>
        </a:p>
      </dgm:t>
    </dgm:pt>
    <dgm:pt modelId="{5D27EAA6-5165-427A-A773-CBFE2027FE07}" type="pres">
      <dgm:prSet presAssocID="{B8EAA14D-FAF7-4649-98EF-DE908F0AC230}" presName="vertThree" presStyleCnt="0"/>
      <dgm:spPr/>
      <dgm:t>
        <a:bodyPr/>
        <a:lstStyle/>
        <a:p>
          <a:endParaRPr lang="fr-CH"/>
        </a:p>
      </dgm:t>
    </dgm:pt>
    <dgm:pt modelId="{89787DD1-7E68-4A3C-AEA4-B9704E421EFE}" type="pres">
      <dgm:prSet presAssocID="{B8EAA14D-FAF7-4649-98EF-DE908F0AC230}" presName="txThree" presStyleLbl="node3" presStyleIdx="8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BB9F77B-1F4A-4D75-A6F1-48DAB7E212E3}" type="pres">
      <dgm:prSet presAssocID="{B8EAA14D-FAF7-4649-98EF-DE908F0AC230}" presName="horzThree" presStyleCnt="0"/>
      <dgm:spPr/>
      <dgm:t>
        <a:bodyPr/>
        <a:lstStyle/>
        <a:p>
          <a:endParaRPr lang="fr-CH"/>
        </a:p>
      </dgm:t>
    </dgm:pt>
    <dgm:pt modelId="{E5104A11-B6D5-4C44-98A4-47CE9944C4AC}" type="pres">
      <dgm:prSet presAssocID="{60FE0F46-2E4C-4BE3-833B-D1E76628A6F4}" presName="sibSpaceTwo" presStyleCnt="0"/>
      <dgm:spPr/>
      <dgm:t>
        <a:bodyPr/>
        <a:lstStyle/>
        <a:p>
          <a:endParaRPr lang="fr-CH"/>
        </a:p>
      </dgm:t>
    </dgm:pt>
    <dgm:pt modelId="{81F289A3-D30A-4F4C-BF32-45B4FD00BF9F}" type="pres">
      <dgm:prSet presAssocID="{30B6B091-EBEA-4513-BC77-50232CB85A8A}" presName="vertTwo" presStyleCnt="0"/>
      <dgm:spPr/>
      <dgm:t>
        <a:bodyPr/>
        <a:lstStyle/>
        <a:p>
          <a:endParaRPr lang="fr-CH"/>
        </a:p>
      </dgm:t>
    </dgm:pt>
    <dgm:pt modelId="{CD738AD4-73AD-4A95-9B7E-F446B5CB4F19}" type="pres">
      <dgm:prSet presAssocID="{30B6B091-EBEA-4513-BC77-50232CB85A8A}" presName="txTwo" presStyleLbl="node2" presStyleIdx="3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7D291D79-EB99-4DC2-86D6-A95E0484B7DA}" type="pres">
      <dgm:prSet presAssocID="{30B6B091-EBEA-4513-BC77-50232CB85A8A}" presName="parTransTwo" presStyleCnt="0"/>
      <dgm:spPr/>
      <dgm:t>
        <a:bodyPr/>
        <a:lstStyle/>
        <a:p>
          <a:endParaRPr lang="fr-CH"/>
        </a:p>
      </dgm:t>
    </dgm:pt>
    <dgm:pt modelId="{395D41FB-5165-443F-B316-B3E17A7925D3}" type="pres">
      <dgm:prSet presAssocID="{30B6B091-EBEA-4513-BC77-50232CB85A8A}" presName="horzTwo" presStyleCnt="0"/>
      <dgm:spPr/>
      <dgm:t>
        <a:bodyPr/>
        <a:lstStyle/>
        <a:p>
          <a:endParaRPr lang="fr-CH"/>
        </a:p>
      </dgm:t>
    </dgm:pt>
    <dgm:pt modelId="{5A706BF8-1968-409E-9F24-8144D923CA11}" type="pres">
      <dgm:prSet presAssocID="{3A4F612C-A903-44C7-8483-4939D7A2E4FA}" presName="vertThree" presStyleCnt="0"/>
      <dgm:spPr/>
      <dgm:t>
        <a:bodyPr/>
        <a:lstStyle/>
        <a:p>
          <a:endParaRPr lang="fr-CH"/>
        </a:p>
      </dgm:t>
    </dgm:pt>
    <dgm:pt modelId="{441E1098-2218-4C6F-A705-6E45BA094C34}" type="pres">
      <dgm:prSet presAssocID="{3A4F612C-A903-44C7-8483-4939D7A2E4FA}" presName="txThree" presStyleLbl="node3" presStyleIdx="9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1C84B08F-21AF-45F1-A491-520C976AC09A}" type="pres">
      <dgm:prSet presAssocID="{3A4F612C-A903-44C7-8483-4939D7A2E4FA}" presName="horzThree" presStyleCnt="0"/>
      <dgm:spPr/>
      <dgm:t>
        <a:bodyPr/>
        <a:lstStyle/>
        <a:p>
          <a:endParaRPr lang="fr-CH"/>
        </a:p>
      </dgm:t>
    </dgm:pt>
    <dgm:pt modelId="{FF8822EE-74F9-4BFC-8E6B-123FA1EDE6B1}" type="pres">
      <dgm:prSet presAssocID="{2DE806A1-1098-4D98-882E-5BFAF89870C8}" presName="sibSpaceThree" presStyleCnt="0"/>
      <dgm:spPr/>
      <dgm:t>
        <a:bodyPr/>
        <a:lstStyle/>
        <a:p>
          <a:endParaRPr lang="fr-CH"/>
        </a:p>
      </dgm:t>
    </dgm:pt>
    <dgm:pt modelId="{D8DC1CEA-22BE-4BA4-A371-1CDA3A4FA7A2}" type="pres">
      <dgm:prSet presAssocID="{FA5A8650-463D-4240-807A-93438BA768DB}" presName="vertThree" presStyleCnt="0"/>
      <dgm:spPr/>
      <dgm:t>
        <a:bodyPr/>
        <a:lstStyle/>
        <a:p>
          <a:endParaRPr lang="fr-CH"/>
        </a:p>
      </dgm:t>
    </dgm:pt>
    <dgm:pt modelId="{38A995EB-7E9A-43FA-A05E-F583FCDEC5FC}" type="pres">
      <dgm:prSet presAssocID="{FA5A8650-463D-4240-807A-93438BA768DB}" presName="txThree" presStyleLbl="node3" presStyleIdx="10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E4CB368B-27B8-4524-91B1-925065B176A5}" type="pres">
      <dgm:prSet presAssocID="{FA5A8650-463D-4240-807A-93438BA768DB}" presName="horzThree" presStyleCnt="0"/>
      <dgm:spPr/>
      <dgm:t>
        <a:bodyPr/>
        <a:lstStyle/>
        <a:p>
          <a:endParaRPr lang="fr-CH"/>
        </a:p>
      </dgm:t>
    </dgm:pt>
    <dgm:pt modelId="{A904CAFF-94E3-4A03-9BB9-9F12BAA50F30}" type="pres">
      <dgm:prSet presAssocID="{38F8AD6C-27E4-4AE3-AD45-54E6B917AE6D}" presName="sibSpaceThree" presStyleCnt="0"/>
      <dgm:spPr/>
      <dgm:t>
        <a:bodyPr/>
        <a:lstStyle/>
        <a:p>
          <a:endParaRPr lang="fr-CH"/>
        </a:p>
      </dgm:t>
    </dgm:pt>
    <dgm:pt modelId="{150A4E45-F825-4260-B385-7D3E825EFA19}" type="pres">
      <dgm:prSet presAssocID="{59A6FC1B-17EB-4472-BAAF-C9E3FDC841D2}" presName="vertThree" presStyleCnt="0"/>
      <dgm:spPr/>
      <dgm:t>
        <a:bodyPr/>
        <a:lstStyle/>
        <a:p>
          <a:endParaRPr lang="fr-CH"/>
        </a:p>
      </dgm:t>
    </dgm:pt>
    <dgm:pt modelId="{45D79C88-ED88-4737-98FF-199CCF3D8026}" type="pres">
      <dgm:prSet presAssocID="{59A6FC1B-17EB-4472-BAAF-C9E3FDC841D2}" presName="txThree" presStyleLbl="node3" presStyleIdx="11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24DCB20-D0F7-4E3B-811C-D66BA0C2AD8F}" type="pres">
      <dgm:prSet presAssocID="{59A6FC1B-17EB-4472-BAAF-C9E3FDC841D2}" presName="horzThree" presStyleCnt="0"/>
      <dgm:spPr/>
      <dgm:t>
        <a:bodyPr/>
        <a:lstStyle/>
        <a:p>
          <a:endParaRPr lang="fr-CH"/>
        </a:p>
      </dgm:t>
    </dgm:pt>
    <dgm:pt modelId="{7D59F06A-0097-4B1D-B58F-88B48A90B87A}" type="pres">
      <dgm:prSet presAssocID="{D49FE3E3-7976-4208-A431-DD07065C7F2F}" presName="sibSpaceTwo" presStyleCnt="0"/>
      <dgm:spPr/>
      <dgm:t>
        <a:bodyPr/>
        <a:lstStyle/>
        <a:p>
          <a:endParaRPr lang="fr-CH"/>
        </a:p>
      </dgm:t>
    </dgm:pt>
    <dgm:pt modelId="{A95EDFAF-8339-49D4-BA0B-5907699FACF0}" type="pres">
      <dgm:prSet presAssocID="{13C8A3C9-06A9-4580-9220-0FA13825EC61}" presName="vertTwo" presStyleCnt="0"/>
      <dgm:spPr/>
      <dgm:t>
        <a:bodyPr/>
        <a:lstStyle/>
        <a:p>
          <a:endParaRPr lang="fr-CH"/>
        </a:p>
      </dgm:t>
    </dgm:pt>
    <dgm:pt modelId="{38A2680A-0C0E-4922-91B9-3FEABA6C11ED}" type="pres">
      <dgm:prSet presAssocID="{13C8A3C9-06A9-4580-9220-0FA13825EC61}" presName="txTwo" presStyleLbl="node2" presStyleIdx="4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99E6BFC-E56B-4D68-AC43-F5349200265C}" type="pres">
      <dgm:prSet presAssocID="{13C8A3C9-06A9-4580-9220-0FA13825EC61}" presName="parTransTwo" presStyleCnt="0"/>
      <dgm:spPr/>
      <dgm:t>
        <a:bodyPr/>
        <a:lstStyle/>
        <a:p>
          <a:endParaRPr lang="fr-CH"/>
        </a:p>
      </dgm:t>
    </dgm:pt>
    <dgm:pt modelId="{E137D267-FEFB-4873-B8AC-6046E2F59088}" type="pres">
      <dgm:prSet presAssocID="{13C8A3C9-06A9-4580-9220-0FA13825EC61}" presName="horzTwo" presStyleCnt="0"/>
      <dgm:spPr/>
      <dgm:t>
        <a:bodyPr/>
        <a:lstStyle/>
        <a:p>
          <a:endParaRPr lang="fr-CH"/>
        </a:p>
      </dgm:t>
    </dgm:pt>
    <dgm:pt modelId="{93F59B38-2F26-43CD-8853-28827E8ECAE7}" type="pres">
      <dgm:prSet presAssocID="{DDF7EA34-AE60-4CD3-8AE2-99F9703CF7AD}" presName="vertThree" presStyleCnt="0"/>
      <dgm:spPr/>
      <dgm:t>
        <a:bodyPr/>
        <a:lstStyle/>
        <a:p>
          <a:endParaRPr lang="fr-CH"/>
        </a:p>
      </dgm:t>
    </dgm:pt>
    <dgm:pt modelId="{6BFF21D2-02C3-4A48-9436-82BBF207EFBA}" type="pres">
      <dgm:prSet presAssocID="{DDF7EA34-AE60-4CD3-8AE2-99F9703CF7AD}" presName="txThree" presStyleLbl="node3" presStyleIdx="12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ABDFEAE-CD31-430B-A77C-31FD9A268EC3}" type="pres">
      <dgm:prSet presAssocID="{DDF7EA34-AE60-4CD3-8AE2-99F9703CF7AD}" presName="horzThree" presStyleCnt="0"/>
      <dgm:spPr/>
      <dgm:t>
        <a:bodyPr/>
        <a:lstStyle/>
        <a:p>
          <a:endParaRPr lang="fr-CH"/>
        </a:p>
      </dgm:t>
    </dgm:pt>
    <dgm:pt modelId="{C62E62D1-3B11-406B-B22C-BF1CDC6C740A}" type="pres">
      <dgm:prSet presAssocID="{316A3CA2-C988-43D0-9D22-01E66EA6DB8B}" presName="sibSpaceThree" presStyleCnt="0"/>
      <dgm:spPr/>
      <dgm:t>
        <a:bodyPr/>
        <a:lstStyle/>
        <a:p>
          <a:endParaRPr lang="fr-CH"/>
        </a:p>
      </dgm:t>
    </dgm:pt>
    <dgm:pt modelId="{511F94AE-B5F3-4661-944F-C9E953A31D8D}" type="pres">
      <dgm:prSet presAssocID="{0C847513-7EC6-4AB9-91B5-52D1667F955C}" presName="vertThree" presStyleCnt="0"/>
      <dgm:spPr/>
      <dgm:t>
        <a:bodyPr/>
        <a:lstStyle/>
        <a:p>
          <a:endParaRPr lang="fr-CH"/>
        </a:p>
      </dgm:t>
    </dgm:pt>
    <dgm:pt modelId="{F6F80A30-43BA-4B59-96C0-BD3FCC8B8FBE}" type="pres">
      <dgm:prSet presAssocID="{0C847513-7EC6-4AB9-91B5-52D1667F955C}" presName="txThree" presStyleLbl="node3" presStyleIdx="13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7F0B905F-DAAD-46FE-8D74-8277BFF34223}" type="pres">
      <dgm:prSet presAssocID="{0C847513-7EC6-4AB9-91B5-52D1667F955C}" presName="horzThree" presStyleCnt="0"/>
      <dgm:spPr/>
      <dgm:t>
        <a:bodyPr/>
        <a:lstStyle/>
        <a:p>
          <a:endParaRPr lang="fr-CH"/>
        </a:p>
      </dgm:t>
    </dgm:pt>
    <dgm:pt modelId="{08E33746-3E60-4EDC-86E7-6EF06618E019}" type="pres">
      <dgm:prSet presAssocID="{567EC056-79DF-4DB0-BC78-C3B4D84B0590}" presName="sibSpaceThree" presStyleCnt="0"/>
      <dgm:spPr/>
      <dgm:t>
        <a:bodyPr/>
        <a:lstStyle/>
        <a:p>
          <a:endParaRPr lang="fr-CH"/>
        </a:p>
      </dgm:t>
    </dgm:pt>
    <dgm:pt modelId="{23580740-2026-4C37-B32F-2547EA20781F}" type="pres">
      <dgm:prSet presAssocID="{76AFCEEB-6EA4-4705-9896-CA3509F6BAC2}" presName="vertThree" presStyleCnt="0"/>
      <dgm:spPr/>
      <dgm:t>
        <a:bodyPr/>
        <a:lstStyle/>
        <a:p>
          <a:endParaRPr lang="fr-CH"/>
        </a:p>
      </dgm:t>
    </dgm:pt>
    <dgm:pt modelId="{81CECD11-BC65-4D51-8E30-7F4EB539A031}" type="pres">
      <dgm:prSet presAssocID="{76AFCEEB-6EA4-4705-9896-CA3509F6BAC2}" presName="txThree" presStyleLbl="node3" presStyleIdx="14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12FC8CF6-F950-4B19-8BFF-A15E1271EB7E}" type="pres">
      <dgm:prSet presAssocID="{76AFCEEB-6EA4-4705-9896-CA3509F6BAC2}" presName="horzThree" presStyleCnt="0"/>
      <dgm:spPr/>
      <dgm:t>
        <a:bodyPr/>
        <a:lstStyle/>
        <a:p>
          <a:endParaRPr lang="fr-CH"/>
        </a:p>
      </dgm:t>
    </dgm:pt>
    <dgm:pt modelId="{2C2B6172-A61B-4068-AB70-5E0CC7E83216}" type="pres">
      <dgm:prSet presAssocID="{29839093-FE57-42D8-A309-7B31227DD296}" presName="sibSpaceTwo" presStyleCnt="0"/>
      <dgm:spPr/>
      <dgm:t>
        <a:bodyPr/>
        <a:lstStyle/>
        <a:p>
          <a:endParaRPr lang="fr-CH"/>
        </a:p>
      </dgm:t>
    </dgm:pt>
    <dgm:pt modelId="{C859F7B4-5F3F-4A86-B2EF-714F0034AB23}" type="pres">
      <dgm:prSet presAssocID="{88EA2689-A00C-47C0-B3A7-F11AA6F76489}" presName="vertTwo" presStyleCnt="0"/>
      <dgm:spPr/>
      <dgm:t>
        <a:bodyPr/>
        <a:lstStyle/>
        <a:p>
          <a:endParaRPr lang="fr-CH"/>
        </a:p>
      </dgm:t>
    </dgm:pt>
    <dgm:pt modelId="{D900FE4F-FDB9-4800-974A-C8DC6681E1E9}" type="pres">
      <dgm:prSet presAssocID="{88EA2689-A00C-47C0-B3A7-F11AA6F76489}" presName="txTwo" presStyleLbl="node2" presStyleIdx="5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1605DA9-D397-4C69-AFB0-ED41DE3B7702}" type="pres">
      <dgm:prSet presAssocID="{88EA2689-A00C-47C0-B3A7-F11AA6F76489}" presName="parTransTwo" presStyleCnt="0"/>
      <dgm:spPr/>
      <dgm:t>
        <a:bodyPr/>
        <a:lstStyle/>
        <a:p>
          <a:endParaRPr lang="fr-CH"/>
        </a:p>
      </dgm:t>
    </dgm:pt>
    <dgm:pt modelId="{5022F06A-9BF6-4DC1-80AD-46ACB2BD543E}" type="pres">
      <dgm:prSet presAssocID="{88EA2689-A00C-47C0-B3A7-F11AA6F76489}" presName="horzTwo" presStyleCnt="0"/>
      <dgm:spPr/>
      <dgm:t>
        <a:bodyPr/>
        <a:lstStyle/>
        <a:p>
          <a:endParaRPr lang="fr-CH"/>
        </a:p>
      </dgm:t>
    </dgm:pt>
    <dgm:pt modelId="{85CF2C76-6CC3-4218-A77F-6406575D887C}" type="pres">
      <dgm:prSet presAssocID="{BF0A43F6-2879-4C60-99E7-D5ED12366D97}" presName="vertThree" presStyleCnt="0"/>
      <dgm:spPr/>
      <dgm:t>
        <a:bodyPr/>
        <a:lstStyle/>
        <a:p>
          <a:endParaRPr lang="fr-CH"/>
        </a:p>
      </dgm:t>
    </dgm:pt>
    <dgm:pt modelId="{15C28233-B455-4F7D-BCE2-B86903EFE257}" type="pres">
      <dgm:prSet presAssocID="{BF0A43F6-2879-4C60-99E7-D5ED12366D97}" presName="txThree" presStyleLbl="node3" presStyleIdx="15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572FBCB-4250-4D1C-8B7A-19EDC3DDD1E6}" type="pres">
      <dgm:prSet presAssocID="{BF0A43F6-2879-4C60-99E7-D5ED12366D97}" presName="horzThree" presStyleCnt="0"/>
      <dgm:spPr/>
      <dgm:t>
        <a:bodyPr/>
        <a:lstStyle/>
        <a:p>
          <a:endParaRPr lang="fr-CH"/>
        </a:p>
      </dgm:t>
    </dgm:pt>
    <dgm:pt modelId="{E182FC03-7093-4B0C-A10E-536FBCD2134C}" type="pres">
      <dgm:prSet presAssocID="{54E5F446-9046-4AD9-98F0-43D6E3060007}" presName="sibSpaceThree" presStyleCnt="0"/>
      <dgm:spPr/>
      <dgm:t>
        <a:bodyPr/>
        <a:lstStyle/>
        <a:p>
          <a:endParaRPr lang="fr-CH"/>
        </a:p>
      </dgm:t>
    </dgm:pt>
    <dgm:pt modelId="{06CE0F17-25CA-4979-A9D0-344995D7446E}" type="pres">
      <dgm:prSet presAssocID="{572528FE-5CEF-4E01-BB6C-B0BA09732BB5}" presName="vertThree" presStyleCnt="0"/>
      <dgm:spPr/>
      <dgm:t>
        <a:bodyPr/>
        <a:lstStyle/>
        <a:p>
          <a:endParaRPr lang="fr-CH"/>
        </a:p>
      </dgm:t>
    </dgm:pt>
    <dgm:pt modelId="{A41B53C4-F86A-44D9-9AB1-27C6C9EF61DE}" type="pres">
      <dgm:prSet presAssocID="{572528FE-5CEF-4E01-BB6C-B0BA09732BB5}" presName="txThree" presStyleLbl="node3" presStyleIdx="16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9DFDE52-68C7-4BD7-97E8-339B16738F92}" type="pres">
      <dgm:prSet presAssocID="{572528FE-5CEF-4E01-BB6C-B0BA09732BB5}" presName="horzThree" presStyleCnt="0"/>
      <dgm:spPr/>
      <dgm:t>
        <a:bodyPr/>
        <a:lstStyle/>
        <a:p>
          <a:endParaRPr lang="fr-CH"/>
        </a:p>
      </dgm:t>
    </dgm:pt>
    <dgm:pt modelId="{2B59D42D-4030-45FB-90B6-70F3A958D541}" type="pres">
      <dgm:prSet presAssocID="{0AB7D909-0316-4D86-B136-5B0439608AEB}" presName="sibSpaceThree" presStyleCnt="0"/>
      <dgm:spPr/>
      <dgm:t>
        <a:bodyPr/>
        <a:lstStyle/>
        <a:p>
          <a:endParaRPr lang="fr-CH"/>
        </a:p>
      </dgm:t>
    </dgm:pt>
    <dgm:pt modelId="{6347708F-47B9-4963-ABA3-8F5F619D2B55}" type="pres">
      <dgm:prSet presAssocID="{51FC0C1D-2728-4DA9-8576-5DE5CCD466A1}" presName="vertThree" presStyleCnt="0"/>
      <dgm:spPr/>
      <dgm:t>
        <a:bodyPr/>
        <a:lstStyle/>
        <a:p>
          <a:endParaRPr lang="fr-CH"/>
        </a:p>
      </dgm:t>
    </dgm:pt>
    <dgm:pt modelId="{682A1AF9-BAAC-4D61-AE05-C37346A44DC9}" type="pres">
      <dgm:prSet presAssocID="{51FC0C1D-2728-4DA9-8576-5DE5CCD466A1}" presName="txThree" presStyleLbl="node3" presStyleIdx="17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95B73C4E-6B28-4E5B-A036-229038177EC9}" type="pres">
      <dgm:prSet presAssocID="{51FC0C1D-2728-4DA9-8576-5DE5CCD466A1}" presName="horzThree" presStyleCnt="0"/>
      <dgm:spPr/>
      <dgm:t>
        <a:bodyPr/>
        <a:lstStyle/>
        <a:p>
          <a:endParaRPr lang="fr-CH"/>
        </a:p>
      </dgm:t>
    </dgm:pt>
    <dgm:pt modelId="{00B25BB7-5304-4BCB-A6CF-555A0A57BF3F}" type="pres">
      <dgm:prSet presAssocID="{98A504F8-D890-4D2B-9C9E-7BE3DDE7585E}" presName="sibSpaceTwo" presStyleCnt="0"/>
      <dgm:spPr/>
      <dgm:t>
        <a:bodyPr/>
        <a:lstStyle/>
        <a:p>
          <a:endParaRPr lang="fr-CH"/>
        </a:p>
      </dgm:t>
    </dgm:pt>
    <dgm:pt modelId="{33D9CF80-3DB9-46B0-9FB5-F4AA64C71867}" type="pres">
      <dgm:prSet presAssocID="{F4E3578B-9FF0-4181-AB67-5E203A2AAE72}" presName="vertTwo" presStyleCnt="0"/>
      <dgm:spPr/>
      <dgm:t>
        <a:bodyPr/>
        <a:lstStyle/>
        <a:p>
          <a:endParaRPr lang="fr-CH"/>
        </a:p>
      </dgm:t>
    </dgm:pt>
    <dgm:pt modelId="{9796A6C5-36FD-47DF-AE8C-160923968458}" type="pres">
      <dgm:prSet presAssocID="{F4E3578B-9FF0-4181-AB67-5E203A2AAE72}" presName="txTwo" presStyleLbl="node2" presStyleIdx="6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B7EAAE9-D255-4794-AD0D-8AB157617070}" type="pres">
      <dgm:prSet presAssocID="{F4E3578B-9FF0-4181-AB67-5E203A2AAE72}" presName="parTransTwo" presStyleCnt="0"/>
      <dgm:spPr/>
      <dgm:t>
        <a:bodyPr/>
        <a:lstStyle/>
        <a:p>
          <a:endParaRPr lang="fr-CH"/>
        </a:p>
      </dgm:t>
    </dgm:pt>
    <dgm:pt modelId="{49A8B658-F13F-4039-B78E-9B8E584E7CFD}" type="pres">
      <dgm:prSet presAssocID="{F4E3578B-9FF0-4181-AB67-5E203A2AAE72}" presName="horzTwo" presStyleCnt="0"/>
      <dgm:spPr/>
      <dgm:t>
        <a:bodyPr/>
        <a:lstStyle/>
        <a:p>
          <a:endParaRPr lang="fr-CH"/>
        </a:p>
      </dgm:t>
    </dgm:pt>
    <dgm:pt modelId="{5CE34C1E-568F-4C75-A920-93807552CA7C}" type="pres">
      <dgm:prSet presAssocID="{BEC4BCC4-4991-4BEE-9831-A5F519A0176B}" presName="vertThree" presStyleCnt="0"/>
      <dgm:spPr/>
      <dgm:t>
        <a:bodyPr/>
        <a:lstStyle/>
        <a:p>
          <a:endParaRPr lang="fr-CH"/>
        </a:p>
      </dgm:t>
    </dgm:pt>
    <dgm:pt modelId="{F9092E8C-D110-4B0D-AE45-AA34BA9177D6}" type="pres">
      <dgm:prSet presAssocID="{BEC4BCC4-4991-4BEE-9831-A5F519A0176B}" presName="txThree" presStyleLbl="node3" presStyleIdx="18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B6B74EC-3BA5-4C6B-A6ED-453626C45A07}" type="pres">
      <dgm:prSet presAssocID="{BEC4BCC4-4991-4BEE-9831-A5F519A0176B}" presName="horzThree" presStyleCnt="0"/>
      <dgm:spPr/>
      <dgm:t>
        <a:bodyPr/>
        <a:lstStyle/>
        <a:p>
          <a:endParaRPr lang="fr-CH"/>
        </a:p>
      </dgm:t>
    </dgm:pt>
    <dgm:pt modelId="{220FF92F-4D2E-41BA-B5C4-57ED5F966D65}" type="pres">
      <dgm:prSet presAssocID="{1C070F2E-52D2-4049-9A8F-DC203B3B0C10}" presName="sibSpaceThree" presStyleCnt="0"/>
      <dgm:spPr/>
      <dgm:t>
        <a:bodyPr/>
        <a:lstStyle/>
        <a:p>
          <a:endParaRPr lang="fr-CH"/>
        </a:p>
      </dgm:t>
    </dgm:pt>
    <dgm:pt modelId="{66158A29-66B9-499C-8170-45C880252D3B}" type="pres">
      <dgm:prSet presAssocID="{15BFC0BD-5849-4AD2-B0F1-8F737D72D902}" presName="vertThree" presStyleCnt="0"/>
      <dgm:spPr/>
      <dgm:t>
        <a:bodyPr/>
        <a:lstStyle/>
        <a:p>
          <a:endParaRPr lang="fr-CH"/>
        </a:p>
      </dgm:t>
    </dgm:pt>
    <dgm:pt modelId="{2E8E4A5B-B549-440E-9C7B-27FAE8539BB2}" type="pres">
      <dgm:prSet presAssocID="{15BFC0BD-5849-4AD2-B0F1-8F737D72D902}" presName="txThree" presStyleLbl="node3" presStyleIdx="19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AC04987-467B-4246-9A96-73A3EAE9E9BA}" type="pres">
      <dgm:prSet presAssocID="{15BFC0BD-5849-4AD2-B0F1-8F737D72D902}" presName="horzThree" presStyleCnt="0"/>
      <dgm:spPr/>
      <dgm:t>
        <a:bodyPr/>
        <a:lstStyle/>
        <a:p>
          <a:endParaRPr lang="fr-CH"/>
        </a:p>
      </dgm:t>
    </dgm:pt>
    <dgm:pt modelId="{91B01045-A41A-4B6F-AB5B-17268EB9876C}" type="pres">
      <dgm:prSet presAssocID="{F2DFB7F8-4C3F-42D6-9D0D-CF0F71F783EC}" presName="sibSpaceThree" presStyleCnt="0"/>
      <dgm:spPr/>
      <dgm:t>
        <a:bodyPr/>
        <a:lstStyle/>
        <a:p>
          <a:endParaRPr lang="fr-CH"/>
        </a:p>
      </dgm:t>
    </dgm:pt>
    <dgm:pt modelId="{7ACA69EC-7E8F-46CD-80E3-5DD63F9A3BB6}" type="pres">
      <dgm:prSet presAssocID="{E247D92C-21D4-431B-9CE0-FCB6CB929D55}" presName="vertThree" presStyleCnt="0"/>
      <dgm:spPr/>
      <dgm:t>
        <a:bodyPr/>
        <a:lstStyle/>
        <a:p>
          <a:endParaRPr lang="fr-CH"/>
        </a:p>
      </dgm:t>
    </dgm:pt>
    <dgm:pt modelId="{CCBE93D8-1192-4762-B2E0-4A67F4BEB249}" type="pres">
      <dgm:prSet presAssocID="{E247D92C-21D4-431B-9CE0-FCB6CB929D55}" presName="txThree" presStyleLbl="node3" presStyleIdx="20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40BB0BA-2CAE-4F30-9DF8-811DA0519189}" type="pres">
      <dgm:prSet presAssocID="{E247D92C-21D4-431B-9CE0-FCB6CB929D55}" presName="horzThree" presStyleCnt="0"/>
      <dgm:spPr/>
      <dgm:t>
        <a:bodyPr/>
        <a:lstStyle/>
        <a:p>
          <a:endParaRPr lang="fr-CH"/>
        </a:p>
      </dgm:t>
    </dgm:pt>
  </dgm:ptLst>
  <dgm:cxnLst>
    <dgm:cxn modelId="{18BC725C-4EBD-4D6B-AC61-AB86AA719962}" type="presOf" srcId="{572528FE-5CEF-4E01-BB6C-B0BA09732BB5}" destId="{A41B53C4-F86A-44D9-9AB1-27C6C9EF61DE}" srcOrd="0" destOrd="0" presId="urn:microsoft.com/office/officeart/2005/8/layout/hierarchy4"/>
    <dgm:cxn modelId="{EFA4120B-9120-4015-803D-61F85A361EDE}" type="presOf" srcId="{12DC312F-324B-444F-8F1F-636DFA7D7F82}" destId="{EA397CA4-E337-4988-9AFD-541E5064722E}" srcOrd="0" destOrd="0" presId="urn:microsoft.com/office/officeart/2005/8/layout/hierarchy4"/>
    <dgm:cxn modelId="{C14F9932-7FB1-498F-B400-661D0605CDCC}" srcId="{88EA2689-A00C-47C0-B3A7-F11AA6F76489}" destId="{51FC0C1D-2728-4DA9-8576-5DE5CCD466A1}" srcOrd="2" destOrd="0" parTransId="{8AC9D12E-899B-4229-BC2D-4A6B62FB7D87}" sibTransId="{A7E9BCFA-32D1-4F6A-9230-FB66F1EED65D}"/>
    <dgm:cxn modelId="{B32BDC3A-E75D-4861-859A-11F7693C436E}" srcId="{F4E3578B-9FF0-4181-AB67-5E203A2AAE72}" destId="{15BFC0BD-5849-4AD2-B0F1-8F737D72D902}" srcOrd="1" destOrd="0" parTransId="{BAB1BFCE-7ACC-4614-BB35-09FA1C5CD2C7}" sibTransId="{F2DFB7F8-4C3F-42D6-9D0D-CF0F71F783EC}"/>
    <dgm:cxn modelId="{F45A0E4A-135F-48DF-8420-6A2079CE1FB7}" type="presOf" srcId="{88EA2689-A00C-47C0-B3A7-F11AA6F76489}" destId="{D900FE4F-FDB9-4800-974A-C8DC6681E1E9}" srcOrd="0" destOrd="0" presId="urn:microsoft.com/office/officeart/2005/8/layout/hierarchy4"/>
    <dgm:cxn modelId="{7BAC3125-F400-43D1-8C7F-09E56AD26DDA}" srcId="{88EA2689-A00C-47C0-B3A7-F11AA6F76489}" destId="{572528FE-5CEF-4E01-BB6C-B0BA09732BB5}" srcOrd="1" destOrd="0" parTransId="{39FFA5F2-3D0F-4DDB-A7B8-BFB321B5028A}" sibTransId="{0AB7D909-0316-4D86-B136-5B0439608AEB}"/>
    <dgm:cxn modelId="{7DDF3619-1147-48B4-A61C-58D48F4E697E}" srcId="{13C8A3C9-06A9-4580-9220-0FA13825EC61}" destId="{76AFCEEB-6EA4-4705-9896-CA3509F6BAC2}" srcOrd="2" destOrd="0" parTransId="{B1925390-421B-4CBF-8467-6CE74F35AFDB}" sibTransId="{D8643DA1-18D0-482E-A1EE-B0759C1EBB45}"/>
    <dgm:cxn modelId="{5FAE8C38-C3FD-4BCC-BAE7-28858EFE6B69}" type="presOf" srcId="{43D25645-F89F-4CEF-A657-2B801D35C3ED}" destId="{365890CB-DAF4-41BA-B2BD-2D17EE190F56}" srcOrd="0" destOrd="0" presId="urn:microsoft.com/office/officeart/2005/8/layout/hierarchy4"/>
    <dgm:cxn modelId="{492EE652-FF4E-48AB-AEF5-8FAE3D2DE356}" type="presOf" srcId="{0C847513-7EC6-4AB9-91B5-52D1667F955C}" destId="{F6F80A30-43BA-4B59-96C0-BD3FCC8B8FBE}" srcOrd="0" destOrd="0" presId="urn:microsoft.com/office/officeart/2005/8/layout/hierarchy4"/>
    <dgm:cxn modelId="{7EE74836-F6A3-41DA-A400-A49D4ACF7955}" type="presOf" srcId="{8CBC8298-895F-411D-A218-9D158EA2836C}" destId="{11079FDE-4F91-438B-AF5D-37600CBF3B94}" srcOrd="0" destOrd="0" presId="urn:microsoft.com/office/officeart/2005/8/layout/hierarchy4"/>
    <dgm:cxn modelId="{0F2417A5-DCCA-4F05-94C4-034D205DDBDA}" type="presOf" srcId="{76AFCEEB-6EA4-4705-9896-CA3509F6BAC2}" destId="{81CECD11-BC65-4D51-8E30-7F4EB539A031}" srcOrd="0" destOrd="0" presId="urn:microsoft.com/office/officeart/2005/8/layout/hierarchy4"/>
    <dgm:cxn modelId="{02B24569-BB31-4557-BCE2-A44E78E6EBDB}" type="presOf" srcId="{F4E3578B-9FF0-4181-AB67-5E203A2AAE72}" destId="{9796A6C5-36FD-47DF-AE8C-160923968458}" srcOrd="0" destOrd="0" presId="urn:microsoft.com/office/officeart/2005/8/layout/hierarchy4"/>
    <dgm:cxn modelId="{4996B15B-5E7B-47A1-B604-496A408A3DF0}" type="presOf" srcId="{A8A40573-03B9-4153-A280-86910A106386}" destId="{EFCFE76A-55CE-4F8E-A883-12D52E8D4BED}" srcOrd="0" destOrd="0" presId="urn:microsoft.com/office/officeart/2005/8/layout/hierarchy4"/>
    <dgm:cxn modelId="{FF58AD07-ACB8-48BC-BD56-60CBDDC906AB}" type="presOf" srcId="{30B6B091-EBEA-4513-BC77-50232CB85A8A}" destId="{CD738AD4-73AD-4A95-9B7E-F446B5CB4F19}" srcOrd="0" destOrd="0" presId="urn:microsoft.com/office/officeart/2005/8/layout/hierarchy4"/>
    <dgm:cxn modelId="{FB2F2BF5-E37F-4B0C-AF9F-51439B7821D7}" srcId="{88EA2689-A00C-47C0-B3A7-F11AA6F76489}" destId="{BF0A43F6-2879-4C60-99E7-D5ED12366D97}" srcOrd="0" destOrd="0" parTransId="{F5E334F2-6343-4CAB-AF4C-B5570D7D987B}" sibTransId="{54E5F446-9046-4AD9-98F0-43D6E3060007}"/>
    <dgm:cxn modelId="{567A6AA0-F01B-4823-8A8C-DAC10728F69D}" srcId="{A8A40573-03B9-4153-A280-86910A106386}" destId="{8CBC8298-895F-411D-A218-9D158EA2836C}" srcOrd="2" destOrd="0" parTransId="{DB9B5A13-E77B-4159-8E10-F23BDCD7D121}" sibTransId="{CBB6F95C-8799-4058-8733-744058631B4A}"/>
    <dgm:cxn modelId="{D4AE83C9-3B45-4644-9DC8-5AB76E0584C4}" srcId="{A8A40573-03B9-4153-A280-86910A106386}" destId="{B345D59B-68EF-48E2-8526-467A6F29FC95}" srcOrd="1" destOrd="0" parTransId="{2D3AC9FB-40CE-4DD9-B968-5264036DBF18}" sibTransId="{B5089BB6-E056-485C-8847-5E5CE2E1E90A}"/>
    <dgm:cxn modelId="{078B7A5B-2312-4623-A193-C6668FA47869}" srcId="{CDCECEB8-CF96-4D0D-9BC0-3AE48F8B4964}" destId="{C78AAF77-B8EA-466A-9A42-3C7CE00EAAC6}" srcOrd="1" destOrd="0" parTransId="{75222730-A813-4A76-915B-10932E8309FD}" sibTransId="{03601F4E-404D-4EB9-A5C0-6FF7D1F095BB}"/>
    <dgm:cxn modelId="{842F64C7-5804-4BEC-BFCF-81E8CD1D3797}" type="presOf" srcId="{FA5A8650-463D-4240-807A-93438BA768DB}" destId="{38A995EB-7E9A-43FA-A05E-F583FCDEC5FC}" srcOrd="0" destOrd="0" presId="urn:microsoft.com/office/officeart/2005/8/layout/hierarchy4"/>
    <dgm:cxn modelId="{7F4FB101-0DDD-4B66-9ECF-A1659C916A26}" type="presOf" srcId="{13C8A3C9-06A9-4580-9220-0FA13825EC61}" destId="{38A2680A-0C0E-4922-91B9-3FEABA6C11ED}" srcOrd="0" destOrd="0" presId="urn:microsoft.com/office/officeart/2005/8/layout/hierarchy4"/>
    <dgm:cxn modelId="{5B8C50DE-1CD2-4D8C-9ACE-94DE1FD99989}" srcId="{F4E3578B-9FF0-4181-AB67-5E203A2AAE72}" destId="{E247D92C-21D4-431B-9CE0-FCB6CB929D55}" srcOrd="2" destOrd="0" parTransId="{3513BB1C-FC91-44F0-8F80-25CE35B37810}" sibTransId="{0FDC29CE-62B0-4EC8-AF77-8B4362D2A762}"/>
    <dgm:cxn modelId="{DBDF9CCE-E060-4430-B23A-B4101D4E7992}" srcId="{A76340B1-625C-4F25-B5A0-246AE81EDDD2}" destId="{88EA2689-A00C-47C0-B3A7-F11AA6F76489}" srcOrd="5" destOrd="0" parTransId="{57FCA404-C187-4FA8-B74B-D88FDEE42D9F}" sibTransId="{98A504F8-D890-4D2B-9C9E-7BE3DDE7585E}"/>
    <dgm:cxn modelId="{EA3183EC-6A8C-453A-BCCD-643CDCBC409E}" type="presOf" srcId="{15BFC0BD-5849-4AD2-B0F1-8F737D72D902}" destId="{2E8E4A5B-B549-440E-9C7B-27FAE8539BB2}" srcOrd="0" destOrd="0" presId="urn:microsoft.com/office/officeart/2005/8/layout/hierarchy4"/>
    <dgm:cxn modelId="{44CC106A-F808-4742-B07D-11C8F8C22A6A}" type="presOf" srcId="{C88F3A82-C456-4AF1-A879-0C5001E74784}" destId="{2C05AFED-D8C3-48BE-96DD-BDF46B6DB743}" srcOrd="0" destOrd="0" presId="urn:microsoft.com/office/officeart/2005/8/layout/hierarchy4"/>
    <dgm:cxn modelId="{EF6A2864-04F8-47BD-AF4B-C472CDDAC027}" srcId="{A76340B1-625C-4F25-B5A0-246AE81EDDD2}" destId="{F4E3578B-9FF0-4181-AB67-5E203A2AAE72}" srcOrd="6" destOrd="0" parTransId="{74B0C2D5-43E8-4BFD-9FFD-D7BDCBA9AEE0}" sibTransId="{7190AE2B-8D50-4E20-99BD-3BD0D935C5EB}"/>
    <dgm:cxn modelId="{9681E766-7D12-4875-B8B5-22094B76C17E}" srcId="{A76340B1-625C-4F25-B5A0-246AE81EDDD2}" destId="{CDCECEB8-CF96-4D0D-9BC0-3AE48F8B4964}" srcOrd="1" destOrd="0" parTransId="{128786C7-95D6-47E1-9CC4-6F7F1717FB50}" sibTransId="{DC0AD4DB-6E90-496B-A5ED-31577E7FED36}"/>
    <dgm:cxn modelId="{A4622EF2-C6DE-4B92-88A4-3FEC14DAE340}" srcId="{A76340B1-625C-4F25-B5A0-246AE81EDDD2}" destId="{13C8A3C9-06A9-4580-9220-0FA13825EC61}" srcOrd="4" destOrd="0" parTransId="{27865C97-FF78-4572-8AED-C9A0BDFBA027}" sibTransId="{29839093-FE57-42D8-A309-7B31227DD296}"/>
    <dgm:cxn modelId="{26677024-C7C5-4213-8989-4D9B15E2AF9F}" srcId="{F4E3578B-9FF0-4181-AB67-5E203A2AAE72}" destId="{BEC4BCC4-4991-4BEE-9831-A5F519A0176B}" srcOrd="0" destOrd="0" parTransId="{84D38C33-04E2-4951-9E33-11C036E1FB97}" sibTransId="{1C070F2E-52D2-4049-9A8F-DC203B3B0C10}"/>
    <dgm:cxn modelId="{25E9AF28-0C6A-4646-9C63-AF869C3F4C74}" srcId="{43D25645-F89F-4CEF-A657-2B801D35C3ED}" destId="{BCB06A16-D6AA-411F-9649-16E2437F34DF}" srcOrd="1" destOrd="0" parTransId="{D5389F84-CA2B-4C2B-AE86-BEB0A8433058}" sibTransId="{8D1B7317-A20B-4920-9843-5BF5F35464D7}"/>
    <dgm:cxn modelId="{772ADA0D-D2BB-4DB5-AC71-A36EB02D3DEC}" srcId="{13C8A3C9-06A9-4580-9220-0FA13825EC61}" destId="{0C847513-7EC6-4AB9-91B5-52D1667F955C}" srcOrd="1" destOrd="0" parTransId="{751430A5-8EBA-4BFE-AB40-0B06EA54F829}" sibTransId="{567EC056-79DF-4DB0-BC78-C3B4D84B0590}"/>
    <dgm:cxn modelId="{ED69D700-EEEA-475E-8274-8125C93C143A}" type="presOf" srcId="{CDCECEB8-CF96-4D0D-9BC0-3AE48F8B4964}" destId="{3CC39438-A682-469A-8D44-40D6693202E5}" srcOrd="0" destOrd="0" presId="urn:microsoft.com/office/officeart/2005/8/layout/hierarchy4"/>
    <dgm:cxn modelId="{28BDC570-2B13-4479-9806-3ECA6CDC1022}" type="presOf" srcId="{C78AAF77-B8EA-466A-9A42-3C7CE00EAAC6}" destId="{26361E94-52DF-4A42-AA5D-5D7501B036D0}" srcOrd="0" destOrd="0" presId="urn:microsoft.com/office/officeart/2005/8/layout/hierarchy4"/>
    <dgm:cxn modelId="{8E06702B-C03E-4B47-A335-C8A07084FA5D}" type="presOf" srcId="{E247D92C-21D4-431B-9CE0-FCB6CB929D55}" destId="{CCBE93D8-1192-4762-B2E0-4A67F4BEB249}" srcOrd="0" destOrd="0" presId="urn:microsoft.com/office/officeart/2005/8/layout/hierarchy4"/>
    <dgm:cxn modelId="{D8AB7EF1-95C5-406E-9D31-564C3AC2E73C}" type="presOf" srcId="{FC8F4DAA-B709-4657-8C79-B605E4E340DD}" destId="{B5A7EACE-8C5B-40EA-9CE3-D98F1DB58027}" srcOrd="0" destOrd="0" presId="urn:microsoft.com/office/officeart/2005/8/layout/hierarchy4"/>
    <dgm:cxn modelId="{0E0BECD4-570B-41BD-A909-F6E51A1D7AD1}" srcId="{30B6B091-EBEA-4513-BC77-50232CB85A8A}" destId="{3A4F612C-A903-44C7-8483-4939D7A2E4FA}" srcOrd="0" destOrd="0" parTransId="{402EF17B-9ACB-45A4-8B6E-E290521554E4}" sibTransId="{2DE806A1-1098-4D98-882E-5BFAF89870C8}"/>
    <dgm:cxn modelId="{E2458211-F743-48A0-825D-AC92EA6BA62B}" type="presOf" srcId="{AA293F76-2692-46A7-9D59-1FB795255A61}" destId="{336DF4FB-8233-4B4D-8D35-983B8EBAE218}" srcOrd="0" destOrd="0" presId="urn:microsoft.com/office/officeart/2005/8/layout/hierarchy4"/>
    <dgm:cxn modelId="{FD26682D-3900-4BD8-96F4-3A8DA858850D}" type="presOf" srcId="{B345D59B-68EF-48E2-8526-467A6F29FC95}" destId="{FD271E41-5D75-476D-83AC-8A02F383EABE}" srcOrd="0" destOrd="0" presId="urn:microsoft.com/office/officeart/2005/8/layout/hierarchy4"/>
    <dgm:cxn modelId="{B8008F75-492C-4B49-B33A-4C22A9B82DD0}" srcId="{A76340B1-625C-4F25-B5A0-246AE81EDDD2}" destId="{30B6B091-EBEA-4513-BC77-50232CB85A8A}" srcOrd="3" destOrd="0" parTransId="{E39F3579-0138-482D-B2A9-72F9A6A33B65}" sibTransId="{D49FE3E3-7976-4208-A431-DD07065C7F2F}"/>
    <dgm:cxn modelId="{C56CED33-A9DD-46EF-B4DA-5ECF1592577B}" srcId="{12DC312F-324B-444F-8F1F-636DFA7D7F82}" destId="{A76340B1-625C-4F25-B5A0-246AE81EDDD2}" srcOrd="0" destOrd="0" parTransId="{D37BC986-BB2F-4089-8C1E-B42490C65287}" sibTransId="{18B9E8C2-DCAC-4E2F-9292-D0164F64B713}"/>
    <dgm:cxn modelId="{0C8C54B5-58FF-4E1C-B96A-3DB1C0F8A378}" srcId="{43D25645-F89F-4CEF-A657-2B801D35C3ED}" destId="{FC8F4DAA-B709-4657-8C79-B605E4E340DD}" srcOrd="0" destOrd="0" parTransId="{7AC87C27-0374-43F5-948C-0CA34756F7AE}" sibTransId="{8CE4333F-CDAB-4817-83C7-15C3A14D5F2A}"/>
    <dgm:cxn modelId="{380AF7B9-E9AA-4557-B41E-746D54607E05}" type="presOf" srcId="{B8EAA14D-FAF7-4649-98EF-DE908F0AC230}" destId="{89787DD1-7E68-4A3C-AEA4-B9704E421EFE}" srcOrd="0" destOrd="0" presId="urn:microsoft.com/office/officeart/2005/8/layout/hierarchy4"/>
    <dgm:cxn modelId="{3A76ED89-0BF2-4DAF-8EDC-95D0A3CD8B52}" srcId="{A8A40573-03B9-4153-A280-86910A106386}" destId="{AA293F76-2692-46A7-9D59-1FB795255A61}" srcOrd="0" destOrd="0" parTransId="{1E4CDDCD-1E59-41D6-B8BF-48B449D16A35}" sibTransId="{C334FA69-2762-442C-9BA3-50E5B4169061}"/>
    <dgm:cxn modelId="{A8AECDFF-AD4C-4449-A63B-00B028F712A7}" srcId="{A76340B1-625C-4F25-B5A0-246AE81EDDD2}" destId="{43D25645-F89F-4CEF-A657-2B801D35C3ED}" srcOrd="2" destOrd="0" parTransId="{79F6CA72-5628-4150-83F9-FC26E3090A32}" sibTransId="{60FE0F46-2E4C-4BE3-833B-D1E76628A6F4}"/>
    <dgm:cxn modelId="{7B631D49-0A2F-4E5B-8CC5-70D3D78AF066}" srcId="{CDCECEB8-CF96-4D0D-9BC0-3AE48F8B4964}" destId="{C88F3A82-C456-4AF1-A879-0C5001E74784}" srcOrd="0" destOrd="0" parTransId="{4B5761D1-DEF3-492C-A01C-69BA96C1AC87}" sibTransId="{361E56CF-6B2F-4083-A15D-F92081E98372}"/>
    <dgm:cxn modelId="{8C72560C-206D-48DE-9D4A-D2E1578CD7A7}" type="presOf" srcId="{AF1C073D-3A34-4569-BCBA-3AE4AC8BA239}" destId="{38CFCE50-2239-43F3-B1B9-01DCDCD1CC69}" srcOrd="0" destOrd="0" presId="urn:microsoft.com/office/officeart/2005/8/layout/hierarchy4"/>
    <dgm:cxn modelId="{694E7F1C-30FC-49FA-8B8D-BE85097247CD}" type="presOf" srcId="{BCB06A16-D6AA-411F-9649-16E2437F34DF}" destId="{E5466E0E-8D3B-4B4B-8430-81CFF09A11A8}" srcOrd="0" destOrd="0" presId="urn:microsoft.com/office/officeart/2005/8/layout/hierarchy4"/>
    <dgm:cxn modelId="{381744D2-DA85-4E1E-B236-058D92D32CB8}" srcId="{A76340B1-625C-4F25-B5A0-246AE81EDDD2}" destId="{A8A40573-03B9-4153-A280-86910A106386}" srcOrd="0" destOrd="0" parTransId="{0A3F3875-520E-4443-B0D3-E6C013A0A232}" sibTransId="{8471BAFA-0738-4938-94BB-BE98242A4177}"/>
    <dgm:cxn modelId="{03B55F68-3465-4CD3-8630-16FEA633FB50}" type="presOf" srcId="{A76340B1-625C-4F25-B5A0-246AE81EDDD2}" destId="{62809EAB-7637-405C-93EE-01326C7F948C}" srcOrd="0" destOrd="0" presId="urn:microsoft.com/office/officeart/2005/8/layout/hierarchy4"/>
    <dgm:cxn modelId="{2F11B330-7BFA-47F1-A814-412048F6780C}" srcId="{43D25645-F89F-4CEF-A657-2B801D35C3ED}" destId="{B8EAA14D-FAF7-4649-98EF-DE908F0AC230}" srcOrd="2" destOrd="0" parTransId="{C475B97C-5B7D-44E5-AAAC-0F05276250DE}" sibTransId="{9F987BA3-7F35-49A7-AC85-EEF59DFEC118}"/>
    <dgm:cxn modelId="{1E49E414-AABF-4138-B2BE-4DC6A03E399E}" type="presOf" srcId="{BF0A43F6-2879-4C60-99E7-D5ED12366D97}" destId="{15C28233-B455-4F7D-BCE2-B86903EFE257}" srcOrd="0" destOrd="0" presId="urn:microsoft.com/office/officeart/2005/8/layout/hierarchy4"/>
    <dgm:cxn modelId="{0752E730-FCCB-4893-A70F-DF0D8235D42B}" type="presOf" srcId="{3A4F612C-A903-44C7-8483-4939D7A2E4FA}" destId="{441E1098-2218-4C6F-A705-6E45BA094C34}" srcOrd="0" destOrd="0" presId="urn:microsoft.com/office/officeart/2005/8/layout/hierarchy4"/>
    <dgm:cxn modelId="{5884A9C2-493E-4978-AFE6-397EB3BBF06A}" type="presOf" srcId="{51FC0C1D-2728-4DA9-8576-5DE5CCD466A1}" destId="{682A1AF9-BAAC-4D61-AE05-C37346A44DC9}" srcOrd="0" destOrd="0" presId="urn:microsoft.com/office/officeart/2005/8/layout/hierarchy4"/>
    <dgm:cxn modelId="{8A36A4C8-1DAC-40C6-AC13-9ECEF0F4D652}" type="presOf" srcId="{BEC4BCC4-4991-4BEE-9831-A5F519A0176B}" destId="{F9092E8C-D110-4B0D-AE45-AA34BA9177D6}" srcOrd="0" destOrd="0" presId="urn:microsoft.com/office/officeart/2005/8/layout/hierarchy4"/>
    <dgm:cxn modelId="{80E49098-37FA-4CB2-956C-9E36F5AFD728}" srcId="{30B6B091-EBEA-4513-BC77-50232CB85A8A}" destId="{59A6FC1B-17EB-4472-BAAF-C9E3FDC841D2}" srcOrd="2" destOrd="0" parTransId="{45D3E5B2-6F81-44C5-921D-071800A97B6F}" sibTransId="{5C0653EA-5A43-4E3C-B172-848EF37F4EF6}"/>
    <dgm:cxn modelId="{3D099133-6C8C-4566-BABF-365E3B6C1D2F}" srcId="{30B6B091-EBEA-4513-BC77-50232CB85A8A}" destId="{FA5A8650-463D-4240-807A-93438BA768DB}" srcOrd="1" destOrd="0" parTransId="{E2992A3B-D4BD-4888-91C3-61531C9969F5}" sibTransId="{38F8AD6C-27E4-4AE3-AD45-54E6B917AE6D}"/>
    <dgm:cxn modelId="{85013418-DBB7-4CB4-9840-D157AD35B72C}" type="presOf" srcId="{DDF7EA34-AE60-4CD3-8AE2-99F9703CF7AD}" destId="{6BFF21D2-02C3-4A48-9436-82BBF207EFBA}" srcOrd="0" destOrd="0" presId="urn:microsoft.com/office/officeart/2005/8/layout/hierarchy4"/>
    <dgm:cxn modelId="{04C8C814-E5F2-4CD8-A302-0BB67C9189C9}" type="presOf" srcId="{59A6FC1B-17EB-4472-BAAF-C9E3FDC841D2}" destId="{45D79C88-ED88-4737-98FF-199CCF3D8026}" srcOrd="0" destOrd="0" presId="urn:microsoft.com/office/officeart/2005/8/layout/hierarchy4"/>
    <dgm:cxn modelId="{41FB4898-2B8A-4EF8-8B2F-48A722B17A31}" srcId="{CDCECEB8-CF96-4D0D-9BC0-3AE48F8B4964}" destId="{AF1C073D-3A34-4569-BCBA-3AE4AC8BA239}" srcOrd="2" destOrd="0" parTransId="{5FACD0F1-66A3-4DCE-8355-AC9D1D0A7129}" sibTransId="{783308B9-55FA-4958-AD40-2BF9C4DFF4C6}"/>
    <dgm:cxn modelId="{288930AA-2EC9-4409-9C37-E1FE26448E8F}" srcId="{13C8A3C9-06A9-4580-9220-0FA13825EC61}" destId="{DDF7EA34-AE60-4CD3-8AE2-99F9703CF7AD}" srcOrd="0" destOrd="0" parTransId="{EB93E488-2C53-4E4A-BDFA-22F6CC841E52}" sibTransId="{316A3CA2-C988-43D0-9D22-01E66EA6DB8B}"/>
    <dgm:cxn modelId="{D30734C5-D375-431F-B94B-4C639F740105}" type="presParOf" srcId="{EA397CA4-E337-4988-9AFD-541E5064722E}" destId="{D74E3459-C743-48EE-9F34-CD2DF86CD67C}" srcOrd="0" destOrd="0" presId="urn:microsoft.com/office/officeart/2005/8/layout/hierarchy4"/>
    <dgm:cxn modelId="{D4F293FA-6ACF-46FB-8FCB-9AFD5D8F9477}" type="presParOf" srcId="{D74E3459-C743-48EE-9F34-CD2DF86CD67C}" destId="{62809EAB-7637-405C-93EE-01326C7F948C}" srcOrd="0" destOrd="0" presId="urn:microsoft.com/office/officeart/2005/8/layout/hierarchy4"/>
    <dgm:cxn modelId="{CAD416EF-E4EC-4ECB-83FD-F70DCD48FECF}" type="presParOf" srcId="{D74E3459-C743-48EE-9F34-CD2DF86CD67C}" destId="{012A7073-0C7E-408B-9E83-22300B3551F5}" srcOrd="1" destOrd="0" presId="urn:microsoft.com/office/officeart/2005/8/layout/hierarchy4"/>
    <dgm:cxn modelId="{92A5A6FB-2480-4072-AF2F-2703F9146A6F}" type="presParOf" srcId="{D74E3459-C743-48EE-9F34-CD2DF86CD67C}" destId="{382E1E04-7443-4E58-951B-57A21CF64DBD}" srcOrd="2" destOrd="0" presId="urn:microsoft.com/office/officeart/2005/8/layout/hierarchy4"/>
    <dgm:cxn modelId="{76B1ABB2-C817-4F49-99EA-98C741E254BA}" type="presParOf" srcId="{382E1E04-7443-4E58-951B-57A21CF64DBD}" destId="{F87E611B-C46A-4C2B-BF0D-506DE794B2D1}" srcOrd="0" destOrd="0" presId="urn:microsoft.com/office/officeart/2005/8/layout/hierarchy4"/>
    <dgm:cxn modelId="{A807FB9F-AA2D-4C27-B456-015B2F94D03F}" type="presParOf" srcId="{F87E611B-C46A-4C2B-BF0D-506DE794B2D1}" destId="{EFCFE76A-55CE-4F8E-A883-12D52E8D4BED}" srcOrd="0" destOrd="0" presId="urn:microsoft.com/office/officeart/2005/8/layout/hierarchy4"/>
    <dgm:cxn modelId="{CE765435-E9B4-4C07-BDC3-555084E07511}" type="presParOf" srcId="{F87E611B-C46A-4C2B-BF0D-506DE794B2D1}" destId="{DC450718-0A68-4D06-8FD0-954514683E0B}" srcOrd="1" destOrd="0" presId="urn:microsoft.com/office/officeart/2005/8/layout/hierarchy4"/>
    <dgm:cxn modelId="{12306D67-0682-4D89-BF0B-D529C96947B2}" type="presParOf" srcId="{F87E611B-C46A-4C2B-BF0D-506DE794B2D1}" destId="{F94ABB7F-D758-4455-8091-D2C1100EFCFC}" srcOrd="2" destOrd="0" presId="urn:microsoft.com/office/officeart/2005/8/layout/hierarchy4"/>
    <dgm:cxn modelId="{69BF753D-CFE2-4AB0-AA0E-9E50AF8D08A5}" type="presParOf" srcId="{F94ABB7F-D758-4455-8091-D2C1100EFCFC}" destId="{81B41B8C-33CB-4ACC-9D45-183EBA96E6C1}" srcOrd="0" destOrd="0" presId="urn:microsoft.com/office/officeart/2005/8/layout/hierarchy4"/>
    <dgm:cxn modelId="{73E703D2-CE16-486A-A220-FDD5E4F1F5A1}" type="presParOf" srcId="{81B41B8C-33CB-4ACC-9D45-183EBA96E6C1}" destId="{336DF4FB-8233-4B4D-8D35-983B8EBAE218}" srcOrd="0" destOrd="0" presId="urn:microsoft.com/office/officeart/2005/8/layout/hierarchy4"/>
    <dgm:cxn modelId="{2B0546DD-77C8-4C72-9E98-EAE9272A0AE0}" type="presParOf" srcId="{81B41B8C-33CB-4ACC-9D45-183EBA96E6C1}" destId="{0320857C-7771-4410-91C0-5ABA6E9D400A}" srcOrd="1" destOrd="0" presId="urn:microsoft.com/office/officeart/2005/8/layout/hierarchy4"/>
    <dgm:cxn modelId="{E90CEB3B-8437-45D2-A275-027E116321E9}" type="presParOf" srcId="{F94ABB7F-D758-4455-8091-D2C1100EFCFC}" destId="{22CC76AD-1CA7-4AD3-A446-4194B9623424}" srcOrd="1" destOrd="0" presId="urn:microsoft.com/office/officeart/2005/8/layout/hierarchy4"/>
    <dgm:cxn modelId="{C9F830AC-107C-4207-BD7E-8CF1480A768E}" type="presParOf" srcId="{F94ABB7F-D758-4455-8091-D2C1100EFCFC}" destId="{44D1495E-3991-47EE-9B19-181AD30D6E79}" srcOrd="2" destOrd="0" presId="urn:microsoft.com/office/officeart/2005/8/layout/hierarchy4"/>
    <dgm:cxn modelId="{EDA7FC28-2F34-4FD2-91A1-7D0D5941E876}" type="presParOf" srcId="{44D1495E-3991-47EE-9B19-181AD30D6E79}" destId="{FD271E41-5D75-476D-83AC-8A02F383EABE}" srcOrd="0" destOrd="0" presId="urn:microsoft.com/office/officeart/2005/8/layout/hierarchy4"/>
    <dgm:cxn modelId="{6B8F0BE3-2165-40BD-A967-2A7ED62E097F}" type="presParOf" srcId="{44D1495E-3991-47EE-9B19-181AD30D6E79}" destId="{CB4D933C-EF9B-4D12-AD0A-A78F5B984A98}" srcOrd="1" destOrd="0" presId="urn:microsoft.com/office/officeart/2005/8/layout/hierarchy4"/>
    <dgm:cxn modelId="{9F55E829-46BE-4F16-AEE1-EAF414BD7AAA}" type="presParOf" srcId="{F94ABB7F-D758-4455-8091-D2C1100EFCFC}" destId="{6FE81511-0D29-4C5C-AE39-CC708FE605E0}" srcOrd="3" destOrd="0" presId="urn:microsoft.com/office/officeart/2005/8/layout/hierarchy4"/>
    <dgm:cxn modelId="{C0C31381-40EC-43FA-B92D-FCBF5B77EB32}" type="presParOf" srcId="{F94ABB7F-D758-4455-8091-D2C1100EFCFC}" destId="{A93BE5D2-5146-4A90-8B91-2CFCC823BB3B}" srcOrd="4" destOrd="0" presId="urn:microsoft.com/office/officeart/2005/8/layout/hierarchy4"/>
    <dgm:cxn modelId="{92F05690-61BC-4BF3-BE2D-519CDE8A1BB8}" type="presParOf" srcId="{A93BE5D2-5146-4A90-8B91-2CFCC823BB3B}" destId="{11079FDE-4F91-438B-AF5D-37600CBF3B94}" srcOrd="0" destOrd="0" presId="urn:microsoft.com/office/officeart/2005/8/layout/hierarchy4"/>
    <dgm:cxn modelId="{6A495543-BBF2-4185-8809-A652B2EDF0AB}" type="presParOf" srcId="{A93BE5D2-5146-4A90-8B91-2CFCC823BB3B}" destId="{5E3DE5BB-B147-4356-A839-F0877639F95E}" srcOrd="1" destOrd="0" presId="urn:microsoft.com/office/officeart/2005/8/layout/hierarchy4"/>
    <dgm:cxn modelId="{C55E3341-A89D-4270-9132-9E9A96AE510C}" type="presParOf" srcId="{382E1E04-7443-4E58-951B-57A21CF64DBD}" destId="{0DFDF7D5-CB34-432E-81D1-B4A09F284624}" srcOrd="1" destOrd="0" presId="urn:microsoft.com/office/officeart/2005/8/layout/hierarchy4"/>
    <dgm:cxn modelId="{91BB6097-0FF1-4EEB-A116-BEFF778A779A}" type="presParOf" srcId="{382E1E04-7443-4E58-951B-57A21CF64DBD}" destId="{31B9BB96-7F6B-43B1-852D-DA1FFAF24569}" srcOrd="2" destOrd="0" presId="urn:microsoft.com/office/officeart/2005/8/layout/hierarchy4"/>
    <dgm:cxn modelId="{90B5D4B1-32E5-4843-A419-7A374D791414}" type="presParOf" srcId="{31B9BB96-7F6B-43B1-852D-DA1FFAF24569}" destId="{3CC39438-A682-469A-8D44-40D6693202E5}" srcOrd="0" destOrd="0" presId="urn:microsoft.com/office/officeart/2005/8/layout/hierarchy4"/>
    <dgm:cxn modelId="{F5B0B17B-3926-427F-A83E-6876DD4B157C}" type="presParOf" srcId="{31B9BB96-7F6B-43B1-852D-DA1FFAF24569}" destId="{4B862423-B723-46A2-BA1E-768B8D2DDF57}" srcOrd="1" destOrd="0" presId="urn:microsoft.com/office/officeart/2005/8/layout/hierarchy4"/>
    <dgm:cxn modelId="{F27E810C-563F-4CE9-AF5E-9F02B5A173ED}" type="presParOf" srcId="{31B9BB96-7F6B-43B1-852D-DA1FFAF24569}" destId="{784E6E09-2A9F-4403-828C-2C1D7DFC02A3}" srcOrd="2" destOrd="0" presId="urn:microsoft.com/office/officeart/2005/8/layout/hierarchy4"/>
    <dgm:cxn modelId="{5E99CE17-A8AD-40CB-8D66-66D84CECE1ED}" type="presParOf" srcId="{784E6E09-2A9F-4403-828C-2C1D7DFC02A3}" destId="{B14E1840-01EB-4EF9-907D-59A30D89832C}" srcOrd="0" destOrd="0" presId="urn:microsoft.com/office/officeart/2005/8/layout/hierarchy4"/>
    <dgm:cxn modelId="{E034D876-9C36-46AA-832D-0C5D5B43F863}" type="presParOf" srcId="{B14E1840-01EB-4EF9-907D-59A30D89832C}" destId="{2C05AFED-D8C3-48BE-96DD-BDF46B6DB743}" srcOrd="0" destOrd="0" presId="urn:microsoft.com/office/officeart/2005/8/layout/hierarchy4"/>
    <dgm:cxn modelId="{92F1E7C0-10EC-4312-BF36-5CDB2F765A16}" type="presParOf" srcId="{B14E1840-01EB-4EF9-907D-59A30D89832C}" destId="{5F213D33-590E-4D3E-8A51-FC9B8F842B2E}" srcOrd="1" destOrd="0" presId="urn:microsoft.com/office/officeart/2005/8/layout/hierarchy4"/>
    <dgm:cxn modelId="{9407CCB9-A3A6-4FE7-879A-AAF570E4FDD4}" type="presParOf" srcId="{784E6E09-2A9F-4403-828C-2C1D7DFC02A3}" destId="{CD97F61A-32F0-4AEA-B716-5C9C88F1A8F8}" srcOrd="1" destOrd="0" presId="urn:microsoft.com/office/officeart/2005/8/layout/hierarchy4"/>
    <dgm:cxn modelId="{0E708CDF-4935-4FC1-A231-302F4E9E269D}" type="presParOf" srcId="{784E6E09-2A9F-4403-828C-2C1D7DFC02A3}" destId="{88A9BCCD-6560-4FB0-B122-1CC8137DB7A4}" srcOrd="2" destOrd="0" presId="urn:microsoft.com/office/officeart/2005/8/layout/hierarchy4"/>
    <dgm:cxn modelId="{F99EB31F-547A-47BB-8DB8-184DC659A9E9}" type="presParOf" srcId="{88A9BCCD-6560-4FB0-B122-1CC8137DB7A4}" destId="{26361E94-52DF-4A42-AA5D-5D7501B036D0}" srcOrd="0" destOrd="0" presId="urn:microsoft.com/office/officeart/2005/8/layout/hierarchy4"/>
    <dgm:cxn modelId="{0EB6B85A-1DB4-41DE-92C7-94316EEE4C95}" type="presParOf" srcId="{88A9BCCD-6560-4FB0-B122-1CC8137DB7A4}" destId="{E793DF5B-051E-4A07-BA37-F83B3E400D0B}" srcOrd="1" destOrd="0" presId="urn:microsoft.com/office/officeart/2005/8/layout/hierarchy4"/>
    <dgm:cxn modelId="{214624F3-3A6E-40E0-BD4E-394B12F80258}" type="presParOf" srcId="{784E6E09-2A9F-4403-828C-2C1D7DFC02A3}" destId="{BE246074-6EF7-43A7-93D0-E4C67FCBDF57}" srcOrd="3" destOrd="0" presId="urn:microsoft.com/office/officeart/2005/8/layout/hierarchy4"/>
    <dgm:cxn modelId="{2A3AB747-7B13-464A-A6A1-822C35B8D904}" type="presParOf" srcId="{784E6E09-2A9F-4403-828C-2C1D7DFC02A3}" destId="{F1B84B08-97E2-47BC-8102-4564DF21399B}" srcOrd="4" destOrd="0" presId="urn:microsoft.com/office/officeart/2005/8/layout/hierarchy4"/>
    <dgm:cxn modelId="{CBD41C93-3725-4308-BF96-C841500DDF49}" type="presParOf" srcId="{F1B84B08-97E2-47BC-8102-4564DF21399B}" destId="{38CFCE50-2239-43F3-B1B9-01DCDCD1CC69}" srcOrd="0" destOrd="0" presId="urn:microsoft.com/office/officeart/2005/8/layout/hierarchy4"/>
    <dgm:cxn modelId="{549FBE07-7485-4DE6-A4EB-29400C124E7C}" type="presParOf" srcId="{F1B84B08-97E2-47BC-8102-4564DF21399B}" destId="{8CE4B379-34A2-4C14-B39C-CB87FFD991E4}" srcOrd="1" destOrd="0" presId="urn:microsoft.com/office/officeart/2005/8/layout/hierarchy4"/>
    <dgm:cxn modelId="{9E79BE02-29ED-47B6-BE3C-F4D34044BB9E}" type="presParOf" srcId="{382E1E04-7443-4E58-951B-57A21CF64DBD}" destId="{24D0C66B-1DFA-42D1-9E42-484ABA65D3A7}" srcOrd="3" destOrd="0" presId="urn:microsoft.com/office/officeart/2005/8/layout/hierarchy4"/>
    <dgm:cxn modelId="{E446B95B-0695-4F48-A704-41B824BCB88B}" type="presParOf" srcId="{382E1E04-7443-4E58-951B-57A21CF64DBD}" destId="{97E064F6-7E68-4F31-A82C-CDD1BE5E5AF8}" srcOrd="4" destOrd="0" presId="urn:microsoft.com/office/officeart/2005/8/layout/hierarchy4"/>
    <dgm:cxn modelId="{EC605E04-6DBE-4751-A4F5-C113EC39E4D3}" type="presParOf" srcId="{97E064F6-7E68-4F31-A82C-CDD1BE5E5AF8}" destId="{365890CB-DAF4-41BA-B2BD-2D17EE190F56}" srcOrd="0" destOrd="0" presId="urn:microsoft.com/office/officeart/2005/8/layout/hierarchy4"/>
    <dgm:cxn modelId="{088E45B1-8D75-4C40-BF54-D6807799FF13}" type="presParOf" srcId="{97E064F6-7E68-4F31-A82C-CDD1BE5E5AF8}" destId="{23BE2F02-0ECE-449F-A43A-D12506BB0147}" srcOrd="1" destOrd="0" presId="urn:microsoft.com/office/officeart/2005/8/layout/hierarchy4"/>
    <dgm:cxn modelId="{39EC321B-7201-4A59-B959-9E8EE6B5120E}" type="presParOf" srcId="{97E064F6-7E68-4F31-A82C-CDD1BE5E5AF8}" destId="{96E47789-4C3B-44B0-A46D-DA2F510A38DA}" srcOrd="2" destOrd="0" presId="urn:microsoft.com/office/officeart/2005/8/layout/hierarchy4"/>
    <dgm:cxn modelId="{388D649E-2A1A-4BD8-B37A-A929733A868C}" type="presParOf" srcId="{96E47789-4C3B-44B0-A46D-DA2F510A38DA}" destId="{AFEF9BF8-8BA4-42DA-8EA6-E9A533765579}" srcOrd="0" destOrd="0" presId="urn:microsoft.com/office/officeart/2005/8/layout/hierarchy4"/>
    <dgm:cxn modelId="{53C14791-25D6-433D-94D9-61DDE04ADA00}" type="presParOf" srcId="{AFEF9BF8-8BA4-42DA-8EA6-E9A533765579}" destId="{B5A7EACE-8C5B-40EA-9CE3-D98F1DB58027}" srcOrd="0" destOrd="0" presId="urn:microsoft.com/office/officeart/2005/8/layout/hierarchy4"/>
    <dgm:cxn modelId="{E9301944-16F9-45F6-995F-591C5444A26A}" type="presParOf" srcId="{AFEF9BF8-8BA4-42DA-8EA6-E9A533765579}" destId="{B50176E2-CF6C-47E0-A451-9E9034621E64}" srcOrd="1" destOrd="0" presId="urn:microsoft.com/office/officeart/2005/8/layout/hierarchy4"/>
    <dgm:cxn modelId="{9700C211-F562-4FD7-8257-075B79DC4917}" type="presParOf" srcId="{96E47789-4C3B-44B0-A46D-DA2F510A38DA}" destId="{0457D424-E827-462B-8D44-19A88937F5A6}" srcOrd="1" destOrd="0" presId="urn:microsoft.com/office/officeart/2005/8/layout/hierarchy4"/>
    <dgm:cxn modelId="{4B36798D-9EAF-44DF-B60C-B1DE2264CF97}" type="presParOf" srcId="{96E47789-4C3B-44B0-A46D-DA2F510A38DA}" destId="{07BC7C7E-C0B3-4185-BAC9-553C183A7B83}" srcOrd="2" destOrd="0" presId="urn:microsoft.com/office/officeart/2005/8/layout/hierarchy4"/>
    <dgm:cxn modelId="{98E4D695-FE5A-41D1-AB60-41345C5F2D5C}" type="presParOf" srcId="{07BC7C7E-C0B3-4185-BAC9-553C183A7B83}" destId="{E5466E0E-8D3B-4B4B-8430-81CFF09A11A8}" srcOrd="0" destOrd="0" presId="urn:microsoft.com/office/officeart/2005/8/layout/hierarchy4"/>
    <dgm:cxn modelId="{88BB23BA-CCA8-4CA9-9558-05912C3CAEDF}" type="presParOf" srcId="{07BC7C7E-C0B3-4185-BAC9-553C183A7B83}" destId="{63E4EBCA-4C29-47CA-9BAC-B365553072A4}" srcOrd="1" destOrd="0" presId="urn:microsoft.com/office/officeart/2005/8/layout/hierarchy4"/>
    <dgm:cxn modelId="{A1DD1091-38F8-4BF5-B514-8640312BE097}" type="presParOf" srcId="{96E47789-4C3B-44B0-A46D-DA2F510A38DA}" destId="{BB0B8255-8F1C-423A-A358-88486277A354}" srcOrd="3" destOrd="0" presId="urn:microsoft.com/office/officeart/2005/8/layout/hierarchy4"/>
    <dgm:cxn modelId="{9F20F27B-736B-4296-9177-04E4909F2265}" type="presParOf" srcId="{96E47789-4C3B-44B0-A46D-DA2F510A38DA}" destId="{5D27EAA6-5165-427A-A773-CBFE2027FE07}" srcOrd="4" destOrd="0" presId="urn:microsoft.com/office/officeart/2005/8/layout/hierarchy4"/>
    <dgm:cxn modelId="{0C61ED40-8968-4808-B037-836784CC0457}" type="presParOf" srcId="{5D27EAA6-5165-427A-A773-CBFE2027FE07}" destId="{89787DD1-7E68-4A3C-AEA4-B9704E421EFE}" srcOrd="0" destOrd="0" presId="urn:microsoft.com/office/officeart/2005/8/layout/hierarchy4"/>
    <dgm:cxn modelId="{0D47A3CE-2414-43DC-B7DA-47C8C97952B0}" type="presParOf" srcId="{5D27EAA6-5165-427A-A773-CBFE2027FE07}" destId="{FBB9F77B-1F4A-4D75-A6F1-48DAB7E212E3}" srcOrd="1" destOrd="0" presId="urn:microsoft.com/office/officeart/2005/8/layout/hierarchy4"/>
    <dgm:cxn modelId="{E0ACA113-18B6-4C28-A134-81C656FCC384}" type="presParOf" srcId="{382E1E04-7443-4E58-951B-57A21CF64DBD}" destId="{E5104A11-B6D5-4C44-98A4-47CE9944C4AC}" srcOrd="5" destOrd="0" presId="urn:microsoft.com/office/officeart/2005/8/layout/hierarchy4"/>
    <dgm:cxn modelId="{D1BB59F5-9916-44BA-AB98-56E71B923E6C}" type="presParOf" srcId="{382E1E04-7443-4E58-951B-57A21CF64DBD}" destId="{81F289A3-D30A-4F4C-BF32-45B4FD00BF9F}" srcOrd="6" destOrd="0" presId="urn:microsoft.com/office/officeart/2005/8/layout/hierarchy4"/>
    <dgm:cxn modelId="{F5F1B67D-F9B1-4EC0-A772-ADBD00C87825}" type="presParOf" srcId="{81F289A3-D30A-4F4C-BF32-45B4FD00BF9F}" destId="{CD738AD4-73AD-4A95-9B7E-F446B5CB4F19}" srcOrd="0" destOrd="0" presId="urn:microsoft.com/office/officeart/2005/8/layout/hierarchy4"/>
    <dgm:cxn modelId="{18ED4A47-2014-4DA4-A0DC-20054EB55182}" type="presParOf" srcId="{81F289A3-D30A-4F4C-BF32-45B4FD00BF9F}" destId="{7D291D79-EB99-4DC2-86D6-A95E0484B7DA}" srcOrd="1" destOrd="0" presId="urn:microsoft.com/office/officeart/2005/8/layout/hierarchy4"/>
    <dgm:cxn modelId="{2A52202E-1926-4AF5-90AC-3197C54067B9}" type="presParOf" srcId="{81F289A3-D30A-4F4C-BF32-45B4FD00BF9F}" destId="{395D41FB-5165-443F-B316-B3E17A7925D3}" srcOrd="2" destOrd="0" presId="urn:microsoft.com/office/officeart/2005/8/layout/hierarchy4"/>
    <dgm:cxn modelId="{2D8B46F3-4283-4554-A8BA-BA9CBD5188C0}" type="presParOf" srcId="{395D41FB-5165-443F-B316-B3E17A7925D3}" destId="{5A706BF8-1968-409E-9F24-8144D923CA11}" srcOrd="0" destOrd="0" presId="urn:microsoft.com/office/officeart/2005/8/layout/hierarchy4"/>
    <dgm:cxn modelId="{A10BFAE3-564B-44C3-B8DA-AFD2101EDE27}" type="presParOf" srcId="{5A706BF8-1968-409E-9F24-8144D923CA11}" destId="{441E1098-2218-4C6F-A705-6E45BA094C34}" srcOrd="0" destOrd="0" presId="urn:microsoft.com/office/officeart/2005/8/layout/hierarchy4"/>
    <dgm:cxn modelId="{E7B13354-BAE5-4960-BD4A-B964D3278966}" type="presParOf" srcId="{5A706BF8-1968-409E-9F24-8144D923CA11}" destId="{1C84B08F-21AF-45F1-A491-520C976AC09A}" srcOrd="1" destOrd="0" presId="urn:microsoft.com/office/officeart/2005/8/layout/hierarchy4"/>
    <dgm:cxn modelId="{EA972F21-BD94-444A-B3CA-23A78AA11201}" type="presParOf" srcId="{395D41FB-5165-443F-B316-B3E17A7925D3}" destId="{FF8822EE-74F9-4BFC-8E6B-123FA1EDE6B1}" srcOrd="1" destOrd="0" presId="urn:microsoft.com/office/officeart/2005/8/layout/hierarchy4"/>
    <dgm:cxn modelId="{3A7E35A3-A3AB-46E2-9FC5-B7AA89CFC64F}" type="presParOf" srcId="{395D41FB-5165-443F-B316-B3E17A7925D3}" destId="{D8DC1CEA-22BE-4BA4-A371-1CDA3A4FA7A2}" srcOrd="2" destOrd="0" presId="urn:microsoft.com/office/officeart/2005/8/layout/hierarchy4"/>
    <dgm:cxn modelId="{5634CF00-FA6D-4A51-96B0-A10377B85016}" type="presParOf" srcId="{D8DC1CEA-22BE-4BA4-A371-1CDA3A4FA7A2}" destId="{38A995EB-7E9A-43FA-A05E-F583FCDEC5FC}" srcOrd="0" destOrd="0" presId="urn:microsoft.com/office/officeart/2005/8/layout/hierarchy4"/>
    <dgm:cxn modelId="{5C9A5964-A83A-4E41-99D0-EC16A403D926}" type="presParOf" srcId="{D8DC1CEA-22BE-4BA4-A371-1CDA3A4FA7A2}" destId="{E4CB368B-27B8-4524-91B1-925065B176A5}" srcOrd="1" destOrd="0" presId="urn:microsoft.com/office/officeart/2005/8/layout/hierarchy4"/>
    <dgm:cxn modelId="{C7A5B8BD-6E23-4024-B4D4-8BE157BEF0F9}" type="presParOf" srcId="{395D41FB-5165-443F-B316-B3E17A7925D3}" destId="{A904CAFF-94E3-4A03-9BB9-9F12BAA50F30}" srcOrd="3" destOrd="0" presId="urn:microsoft.com/office/officeart/2005/8/layout/hierarchy4"/>
    <dgm:cxn modelId="{25EFA1AA-0BAC-4089-8B51-4BDEEE76E0CF}" type="presParOf" srcId="{395D41FB-5165-443F-B316-B3E17A7925D3}" destId="{150A4E45-F825-4260-B385-7D3E825EFA19}" srcOrd="4" destOrd="0" presId="urn:microsoft.com/office/officeart/2005/8/layout/hierarchy4"/>
    <dgm:cxn modelId="{C0A52A4F-5F48-4D13-96FE-67C845A1351A}" type="presParOf" srcId="{150A4E45-F825-4260-B385-7D3E825EFA19}" destId="{45D79C88-ED88-4737-98FF-199CCF3D8026}" srcOrd="0" destOrd="0" presId="urn:microsoft.com/office/officeart/2005/8/layout/hierarchy4"/>
    <dgm:cxn modelId="{531203C2-3F1F-41C4-80F9-0877850D205D}" type="presParOf" srcId="{150A4E45-F825-4260-B385-7D3E825EFA19}" destId="{224DCB20-D0F7-4E3B-811C-D66BA0C2AD8F}" srcOrd="1" destOrd="0" presId="urn:microsoft.com/office/officeart/2005/8/layout/hierarchy4"/>
    <dgm:cxn modelId="{95CCBF65-3D70-486B-B811-B31A3CD9050D}" type="presParOf" srcId="{382E1E04-7443-4E58-951B-57A21CF64DBD}" destId="{7D59F06A-0097-4B1D-B58F-88B48A90B87A}" srcOrd="7" destOrd="0" presId="urn:microsoft.com/office/officeart/2005/8/layout/hierarchy4"/>
    <dgm:cxn modelId="{5DBA5100-6512-4489-AAD6-C60E9B7681EE}" type="presParOf" srcId="{382E1E04-7443-4E58-951B-57A21CF64DBD}" destId="{A95EDFAF-8339-49D4-BA0B-5907699FACF0}" srcOrd="8" destOrd="0" presId="urn:microsoft.com/office/officeart/2005/8/layout/hierarchy4"/>
    <dgm:cxn modelId="{EEBAA28C-CCE0-4C54-A521-8A9CB5F96C59}" type="presParOf" srcId="{A95EDFAF-8339-49D4-BA0B-5907699FACF0}" destId="{38A2680A-0C0E-4922-91B9-3FEABA6C11ED}" srcOrd="0" destOrd="0" presId="urn:microsoft.com/office/officeart/2005/8/layout/hierarchy4"/>
    <dgm:cxn modelId="{D9E1FBC9-BD24-4239-A884-670C05CD230C}" type="presParOf" srcId="{A95EDFAF-8339-49D4-BA0B-5907699FACF0}" destId="{699E6BFC-E56B-4D68-AC43-F5349200265C}" srcOrd="1" destOrd="0" presId="urn:microsoft.com/office/officeart/2005/8/layout/hierarchy4"/>
    <dgm:cxn modelId="{9865B97F-60D7-48EA-8BD2-41FED5B4AE1E}" type="presParOf" srcId="{A95EDFAF-8339-49D4-BA0B-5907699FACF0}" destId="{E137D267-FEFB-4873-B8AC-6046E2F59088}" srcOrd="2" destOrd="0" presId="urn:microsoft.com/office/officeart/2005/8/layout/hierarchy4"/>
    <dgm:cxn modelId="{6B5F94F9-2140-4EC8-8DBA-265426D00689}" type="presParOf" srcId="{E137D267-FEFB-4873-B8AC-6046E2F59088}" destId="{93F59B38-2F26-43CD-8853-28827E8ECAE7}" srcOrd="0" destOrd="0" presId="urn:microsoft.com/office/officeart/2005/8/layout/hierarchy4"/>
    <dgm:cxn modelId="{10152CA2-B955-446A-AA28-8582F0090248}" type="presParOf" srcId="{93F59B38-2F26-43CD-8853-28827E8ECAE7}" destId="{6BFF21D2-02C3-4A48-9436-82BBF207EFBA}" srcOrd="0" destOrd="0" presId="urn:microsoft.com/office/officeart/2005/8/layout/hierarchy4"/>
    <dgm:cxn modelId="{1D424C27-2EB8-4D55-A777-67D9342C7849}" type="presParOf" srcId="{93F59B38-2F26-43CD-8853-28827E8ECAE7}" destId="{FABDFEAE-CD31-430B-A77C-31FD9A268EC3}" srcOrd="1" destOrd="0" presId="urn:microsoft.com/office/officeart/2005/8/layout/hierarchy4"/>
    <dgm:cxn modelId="{1BC565D7-325D-42A3-B1BA-F8B29CFD8992}" type="presParOf" srcId="{E137D267-FEFB-4873-B8AC-6046E2F59088}" destId="{C62E62D1-3B11-406B-B22C-BF1CDC6C740A}" srcOrd="1" destOrd="0" presId="urn:microsoft.com/office/officeart/2005/8/layout/hierarchy4"/>
    <dgm:cxn modelId="{211B2323-91F5-47C4-A5E9-497B26A78C9A}" type="presParOf" srcId="{E137D267-FEFB-4873-B8AC-6046E2F59088}" destId="{511F94AE-B5F3-4661-944F-C9E953A31D8D}" srcOrd="2" destOrd="0" presId="urn:microsoft.com/office/officeart/2005/8/layout/hierarchy4"/>
    <dgm:cxn modelId="{0F078267-84B4-4133-B715-2DCBEF6AD702}" type="presParOf" srcId="{511F94AE-B5F3-4661-944F-C9E953A31D8D}" destId="{F6F80A30-43BA-4B59-96C0-BD3FCC8B8FBE}" srcOrd="0" destOrd="0" presId="urn:microsoft.com/office/officeart/2005/8/layout/hierarchy4"/>
    <dgm:cxn modelId="{1BABDA9E-FDFA-4E14-B54C-2DB2087BEC63}" type="presParOf" srcId="{511F94AE-B5F3-4661-944F-C9E953A31D8D}" destId="{7F0B905F-DAAD-46FE-8D74-8277BFF34223}" srcOrd="1" destOrd="0" presId="urn:microsoft.com/office/officeart/2005/8/layout/hierarchy4"/>
    <dgm:cxn modelId="{7BF4B2E9-92C8-49E3-9468-83F353F16CCE}" type="presParOf" srcId="{E137D267-FEFB-4873-B8AC-6046E2F59088}" destId="{08E33746-3E60-4EDC-86E7-6EF06618E019}" srcOrd="3" destOrd="0" presId="urn:microsoft.com/office/officeart/2005/8/layout/hierarchy4"/>
    <dgm:cxn modelId="{BA91527A-1CEA-4FE6-9C29-21DD4B03024B}" type="presParOf" srcId="{E137D267-FEFB-4873-B8AC-6046E2F59088}" destId="{23580740-2026-4C37-B32F-2547EA20781F}" srcOrd="4" destOrd="0" presId="urn:microsoft.com/office/officeart/2005/8/layout/hierarchy4"/>
    <dgm:cxn modelId="{838C5995-2111-4E12-BF83-C33F67838751}" type="presParOf" srcId="{23580740-2026-4C37-B32F-2547EA20781F}" destId="{81CECD11-BC65-4D51-8E30-7F4EB539A031}" srcOrd="0" destOrd="0" presId="urn:microsoft.com/office/officeart/2005/8/layout/hierarchy4"/>
    <dgm:cxn modelId="{BF328F8D-1475-45F7-A066-6A1298DAEDFA}" type="presParOf" srcId="{23580740-2026-4C37-B32F-2547EA20781F}" destId="{12FC8CF6-F950-4B19-8BFF-A15E1271EB7E}" srcOrd="1" destOrd="0" presId="urn:microsoft.com/office/officeart/2005/8/layout/hierarchy4"/>
    <dgm:cxn modelId="{E8B0B5D9-902E-41A2-81BB-B467CC7911FB}" type="presParOf" srcId="{382E1E04-7443-4E58-951B-57A21CF64DBD}" destId="{2C2B6172-A61B-4068-AB70-5E0CC7E83216}" srcOrd="9" destOrd="0" presId="urn:microsoft.com/office/officeart/2005/8/layout/hierarchy4"/>
    <dgm:cxn modelId="{4604430F-7438-4700-982F-83FE3DA051D7}" type="presParOf" srcId="{382E1E04-7443-4E58-951B-57A21CF64DBD}" destId="{C859F7B4-5F3F-4A86-B2EF-714F0034AB23}" srcOrd="10" destOrd="0" presId="urn:microsoft.com/office/officeart/2005/8/layout/hierarchy4"/>
    <dgm:cxn modelId="{776E688D-EBFF-43D4-B4ED-E0D40037775A}" type="presParOf" srcId="{C859F7B4-5F3F-4A86-B2EF-714F0034AB23}" destId="{D900FE4F-FDB9-4800-974A-C8DC6681E1E9}" srcOrd="0" destOrd="0" presId="urn:microsoft.com/office/officeart/2005/8/layout/hierarchy4"/>
    <dgm:cxn modelId="{6AFBB792-5746-4C26-97E5-E25B6126EA89}" type="presParOf" srcId="{C859F7B4-5F3F-4A86-B2EF-714F0034AB23}" destId="{B1605DA9-D397-4C69-AFB0-ED41DE3B7702}" srcOrd="1" destOrd="0" presId="urn:microsoft.com/office/officeart/2005/8/layout/hierarchy4"/>
    <dgm:cxn modelId="{09BF1F4D-9D57-4D15-8EC5-DED0B9EA860C}" type="presParOf" srcId="{C859F7B4-5F3F-4A86-B2EF-714F0034AB23}" destId="{5022F06A-9BF6-4DC1-80AD-46ACB2BD543E}" srcOrd="2" destOrd="0" presId="urn:microsoft.com/office/officeart/2005/8/layout/hierarchy4"/>
    <dgm:cxn modelId="{BFCF7B5C-B399-454B-A543-0B743B7DB66D}" type="presParOf" srcId="{5022F06A-9BF6-4DC1-80AD-46ACB2BD543E}" destId="{85CF2C76-6CC3-4218-A77F-6406575D887C}" srcOrd="0" destOrd="0" presId="urn:microsoft.com/office/officeart/2005/8/layout/hierarchy4"/>
    <dgm:cxn modelId="{D410DFAB-7085-4356-9A05-B06E13F8ECDF}" type="presParOf" srcId="{85CF2C76-6CC3-4218-A77F-6406575D887C}" destId="{15C28233-B455-4F7D-BCE2-B86903EFE257}" srcOrd="0" destOrd="0" presId="urn:microsoft.com/office/officeart/2005/8/layout/hierarchy4"/>
    <dgm:cxn modelId="{FAB8E969-A13E-4EEB-8EE2-864788B97365}" type="presParOf" srcId="{85CF2C76-6CC3-4218-A77F-6406575D887C}" destId="{2572FBCB-4250-4D1C-8B7A-19EDC3DDD1E6}" srcOrd="1" destOrd="0" presId="urn:microsoft.com/office/officeart/2005/8/layout/hierarchy4"/>
    <dgm:cxn modelId="{6E673084-BB9F-4E85-A583-46FC1C93A5F8}" type="presParOf" srcId="{5022F06A-9BF6-4DC1-80AD-46ACB2BD543E}" destId="{E182FC03-7093-4B0C-A10E-536FBCD2134C}" srcOrd="1" destOrd="0" presId="urn:microsoft.com/office/officeart/2005/8/layout/hierarchy4"/>
    <dgm:cxn modelId="{BCFA2588-EF3E-4C31-AF89-05253EFF763B}" type="presParOf" srcId="{5022F06A-9BF6-4DC1-80AD-46ACB2BD543E}" destId="{06CE0F17-25CA-4979-A9D0-344995D7446E}" srcOrd="2" destOrd="0" presId="urn:microsoft.com/office/officeart/2005/8/layout/hierarchy4"/>
    <dgm:cxn modelId="{1AB9FA1D-F343-405B-9463-40F95E9C380A}" type="presParOf" srcId="{06CE0F17-25CA-4979-A9D0-344995D7446E}" destId="{A41B53C4-F86A-44D9-9AB1-27C6C9EF61DE}" srcOrd="0" destOrd="0" presId="urn:microsoft.com/office/officeart/2005/8/layout/hierarchy4"/>
    <dgm:cxn modelId="{BE8D53EC-7721-4BA3-8B68-287935484F37}" type="presParOf" srcId="{06CE0F17-25CA-4979-A9D0-344995D7446E}" destId="{B9DFDE52-68C7-4BD7-97E8-339B16738F92}" srcOrd="1" destOrd="0" presId="urn:microsoft.com/office/officeart/2005/8/layout/hierarchy4"/>
    <dgm:cxn modelId="{4AFEAF20-B4DE-4BE2-AEB2-9502014940A1}" type="presParOf" srcId="{5022F06A-9BF6-4DC1-80AD-46ACB2BD543E}" destId="{2B59D42D-4030-45FB-90B6-70F3A958D541}" srcOrd="3" destOrd="0" presId="urn:microsoft.com/office/officeart/2005/8/layout/hierarchy4"/>
    <dgm:cxn modelId="{2B46DC4C-9D0C-4883-A16C-14C30EBD4F90}" type="presParOf" srcId="{5022F06A-9BF6-4DC1-80AD-46ACB2BD543E}" destId="{6347708F-47B9-4963-ABA3-8F5F619D2B55}" srcOrd="4" destOrd="0" presId="urn:microsoft.com/office/officeart/2005/8/layout/hierarchy4"/>
    <dgm:cxn modelId="{0F43998D-C5C2-4844-9684-637ABFE9D773}" type="presParOf" srcId="{6347708F-47B9-4963-ABA3-8F5F619D2B55}" destId="{682A1AF9-BAAC-4D61-AE05-C37346A44DC9}" srcOrd="0" destOrd="0" presId="urn:microsoft.com/office/officeart/2005/8/layout/hierarchy4"/>
    <dgm:cxn modelId="{1781931B-58CE-48BD-8564-C48F0ED1C911}" type="presParOf" srcId="{6347708F-47B9-4963-ABA3-8F5F619D2B55}" destId="{95B73C4E-6B28-4E5B-A036-229038177EC9}" srcOrd="1" destOrd="0" presId="urn:microsoft.com/office/officeart/2005/8/layout/hierarchy4"/>
    <dgm:cxn modelId="{EF19F3F6-3213-47B9-826E-503FB1B107DE}" type="presParOf" srcId="{382E1E04-7443-4E58-951B-57A21CF64DBD}" destId="{00B25BB7-5304-4BCB-A6CF-555A0A57BF3F}" srcOrd="11" destOrd="0" presId="urn:microsoft.com/office/officeart/2005/8/layout/hierarchy4"/>
    <dgm:cxn modelId="{D8D83958-AECA-459B-A390-8E55DD3A1F5C}" type="presParOf" srcId="{382E1E04-7443-4E58-951B-57A21CF64DBD}" destId="{33D9CF80-3DB9-46B0-9FB5-F4AA64C71867}" srcOrd="12" destOrd="0" presId="urn:microsoft.com/office/officeart/2005/8/layout/hierarchy4"/>
    <dgm:cxn modelId="{DEB719DF-CD27-4E58-99ED-5887AA64D4AB}" type="presParOf" srcId="{33D9CF80-3DB9-46B0-9FB5-F4AA64C71867}" destId="{9796A6C5-36FD-47DF-AE8C-160923968458}" srcOrd="0" destOrd="0" presId="urn:microsoft.com/office/officeart/2005/8/layout/hierarchy4"/>
    <dgm:cxn modelId="{8717AED9-F81C-4795-9526-89284BED5770}" type="presParOf" srcId="{33D9CF80-3DB9-46B0-9FB5-F4AA64C71867}" destId="{AB7EAAE9-D255-4794-AD0D-8AB157617070}" srcOrd="1" destOrd="0" presId="urn:microsoft.com/office/officeart/2005/8/layout/hierarchy4"/>
    <dgm:cxn modelId="{101E6728-70C3-4BCE-B1E9-08F50A50928D}" type="presParOf" srcId="{33D9CF80-3DB9-46B0-9FB5-F4AA64C71867}" destId="{49A8B658-F13F-4039-B78E-9B8E584E7CFD}" srcOrd="2" destOrd="0" presId="urn:microsoft.com/office/officeart/2005/8/layout/hierarchy4"/>
    <dgm:cxn modelId="{89E3E725-C59B-4EE3-BA8D-B306573C553C}" type="presParOf" srcId="{49A8B658-F13F-4039-B78E-9B8E584E7CFD}" destId="{5CE34C1E-568F-4C75-A920-93807552CA7C}" srcOrd="0" destOrd="0" presId="urn:microsoft.com/office/officeart/2005/8/layout/hierarchy4"/>
    <dgm:cxn modelId="{7B7CE2F5-6772-4674-A571-9D5C1F8E2617}" type="presParOf" srcId="{5CE34C1E-568F-4C75-A920-93807552CA7C}" destId="{F9092E8C-D110-4B0D-AE45-AA34BA9177D6}" srcOrd="0" destOrd="0" presId="urn:microsoft.com/office/officeart/2005/8/layout/hierarchy4"/>
    <dgm:cxn modelId="{23252083-0B95-41CD-8208-9B3F923E14CE}" type="presParOf" srcId="{5CE34C1E-568F-4C75-A920-93807552CA7C}" destId="{3B6B74EC-3BA5-4C6B-A6ED-453626C45A07}" srcOrd="1" destOrd="0" presId="urn:microsoft.com/office/officeart/2005/8/layout/hierarchy4"/>
    <dgm:cxn modelId="{51B2DFD2-6A50-4406-8A46-D5BE4B4E8C35}" type="presParOf" srcId="{49A8B658-F13F-4039-B78E-9B8E584E7CFD}" destId="{220FF92F-4D2E-41BA-B5C4-57ED5F966D65}" srcOrd="1" destOrd="0" presId="urn:microsoft.com/office/officeart/2005/8/layout/hierarchy4"/>
    <dgm:cxn modelId="{85EDB16F-0091-4E78-BAA2-2096EEBD86F9}" type="presParOf" srcId="{49A8B658-F13F-4039-B78E-9B8E584E7CFD}" destId="{66158A29-66B9-499C-8170-45C880252D3B}" srcOrd="2" destOrd="0" presId="urn:microsoft.com/office/officeart/2005/8/layout/hierarchy4"/>
    <dgm:cxn modelId="{0A9CEA66-D5BF-428F-BF86-380E1FE5CCB5}" type="presParOf" srcId="{66158A29-66B9-499C-8170-45C880252D3B}" destId="{2E8E4A5B-B549-440E-9C7B-27FAE8539BB2}" srcOrd="0" destOrd="0" presId="urn:microsoft.com/office/officeart/2005/8/layout/hierarchy4"/>
    <dgm:cxn modelId="{F82ED63C-3352-441F-968C-0E67F21F21D9}" type="presParOf" srcId="{66158A29-66B9-499C-8170-45C880252D3B}" destId="{2AC04987-467B-4246-9A96-73A3EAE9E9BA}" srcOrd="1" destOrd="0" presId="urn:microsoft.com/office/officeart/2005/8/layout/hierarchy4"/>
    <dgm:cxn modelId="{955D02CA-24FE-4101-A0A9-3CFDEEB7C096}" type="presParOf" srcId="{49A8B658-F13F-4039-B78E-9B8E584E7CFD}" destId="{91B01045-A41A-4B6F-AB5B-17268EB9876C}" srcOrd="3" destOrd="0" presId="urn:microsoft.com/office/officeart/2005/8/layout/hierarchy4"/>
    <dgm:cxn modelId="{94217E96-C5E6-488B-B356-D059480DB029}" type="presParOf" srcId="{49A8B658-F13F-4039-B78E-9B8E584E7CFD}" destId="{7ACA69EC-7E8F-46CD-80E3-5DD63F9A3BB6}" srcOrd="4" destOrd="0" presId="urn:microsoft.com/office/officeart/2005/8/layout/hierarchy4"/>
    <dgm:cxn modelId="{23F20E84-30C6-4154-941E-9BB580835D68}" type="presParOf" srcId="{7ACA69EC-7E8F-46CD-80E3-5DD63F9A3BB6}" destId="{CCBE93D8-1192-4762-B2E0-4A67F4BEB249}" srcOrd="0" destOrd="0" presId="urn:microsoft.com/office/officeart/2005/8/layout/hierarchy4"/>
    <dgm:cxn modelId="{EFE3B3DC-50A8-4F95-83A3-29409C56A3DC}" type="presParOf" srcId="{7ACA69EC-7E8F-46CD-80E3-5DD63F9A3BB6}" destId="{240BB0BA-2CAE-4F30-9DF8-811DA0519189}" srcOrd="1" destOrd="0" presId="urn:microsoft.com/office/officeart/2005/8/layout/hierarchy4"/>
  </dgm:cxnLst>
  <dgm:bg>
    <a:solidFill>
      <a:schemeClr val="accent2">
        <a:lumMod val="20000"/>
        <a:lumOff val="80000"/>
      </a:schemeClr>
    </a:solidFill>
  </dgm:bg>
  <dgm:whole/>
  <dgm:extLst>
    <a:ext uri="http://schemas.microsoft.com/office/drawing/2008/diagram">
      <dsp:dataModelExt xmlns:dsp="http://schemas.microsoft.com/office/drawing/2008/diagram" relId="rId109" minVer="http://schemas.openxmlformats.org/drawingml/2006/diagram"/>
    </a:ext>
  </dgm:extLst>
</dgm:dataModel>
</file>

<file path=word/diagrams/data21.xml><?xml version="1.0" encoding="utf-8"?>
<dgm:dataModel xmlns:dgm="http://schemas.openxmlformats.org/drawingml/2006/diagram" xmlns:a="http://schemas.openxmlformats.org/drawingml/2006/main">
  <dgm:ptLst>
    <dgm:pt modelId="{BD04BBD8-2E03-4CCE-952B-3634470B27ED}" type="doc">
      <dgm:prSet loTypeId="urn:microsoft.com/office/officeart/2005/8/layout/hierarchy4" loCatId="list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fr-CH"/>
        </a:p>
      </dgm:t>
    </dgm:pt>
    <dgm:pt modelId="{A57955C1-0C52-4D8A-862C-D5261BF312B6}">
      <dgm:prSet phldrT="[Text]" custT="1"/>
      <dgm:spPr/>
      <dgm:t>
        <a:bodyPr/>
        <a:lstStyle/>
        <a:p>
          <a:r>
            <a:rPr lang="fr-CH" sz="600"/>
            <a:t>Heinzmann ECU session</a:t>
          </a:r>
        </a:p>
      </dgm:t>
    </dgm:pt>
    <dgm:pt modelId="{6647A7FF-75F0-4CBC-86E5-8507B44ABBA8}" type="parTrans" cxnId="{93320C34-CCED-4D24-B51A-34D4D592B9B6}">
      <dgm:prSet/>
      <dgm:spPr/>
      <dgm:t>
        <a:bodyPr/>
        <a:lstStyle/>
        <a:p>
          <a:endParaRPr lang="fr-CH"/>
        </a:p>
      </dgm:t>
    </dgm:pt>
    <dgm:pt modelId="{DA22D01B-49D3-48E1-A0AD-5A7F81EC3EE5}" type="sibTrans" cxnId="{93320C34-CCED-4D24-B51A-34D4D592B9B6}">
      <dgm:prSet/>
      <dgm:spPr/>
      <dgm:t>
        <a:bodyPr/>
        <a:lstStyle/>
        <a:p>
          <a:endParaRPr lang="fr-CH"/>
        </a:p>
      </dgm:t>
    </dgm:pt>
    <dgm:pt modelId="{E1B19E9E-4CD6-4157-B6AE-8215609C1DB7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D64F04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LIDEC2 Session</a:t>
          </a:r>
        </a:p>
      </dgm:t>
    </dgm:pt>
    <dgm:pt modelId="{A82A5196-1F81-45D2-AE1F-6E9D5939FB3D}" type="parTrans" cxnId="{FF1A8262-9E5B-4F05-8E2F-38FF95DAA00B}">
      <dgm:prSet/>
      <dgm:spPr/>
      <dgm:t>
        <a:bodyPr/>
        <a:lstStyle/>
        <a:p>
          <a:endParaRPr lang="fr-CH"/>
        </a:p>
      </dgm:t>
    </dgm:pt>
    <dgm:pt modelId="{E88A38E2-1521-4188-9EB7-DDDE8AD3BBD0}" type="sibTrans" cxnId="{FF1A8262-9E5B-4F05-8E2F-38FF95DAA00B}">
      <dgm:prSet/>
      <dgm:spPr/>
      <dgm:t>
        <a:bodyPr/>
        <a:lstStyle/>
        <a:p>
          <a:endParaRPr lang="fr-CH"/>
        </a:p>
      </dgm:t>
    </dgm:pt>
    <dgm:pt modelId="{106136C3-DBDB-4BF3-816A-E7D9C5E9BBD4}">
      <dgm:prSet phldrT="[Text]"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 sz="600"/>
            <a:t>MCOM</a:t>
          </a:r>
        </a:p>
        <a:p>
          <a:r>
            <a:rPr lang="fr-CH" sz="600"/>
            <a:t>(using its own communication layer or integrated in this one ?)</a:t>
          </a:r>
        </a:p>
      </dgm:t>
    </dgm:pt>
    <dgm:pt modelId="{07CB0657-BF87-4CEA-8179-DEA91C3E3733}" type="parTrans" cxnId="{BFB3ED60-5DDC-4785-9E88-C294F10BFF7A}">
      <dgm:prSet/>
      <dgm:spPr/>
      <dgm:t>
        <a:bodyPr/>
        <a:lstStyle/>
        <a:p>
          <a:endParaRPr lang="fr-CH"/>
        </a:p>
      </dgm:t>
    </dgm:pt>
    <dgm:pt modelId="{A73DF382-2A46-4FBF-B84B-5BDFE92DB9A4}" type="sibTrans" cxnId="{BFB3ED60-5DDC-4785-9E88-C294F10BFF7A}">
      <dgm:prSet/>
      <dgm:spPr/>
      <dgm:t>
        <a:bodyPr/>
        <a:lstStyle/>
        <a:p>
          <a:endParaRPr lang="fr-CH"/>
        </a:p>
      </dgm:t>
    </dgm:pt>
    <dgm:pt modelId="{B2C2CD70-F81A-41C4-9CDF-026463D2E715}">
      <dgm:prSet phldrT="[Text]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fr-CH"/>
            <a:t>Communication Session</a:t>
          </a:r>
        </a:p>
      </dgm:t>
    </dgm:pt>
    <dgm:pt modelId="{08F3EAE1-9A2A-49E4-A5CC-CA5925EDAA1C}" type="sibTrans" cxnId="{E1A83047-2F00-4256-B9CA-E75CD82B10B9}">
      <dgm:prSet/>
      <dgm:spPr/>
      <dgm:t>
        <a:bodyPr/>
        <a:lstStyle/>
        <a:p>
          <a:endParaRPr lang="fr-CH"/>
        </a:p>
      </dgm:t>
    </dgm:pt>
    <dgm:pt modelId="{39B8E6A2-C45A-4461-B7A2-759E6AFBC783}" type="parTrans" cxnId="{E1A83047-2F00-4256-B9CA-E75CD82B10B9}">
      <dgm:prSet/>
      <dgm:spPr/>
      <dgm:t>
        <a:bodyPr/>
        <a:lstStyle/>
        <a:p>
          <a:endParaRPr lang="fr-CH"/>
        </a:p>
      </dgm:t>
    </dgm:pt>
    <dgm:pt modelId="{F784D5FF-E316-4D24-A5FB-D85CA964E308}">
      <dgm:prSet phldrT="[Text]"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2A923B"/>
        </a:solidFill>
      </dgm:spPr>
      <dgm:t>
        <a:bodyPr/>
        <a:lstStyle/>
        <a:p>
          <a:r>
            <a:rPr lang="fr-CH" sz="800">
              <a:solidFill>
                <a:schemeClr val="bg1"/>
              </a:solidFill>
            </a:rPr>
            <a:t>ODX Parameters definition provider</a:t>
          </a:r>
        </a:p>
      </dgm:t>
    </dgm:pt>
    <dgm:pt modelId="{B4896850-3DBF-49D0-A089-A9EBCD620150}" type="parTrans" cxnId="{FC804320-D1E6-4D54-8A4F-F14C492164D1}">
      <dgm:prSet/>
      <dgm:spPr/>
      <dgm:t>
        <a:bodyPr/>
        <a:lstStyle/>
        <a:p>
          <a:endParaRPr lang="fr-CH"/>
        </a:p>
      </dgm:t>
    </dgm:pt>
    <dgm:pt modelId="{3A418FC5-C74A-4C1E-99F9-90D7814624BA}" type="sibTrans" cxnId="{FC804320-D1E6-4D54-8A4F-F14C492164D1}">
      <dgm:prSet/>
      <dgm:spPr/>
      <dgm:t>
        <a:bodyPr/>
        <a:lstStyle/>
        <a:p>
          <a:endParaRPr lang="fr-CH"/>
        </a:p>
      </dgm:t>
    </dgm:pt>
    <dgm:pt modelId="{B4C21380-1A3E-4C99-A09D-55334E558BF2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>
              <a:solidFill>
                <a:sysClr val="windowText" lastClr="000000"/>
              </a:solidFill>
            </a:rPr>
            <a:t>Protocol State machine</a:t>
          </a:r>
        </a:p>
      </dgm:t>
    </dgm:pt>
    <dgm:pt modelId="{4D3F948B-FB7E-4EA2-9646-8FDF76DFDC8B}" type="parTrans" cxnId="{D0F35655-00EC-4819-91DB-3AEBE23D55F8}">
      <dgm:prSet/>
      <dgm:spPr/>
      <dgm:t>
        <a:bodyPr/>
        <a:lstStyle/>
        <a:p>
          <a:endParaRPr lang="fr-CH"/>
        </a:p>
      </dgm:t>
    </dgm:pt>
    <dgm:pt modelId="{61ED8D15-2FBE-455E-919E-B95BD4B3B9E8}" type="sibTrans" cxnId="{D0F35655-00EC-4819-91DB-3AEBE23D55F8}">
      <dgm:prSet/>
      <dgm:spPr/>
      <dgm:t>
        <a:bodyPr/>
        <a:lstStyle/>
        <a:p>
          <a:endParaRPr lang="fr-CH"/>
        </a:p>
      </dgm:t>
    </dgm:pt>
    <dgm:pt modelId="{D0400B29-C935-467E-887D-C2F7A68A4206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>
              <a:solidFill>
                <a:sysClr val="windowText" lastClr="000000"/>
              </a:solidFill>
            </a:rPr>
            <a:t>...</a:t>
          </a:r>
        </a:p>
      </dgm:t>
    </dgm:pt>
    <dgm:pt modelId="{C41374D1-7860-46BD-B4F5-855405BF5594}" type="parTrans" cxnId="{0F8BEEEC-0453-4040-8ED7-36079DB76DCF}">
      <dgm:prSet/>
      <dgm:spPr/>
      <dgm:t>
        <a:bodyPr/>
        <a:lstStyle/>
        <a:p>
          <a:endParaRPr lang="fr-CH"/>
        </a:p>
      </dgm:t>
    </dgm:pt>
    <dgm:pt modelId="{04615432-C8D1-4911-9856-1C8D39CD1976}" type="sibTrans" cxnId="{0F8BEEEC-0453-4040-8ED7-36079DB76DCF}">
      <dgm:prSet/>
      <dgm:spPr/>
      <dgm:t>
        <a:bodyPr/>
        <a:lstStyle/>
        <a:p>
          <a:endParaRPr lang="fr-CH"/>
        </a:p>
      </dgm:t>
    </dgm:pt>
    <dgm:pt modelId="{047C54D5-BC78-4021-BBE6-751ED6EB71DE}">
      <dgm:prSet phldrT="[Text]"/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Ecu Detection</a:t>
          </a:r>
        </a:p>
      </dgm:t>
    </dgm:pt>
    <dgm:pt modelId="{85AA17FC-5FEB-417D-8444-04F0BA283076}" type="parTrans" cxnId="{64D00D37-AADB-47A6-B503-B56F441F3EA0}">
      <dgm:prSet/>
      <dgm:spPr/>
      <dgm:t>
        <a:bodyPr/>
        <a:lstStyle/>
        <a:p>
          <a:endParaRPr lang="fr-CH"/>
        </a:p>
      </dgm:t>
    </dgm:pt>
    <dgm:pt modelId="{376A485D-4C9F-444A-9C8F-789B6E0FE860}" type="sibTrans" cxnId="{64D00D37-AADB-47A6-B503-B56F441F3EA0}">
      <dgm:prSet/>
      <dgm:spPr/>
      <dgm:t>
        <a:bodyPr/>
        <a:lstStyle/>
        <a:p>
          <a:endParaRPr lang="fr-CH"/>
        </a:p>
      </dgm:t>
    </dgm:pt>
    <dgm:pt modelId="{E2C5796E-3498-4C6D-8E1E-429E011605A4}">
      <dgm:prSet phldrT="[Text]"/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Variable Retrieval</a:t>
          </a:r>
        </a:p>
      </dgm:t>
    </dgm:pt>
    <dgm:pt modelId="{1D30F934-793C-4EA5-8094-9ECFA1A0C295}" type="parTrans" cxnId="{1F122B93-BC8E-4BE7-A2D2-1855E5AD42EA}">
      <dgm:prSet/>
      <dgm:spPr/>
      <dgm:t>
        <a:bodyPr/>
        <a:lstStyle/>
        <a:p>
          <a:endParaRPr lang="fr-CH"/>
        </a:p>
      </dgm:t>
    </dgm:pt>
    <dgm:pt modelId="{13998FA4-258E-46B8-A973-FADF9179AC73}" type="sibTrans" cxnId="{1F122B93-BC8E-4BE7-A2D2-1855E5AD42EA}">
      <dgm:prSet/>
      <dgm:spPr/>
      <dgm:t>
        <a:bodyPr/>
        <a:lstStyle/>
        <a:p>
          <a:endParaRPr lang="fr-CH"/>
        </a:p>
      </dgm:t>
    </dgm:pt>
    <dgm:pt modelId="{C395EF99-D8DE-415E-AC10-AC4E4EF82B2F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D64F04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Variable Polling</a:t>
          </a:r>
        </a:p>
      </dgm:t>
    </dgm:pt>
    <dgm:pt modelId="{B92B7692-B425-4B30-A31E-4C786C47BA27}" type="parTrans" cxnId="{968644CA-4C68-42D2-A38B-CC29763B9796}">
      <dgm:prSet/>
      <dgm:spPr/>
      <dgm:t>
        <a:bodyPr/>
        <a:lstStyle/>
        <a:p>
          <a:endParaRPr lang="fr-CH"/>
        </a:p>
      </dgm:t>
    </dgm:pt>
    <dgm:pt modelId="{5D1283AC-E550-4C5D-B5CC-A0236048520F}" type="sibTrans" cxnId="{968644CA-4C68-42D2-A38B-CC29763B9796}">
      <dgm:prSet/>
      <dgm:spPr/>
      <dgm:t>
        <a:bodyPr/>
        <a:lstStyle/>
        <a:p>
          <a:endParaRPr lang="fr-CH"/>
        </a:p>
      </dgm:t>
    </dgm:pt>
    <dgm:pt modelId="{5B922DCF-F35E-4B3C-B702-063BE191E340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Message Retrieval</a:t>
          </a:r>
        </a:p>
      </dgm:t>
    </dgm:pt>
    <dgm:pt modelId="{E695F7FB-00FE-44B7-81FB-BBB089EAD1CE}" type="parTrans" cxnId="{D26E45D8-9DE2-47B3-8FFC-70A7C5032469}">
      <dgm:prSet/>
      <dgm:spPr/>
      <dgm:t>
        <a:bodyPr/>
        <a:lstStyle/>
        <a:p>
          <a:endParaRPr lang="fr-CH"/>
        </a:p>
      </dgm:t>
    </dgm:pt>
    <dgm:pt modelId="{80B3CD92-EEA9-4CD9-B4B3-BEDA7D0F627A}" type="sibTrans" cxnId="{D26E45D8-9DE2-47B3-8FFC-70A7C5032469}">
      <dgm:prSet/>
      <dgm:spPr/>
      <dgm:t>
        <a:bodyPr/>
        <a:lstStyle/>
        <a:p>
          <a:endParaRPr lang="fr-CH"/>
        </a:p>
      </dgm:t>
    </dgm:pt>
    <dgm:pt modelId="{5A27A5E1-C9C2-4E1B-B40C-0EEB29E22380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/>
            <a:t>Variable Groups Retrieval</a:t>
          </a:r>
        </a:p>
      </dgm:t>
    </dgm:pt>
    <dgm:pt modelId="{DF7B2647-FD82-423E-BB3C-F2BF68CCA852}" type="parTrans" cxnId="{8C5DA073-7223-4650-8B15-9AD6ECB7482F}">
      <dgm:prSet/>
      <dgm:spPr/>
      <dgm:t>
        <a:bodyPr/>
        <a:lstStyle/>
        <a:p>
          <a:endParaRPr lang="fr-CH"/>
        </a:p>
      </dgm:t>
    </dgm:pt>
    <dgm:pt modelId="{4A4E6173-C457-4CC0-A195-406398993AF1}" type="sibTrans" cxnId="{8C5DA073-7223-4650-8B15-9AD6ECB7482F}">
      <dgm:prSet/>
      <dgm:spPr/>
      <dgm:t>
        <a:bodyPr/>
        <a:lstStyle/>
        <a:p>
          <a:endParaRPr lang="fr-CH"/>
        </a:p>
      </dgm:t>
    </dgm:pt>
    <dgm:pt modelId="{C08919A0-6AED-4F93-A718-6B245D9221E0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/>
            <a:t>Variable Groups Polling</a:t>
          </a:r>
        </a:p>
      </dgm:t>
    </dgm:pt>
    <dgm:pt modelId="{47520937-CE63-4D7E-A360-0D16CD3BE574}" type="parTrans" cxnId="{F5EE91C1-44A2-424D-9412-DD6530B70AAD}">
      <dgm:prSet/>
      <dgm:spPr/>
      <dgm:t>
        <a:bodyPr/>
        <a:lstStyle/>
        <a:p>
          <a:endParaRPr lang="fr-CH"/>
        </a:p>
      </dgm:t>
    </dgm:pt>
    <dgm:pt modelId="{190E7CF9-0C7C-4343-B8B9-B1233D2A1D3F}" type="sibTrans" cxnId="{F5EE91C1-44A2-424D-9412-DD6530B70AAD}">
      <dgm:prSet/>
      <dgm:spPr/>
      <dgm:t>
        <a:bodyPr/>
        <a:lstStyle/>
        <a:p>
          <a:endParaRPr lang="fr-CH"/>
        </a:p>
      </dgm:t>
    </dgm:pt>
    <dgm:pt modelId="{C0A8CA99-92EA-42E6-B70A-634A5F5D5369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/>
            <a:t>...</a:t>
          </a:r>
        </a:p>
      </dgm:t>
    </dgm:pt>
    <dgm:pt modelId="{FE4EAA4F-7206-4DBF-B3D0-342D14A6D3B6}" type="parTrans" cxnId="{33864FC5-697F-4400-884D-AB94F4A0673B}">
      <dgm:prSet/>
      <dgm:spPr/>
      <dgm:t>
        <a:bodyPr/>
        <a:lstStyle/>
        <a:p>
          <a:endParaRPr lang="fr-CH"/>
        </a:p>
      </dgm:t>
    </dgm:pt>
    <dgm:pt modelId="{84A9E140-BCA8-4314-98D8-8A9BBF5963A6}" type="sibTrans" cxnId="{33864FC5-697F-4400-884D-AB94F4A0673B}">
      <dgm:prSet/>
      <dgm:spPr/>
      <dgm:t>
        <a:bodyPr/>
        <a:lstStyle/>
        <a:p>
          <a:endParaRPr lang="fr-CH"/>
        </a:p>
      </dgm:t>
    </dgm:pt>
    <dgm:pt modelId="{7B6B244B-959E-4AFB-8B84-B32BDDAEC87B}" type="pres">
      <dgm:prSet presAssocID="{BD04BBD8-2E03-4CCE-952B-3634470B27ED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fr-CH"/>
        </a:p>
      </dgm:t>
    </dgm:pt>
    <dgm:pt modelId="{4FBBD07A-48CA-4E34-A660-9CF911A02BD8}" type="pres">
      <dgm:prSet presAssocID="{B2C2CD70-F81A-41C4-9CDF-026463D2E715}" presName="vertOne" presStyleCnt="0"/>
      <dgm:spPr/>
    </dgm:pt>
    <dgm:pt modelId="{8E2EF4F4-DF79-4753-A577-95495AE315E9}" type="pres">
      <dgm:prSet presAssocID="{B2C2CD70-F81A-41C4-9CDF-026463D2E715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7D79199-3162-468B-B826-247A05AFD376}" type="pres">
      <dgm:prSet presAssocID="{B2C2CD70-F81A-41C4-9CDF-026463D2E715}" presName="parTransOne" presStyleCnt="0"/>
      <dgm:spPr/>
    </dgm:pt>
    <dgm:pt modelId="{4D18C540-E535-4956-8157-C7382E14D4AA}" type="pres">
      <dgm:prSet presAssocID="{B2C2CD70-F81A-41C4-9CDF-026463D2E715}" presName="horzOne" presStyleCnt="0"/>
      <dgm:spPr/>
    </dgm:pt>
    <dgm:pt modelId="{E46A3047-412B-4E8D-8432-150EDE27B3C0}" type="pres">
      <dgm:prSet presAssocID="{A57955C1-0C52-4D8A-862C-D5261BF312B6}" presName="vertTwo" presStyleCnt="0"/>
      <dgm:spPr/>
    </dgm:pt>
    <dgm:pt modelId="{A8AA5421-E248-449B-A3CF-D5167515BCEF}" type="pres">
      <dgm:prSet presAssocID="{A57955C1-0C52-4D8A-862C-D5261BF312B6}" presName="txTwo" presStyleLbl="node2" presStyleIdx="0" presStyleCnt="3" custScaleY="382179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7560CEE-D8CB-42F9-9227-BEC762DA4A7E}" type="pres">
      <dgm:prSet presAssocID="{A57955C1-0C52-4D8A-862C-D5261BF312B6}" presName="horzTwo" presStyleCnt="0"/>
      <dgm:spPr/>
    </dgm:pt>
    <dgm:pt modelId="{B52EF759-AF29-4680-937B-A976F624F16F}" type="pres">
      <dgm:prSet presAssocID="{DA22D01B-49D3-48E1-A0AD-5A7F81EC3EE5}" presName="sibSpaceTwo" presStyleCnt="0"/>
      <dgm:spPr/>
    </dgm:pt>
    <dgm:pt modelId="{C8A62070-B689-443E-923A-F5B00FCDB31A}" type="pres">
      <dgm:prSet presAssocID="{E1B19E9E-4CD6-4157-B6AE-8215609C1DB7}" presName="vertTwo" presStyleCnt="0"/>
      <dgm:spPr/>
    </dgm:pt>
    <dgm:pt modelId="{33DA9E96-7146-457A-94FE-2C90E74A6772}" type="pres">
      <dgm:prSet presAssocID="{E1B19E9E-4CD6-4157-B6AE-8215609C1DB7}" presName="txTwo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E8A0DBC-7CD2-4C01-8C68-547AFF111DBB}" type="pres">
      <dgm:prSet presAssocID="{E1B19E9E-4CD6-4157-B6AE-8215609C1DB7}" presName="parTransTwo" presStyleCnt="0"/>
      <dgm:spPr/>
    </dgm:pt>
    <dgm:pt modelId="{9D6B8D11-786A-4BC3-9359-D117B3380F46}" type="pres">
      <dgm:prSet presAssocID="{E1B19E9E-4CD6-4157-B6AE-8215609C1DB7}" presName="horzTwo" presStyleCnt="0"/>
      <dgm:spPr/>
    </dgm:pt>
    <dgm:pt modelId="{77122DDD-B620-4DD0-9128-7892B1200E61}" type="pres">
      <dgm:prSet presAssocID="{F784D5FF-E316-4D24-A5FB-D85CA964E308}" presName="vertThree" presStyleCnt="0"/>
      <dgm:spPr/>
    </dgm:pt>
    <dgm:pt modelId="{99953D77-50EC-4FF1-9976-FE38347B1BB1}" type="pres">
      <dgm:prSet presAssocID="{F784D5FF-E316-4D24-A5FB-D85CA964E308}" presName="txThree" presStyleLbl="node3" presStyleIdx="0" presStyleCnt="3" custScaleY="23742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D53D5D4-EFC2-4068-86B3-44E034D411AA}" type="pres">
      <dgm:prSet presAssocID="{F784D5FF-E316-4D24-A5FB-D85CA964E308}" presName="horzThree" presStyleCnt="0"/>
      <dgm:spPr/>
    </dgm:pt>
    <dgm:pt modelId="{7B60F198-81B2-45FA-959B-D1A9D6C39DBE}" type="pres">
      <dgm:prSet presAssocID="{3A418FC5-C74A-4C1E-99F9-90D7814624BA}" presName="sibSpaceThree" presStyleCnt="0"/>
      <dgm:spPr/>
    </dgm:pt>
    <dgm:pt modelId="{D7BE806C-F608-4542-9E4F-704912FF8831}" type="pres">
      <dgm:prSet presAssocID="{B4C21380-1A3E-4C99-A09D-55334E558BF2}" presName="vertThree" presStyleCnt="0"/>
      <dgm:spPr/>
    </dgm:pt>
    <dgm:pt modelId="{3C569BCF-91EC-4E71-B9AE-A311639C2043}" type="pres">
      <dgm:prSet presAssocID="{B4C21380-1A3E-4C99-A09D-55334E558BF2}" presName="txThree" presStyleLbl="node3" presStyleIdx="1" presStyleCnt="3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987A71E1-568E-4317-A185-E33B75A98BDD}" type="pres">
      <dgm:prSet presAssocID="{B4C21380-1A3E-4C99-A09D-55334E558BF2}" presName="parTransThree" presStyleCnt="0"/>
      <dgm:spPr/>
    </dgm:pt>
    <dgm:pt modelId="{3D4FE85E-F7F8-434B-B004-26D66F93958A}" type="pres">
      <dgm:prSet presAssocID="{B4C21380-1A3E-4C99-A09D-55334E558BF2}" presName="horzThree" presStyleCnt="0"/>
      <dgm:spPr/>
    </dgm:pt>
    <dgm:pt modelId="{32B049B1-5D6D-4312-AD1E-C2200CDF2F47}" type="pres">
      <dgm:prSet presAssocID="{047C54D5-BC78-4021-BBE6-751ED6EB71DE}" presName="vertFour" presStyleCnt="0">
        <dgm:presLayoutVars>
          <dgm:chPref val="3"/>
        </dgm:presLayoutVars>
      </dgm:prSet>
      <dgm:spPr/>
    </dgm:pt>
    <dgm:pt modelId="{69D586C9-B3EE-414F-96CE-448B97E3D752}" type="pres">
      <dgm:prSet presAssocID="{047C54D5-BC78-4021-BBE6-751ED6EB71DE}" presName="txFour" presStyleLbl="node4" presStyleIdx="0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9CB841A2-7C5F-4AFA-8531-AD0020EFD4FB}" type="pres">
      <dgm:prSet presAssocID="{047C54D5-BC78-4021-BBE6-751ED6EB71DE}" presName="horzFour" presStyleCnt="0"/>
      <dgm:spPr/>
    </dgm:pt>
    <dgm:pt modelId="{122E2451-4840-41DA-B0B3-13DFDA8E831C}" type="pres">
      <dgm:prSet presAssocID="{376A485D-4C9F-444A-9C8F-789B6E0FE860}" presName="sibSpaceFour" presStyleCnt="0"/>
      <dgm:spPr/>
    </dgm:pt>
    <dgm:pt modelId="{8E87FF6D-6462-4B04-BA67-08B1EC4AEB9C}" type="pres">
      <dgm:prSet presAssocID="{E2C5796E-3498-4C6D-8E1E-429E011605A4}" presName="vertFour" presStyleCnt="0">
        <dgm:presLayoutVars>
          <dgm:chPref val="3"/>
        </dgm:presLayoutVars>
      </dgm:prSet>
      <dgm:spPr/>
    </dgm:pt>
    <dgm:pt modelId="{76100CCF-27D1-4F13-91F8-E2995E131903}" type="pres">
      <dgm:prSet presAssocID="{E2C5796E-3498-4C6D-8E1E-429E011605A4}" presName="txFour" presStyleLbl="node4" presStyleIdx="1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6D6EA41-0D3F-4A14-B23B-6753B79E44AA}" type="pres">
      <dgm:prSet presAssocID="{E2C5796E-3498-4C6D-8E1E-429E011605A4}" presName="horzFour" presStyleCnt="0"/>
      <dgm:spPr/>
    </dgm:pt>
    <dgm:pt modelId="{3113DA19-0283-4AD6-8C72-E4F847238A76}" type="pres">
      <dgm:prSet presAssocID="{13998FA4-258E-46B8-A973-FADF9179AC73}" presName="sibSpaceFour" presStyleCnt="0"/>
      <dgm:spPr/>
    </dgm:pt>
    <dgm:pt modelId="{9B954CCA-6B12-4271-8FEA-59947C9C88BF}" type="pres">
      <dgm:prSet presAssocID="{C395EF99-D8DE-415E-AC10-AC4E4EF82B2F}" presName="vertFour" presStyleCnt="0">
        <dgm:presLayoutVars>
          <dgm:chPref val="3"/>
        </dgm:presLayoutVars>
      </dgm:prSet>
      <dgm:spPr/>
    </dgm:pt>
    <dgm:pt modelId="{8DE72C2D-0964-4F69-8C66-3957CD45946D}" type="pres">
      <dgm:prSet presAssocID="{C395EF99-D8DE-415E-AC10-AC4E4EF82B2F}" presName="txFour" presStyleLbl="node4" presStyleIdx="2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494982C-A2AB-4900-8ECE-5359105081E5}" type="pres">
      <dgm:prSet presAssocID="{C395EF99-D8DE-415E-AC10-AC4E4EF82B2F}" presName="horzFour" presStyleCnt="0"/>
      <dgm:spPr/>
    </dgm:pt>
    <dgm:pt modelId="{A9DE59FF-731B-47EA-8415-CB23734D6EDD}" type="pres">
      <dgm:prSet presAssocID="{5D1283AC-E550-4C5D-B5CC-A0236048520F}" presName="sibSpaceFour" presStyleCnt="0"/>
      <dgm:spPr/>
    </dgm:pt>
    <dgm:pt modelId="{4F25F8C6-92F6-4119-AF18-B36634837DF9}" type="pres">
      <dgm:prSet presAssocID="{5B922DCF-F35E-4B3C-B702-063BE191E340}" presName="vertFour" presStyleCnt="0">
        <dgm:presLayoutVars>
          <dgm:chPref val="3"/>
        </dgm:presLayoutVars>
      </dgm:prSet>
      <dgm:spPr/>
    </dgm:pt>
    <dgm:pt modelId="{964FCAA5-7A10-4F9D-A535-2E85C1E3E912}" type="pres">
      <dgm:prSet presAssocID="{5B922DCF-F35E-4B3C-B702-063BE191E340}" presName="txFour" presStyleLbl="node4" presStyleIdx="3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CE89202-9340-4783-96FE-24CD5F6E1310}" type="pres">
      <dgm:prSet presAssocID="{5B922DCF-F35E-4B3C-B702-063BE191E340}" presName="horzFour" presStyleCnt="0"/>
      <dgm:spPr/>
    </dgm:pt>
    <dgm:pt modelId="{4E404C9F-D81D-4E13-989B-734EABDBBF05}" type="pres">
      <dgm:prSet presAssocID="{80B3CD92-EEA9-4CD9-B4B3-BEDA7D0F627A}" presName="sibSpaceFour" presStyleCnt="0"/>
      <dgm:spPr/>
    </dgm:pt>
    <dgm:pt modelId="{E7ECB7E8-EDCA-4EBD-98E2-B07897C4EEF8}" type="pres">
      <dgm:prSet presAssocID="{5A27A5E1-C9C2-4E1B-B40C-0EEB29E22380}" presName="vertFour" presStyleCnt="0">
        <dgm:presLayoutVars>
          <dgm:chPref val="3"/>
        </dgm:presLayoutVars>
      </dgm:prSet>
      <dgm:spPr/>
    </dgm:pt>
    <dgm:pt modelId="{FFA1640F-D3BE-492C-897D-C8208B3D14AC}" type="pres">
      <dgm:prSet presAssocID="{5A27A5E1-C9C2-4E1B-B40C-0EEB29E22380}" presName="txFour" presStyleLbl="node4" presStyleIdx="4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997E840-E872-4513-8B61-2001B891D4CB}" type="pres">
      <dgm:prSet presAssocID="{5A27A5E1-C9C2-4E1B-B40C-0EEB29E22380}" presName="horzFour" presStyleCnt="0"/>
      <dgm:spPr/>
    </dgm:pt>
    <dgm:pt modelId="{D196EA68-104A-44AC-BE60-B1E5047A1CED}" type="pres">
      <dgm:prSet presAssocID="{4A4E6173-C457-4CC0-A195-406398993AF1}" presName="sibSpaceFour" presStyleCnt="0"/>
      <dgm:spPr/>
    </dgm:pt>
    <dgm:pt modelId="{356A738A-BF53-45C7-985D-D525141596A9}" type="pres">
      <dgm:prSet presAssocID="{C08919A0-6AED-4F93-A718-6B245D9221E0}" presName="vertFour" presStyleCnt="0">
        <dgm:presLayoutVars>
          <dgm:chPref val="3"/>
        </dgm:presLayoutVars>
      </dgm:prSet>
      <dgm:spPr/>
    </dgm:pt>
    <dgm:pt modelId="{29558615-7B95-4A5A-8E3A-1DC705FC48F2}" type="pres">
      <dgm:prSet presAssocID="{C08919A0-6AED-4F93-A718-6B245D9221E0}" presName="txFour" presStyleLbl="node4" presStyleIdx="5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A61D104-56E6-406E-9B7D-003C54A87EAF}" type="pres">
      <dgm:prSet presAssocID="{C08919A0-6AED-4F93-A718-6B245D9221E0}" presName="horzFour" presStyleCnt="0"/>
      <dgm:spPr/>
    </dgm:pt>
    <dgm:pt modelId="{4EC79A27-C202-4726-B0A2-DF2E171BF3DE}" type="pres">
      <dgm:prSet presAssocID="{190E7CF9-0C7C-4343-B8B9-B1233D2A1D3F}" presName="sibSpaceFour" presStyleCnt="0"/>
      <dgm:spPr/>
    </dgm:pt>
    <dgm:pt modelId="{4BAF41A6-5370-47A0-ACBF-DDDAA933DD93}" type="pres">
      <dgm:prSet presAssocID="{C0A8CA99-92EA-42E6-B70A-634A5F5D5369}" presName="vertFour" presStyleCnt="0">
        <dgm:presLayoutVars>
          <dgm:chPref val="3"/>
        </dgm:presLayoutVars>
      </dgm:prSet>
      <dgm:spPr/>
    </dgm:pt>
    <dgm:pt modelId="{5C22F7BC-9106-4E5F-AF92-59E880765C46}" type="pres">
      <dgm:prSet presAssocID="{C0A8CA99-92EA-42E6-B70A-634A5F5D5369}" presName="txFour" presStyleLbl="node4" presStyleIdx="6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1C30CDE2-7046-414D-AA68-8534D3FAA79A}" type="pres">
      <dgm:prSet presAssocID="{C0A8CA99-92EA-42E6-B70A-634A5F5D5369}" presName="horzFour" presStyleCnt="0"/>
      <dgm:spPr/>
    </dgm:pt>
    <dgm:pt modelId="{88C1CAA5-5411-4098-9287-AC0D9A1BA161}" type="pres">
      <dgm:prSet presAssocID="{61ED8D15-2FBE-455E-919E-B95BD4B3B9E8}" presName="sibSpaceThree" presStyleCnt="0"/>
      <dgm:spPr/>
    </dgm:pt>
    <dgm:pt modelId="{D855561E-8769-4683-BCE2-AE189FA37709}" type="pres">
      <dgm:prSet presAssocID="{D0400B29-C935-467E-887D-C2F7A68A4206}" presName="vertThree" presStyleCnt="0"/>
      <dgm:spPr/>
    </dgm:pt>
    <dgm:pt modelId="{EC27DF25-79F6-42BE-BAAA-0A3EF471A72C}" type="pres">
      <dgm:prSet presAssocID="{D0400B29-C935-467E-887D-C2F7A68A4206}" presName="txThree" presStyleLbl="node3" presStyleIdx="2" presStyleCnt="3" custScaleY="23742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C90A9AB9-2BB9-45F3-844B-5B502D607E91}" type="pres">
      <dgm:prSet presAssocID="{D0400B29-C935-467E-887D-C2F7A68A4206}" presName="horzThree" presStyleCnt="0"/>
      <dgm:spPr/>
    </dgm:pt>
    <dgm:pt modelId="{A43C5441-4664-467A-AA55-6630FED67DA8}" type="pres">
      <dgm:prSet presAssocID="{E88A38E2-1521-4188-9EB7-DDDE8AD3BBD0}" presName="sibSpaceTwo" presStyleCnt="0"/>
      <dgm:spPr/>
    </dgm:pt>
    <dgm:pt modelId="{EDED7640-B6EC-4BA2-8355-3B6999A12B85}" type="pres">
      <dgm:prSet presAssocID="{106136C3-DBDB-4BF3-816A-E7D9C5E9BBD4}" presName="vertTwo" presStyleCnt="0"/>
      <dgm:spPr/>
    </dgm:pt>
    <dgm:pt modelId="{935662B6-A4F6-496C-B225-F24DD6614C74}" type="pres">
      <dgm:prSet presAssocID="{106136C3-DBDB-4BF3-816A-E7D9C5E9BBD4}" presName="txTwo" presStyleLbl="node2" presStyleIdx="2" presStyleCnt="3" custScaleY="382179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536FE0F-6B93-4668-BFF5-88D91F822D40}" type="pres">
      <dgm:prSet presAssocID="{106136C3-DBDB-4BF3-816A-E7D9C5E9BBD4}" presName="horzTwo" presStyleCnt="0"/>
      <dgm:spPr/>
    </dgm:pt>
  </dgm:ptLst>
  <dgm:cxnLst>
    <dgm:cxn modelId="{AC827A81-58E2-4360-937C-674F7A71FC2A}" type="presOf" srcId="{C0A8CA99-92EA-42E6-B70A-634A5F5D5369}" destId="{5C22F7BC-9106-4E5F-AF92-59E880765C46}" srcOrd="0" destOrd="0" presId="urn:microsoft.com/office/officeart/2005/8/layout/hierarchy4"/>
    <dgm:cxn modelId="{019E7489-FEA5-4371-8AD5-80BBE070594D}" type="presOf" srcId="{5A27A5E1-C9C2-4E1B-B40C-0EEB29E22380}" destId="{FFA1640F-D3BE-492C-897D-C8208B3D14AC}" srcOrd="0" destOrd="0" presId="urn:microsoft.com/office/officeart/2005/8/layout/hierarchy4"/>
    <dgm:cxn modelId="{F5EE91C1-44A2-424D-9412-DD6530B70AAD}" srcId="{B4C21380-1A3E-4C99-A09D-55334E558BF2}" destId="{C08919A0-6AED-4F93-A718-6B245D9221E0}" srcOrd="5" destOrd="0" parTransId="{47520937-CE63-4D7E-A360-0D16CD3BE574}" sibTransId="{190E7CF9-0C7C-4343-B8B9-B1233D2A1D3F}"/>
    <dgm:cxn modelId="{A95EFB30-78A1-4761-9C45-754EA0DA33B7}" type="presOf" srcId="{C08919A0-6AED-4F93-A718-6B245D9221E0}" destId="{29558615-7B95-4A5A-8E3A-1DC705FC48F2}" srcOrd="0" destOrd="0" presId="urn:microsoft.com/office/officeart/2005/8/layout/hierarchy4"/>
    <dgm:cxn modelId="{57C0A30B-73E7-493E-9D58-22DDAF5075F3}" type="presOf" srcId="{B4C21380-1A3E-4C99-A09D-55334E558BF2}" destId="{3C569BCF-91EC-4E71-B9AE-A311639C2043}" srcOrd="0" destOrd="0" presId="urn:microsoft.com/office/officeart/2005/8/layout/hierarchy4"/>
    <dgm:cxn modelId="{D0F35655-00EC-4819-91DB-3AEBE23D55F8}" srcId="{E1B19E9E-4CD6-4157-B6AE-8215609C1DB7}" destId="{B4C21380-1A3E-4C99-A09D-55334E558BF2}" srcOrd="1" destOrd="0" parTransId="{4D3F948B-FB7E-4EA2-9646-8FDF76DFDC8B}" sibTransId="{61ED8D15-2FBE-455E-919E-B95BD4B3B9E8}"/>
    <dgm:cxn modelId="{0F8BEEEC-0453-4040-8ED7-36079DB76DCF}" srcId="{E1B19E9E-4CD6-4157-B6AE-8215609C1DB7}" destId="{D0400B29-C935-467E-887D-C2F7A68A4206}" srcOrd="2" destOrd="0" parTransId="{C41374D1-7860-46BD-B4F5-855405BF5594}" sibTransId="{04615432-C8D1-4911-9856-1C8D39CD1976}"/>
    <dgm:cxn modelId="{A98AF5B1-58E2-4ABE-B594-022AFACA8841}" type="presOf" srcId="{106136C3-DBDB-4BF3-816A-E7D9C5E9BBD4}" destId="{935662B6-A4F6-496C-B225-F24DD6614C74}" srcOrd="0" destOrd="0" presId="urn:microsoft.com/office/officeart/2005/8/layout/hierarchy4"/>
    <dgm:cxn modelId="{968644CA-4C68-42D2-A38B-CC29763B9796}" srcId="{B4C21380-1A3E-4C99-A09D-55334E558BF2}" destId="{C395EF99-D8DE-415E-AC10-AC4E4EF82B2F}" srcOrd="2" destOrd="0" parTransId="{B92B7692-B425-4B30-A31E-4C786C47BA27}" sibTransId="{5D1283AC-E550-4C5D-B5CC-A0236048520F}"/>
    <dgm:cxn modelId="{664941A0-C01D-4C89-B049-63BAAEA625B9}" type="presOf" srcId="{C395EF99-D8DE-415E-AC10-AC4E4EF82B2F}" destId="{8DE72C2D-0964-4F69-8C66-3957CD45946D}" srcOrd="0" destOrd="0" presId="urn:microsoft.com/office/officeart/2005/8/layout/hierarchy4"/>
    <dgm:cxn modelId="{FC804320-D1E6-4D54-8A4F-F14C492164D1}" srcId="{E1B19E9E-4CD6-4157-B6AE-8215609C1DB7}" destId="{F784D5FF-E316-4D24-A5FB-D85CA964E308}" srcOrd="0" destOrd="0" parTransId="{B4896850-3DBF-49D0-A089-A9EBCD620150}" sibTransId="{3A418FC5-C74A-4C1E-99F9-90D7814624BA}"/>
    <dgm:cxn modelId="{FF1A8262-9E5B-4F05-8E2F-38FF95DAA00B}" srcId="{B2C2CD70-F81A-41C4-9CDF-026463D2E715}" destId="{E1B19E9E-4CD6-4157-B6AE-8215609C1DB7}" srcOrd="1" destOrd="0" parTransId="{A82A5196-1F81-45D2-AE1F-6E9D5939FB3D}" sibTransId="{E88A38E2-1521-4188-9EB7-DDDE8AD3BBD0}"/>
    <dgm:cxn modelId="{BFB3ED60-5DDC-4785-9E88-C294F10BFF7A}" srcId="{B2C2CD70-F81A-41C4-9CDF-026463D2E715}" destId="{106136C3-DBDB-4BF3-816A-E7D9C5E9BBD4}" srcOrd="2" destOrd="0" parTransId="{07CB0657-BF87-4CEA-8179-DEA91C3E3733}" sibTransId="{A73DF382-2A46-4FBF-B84B-5BDFE92DB9A4}"/>
    <dgm:cxn modelId="{666F0D9F-4C13-4EF7-9AF2-9C83544A1ADC}" type="presOf" srcId="{B2C2CD70-F81A-41C4-9CDF-026463D2E715}" destId="{8E2EF4F4-DF79-4753-A577-95495AE315E9}" srcOrd="0" destOrd="0" presId="urn:microsoft.com/office/officeart/2005/8/layout/hierarchy4"/>
    <dgm:cxn modelId="{F300E7D9-A140-4451-8A19-A3C8D7AAA258}" type="presOf" srcId="{5B922DCF-F35E-4B3C-B702-063BE191E340}" destId="{964FCAA5-7A10-4F9D-A535-2E85C1E3E912}" srcOrd="0" destOrd="0" presId="urn:microsoft.com/office/officeart/2005/8/layout/hierarchy4"/>
    <dgm:cxn modelId="{8C5DA073-7223-4650-8B15-9AD6ECB7482F}" srcId="{B4C21380-1A3E-4C99-A09D-55334E558BF2}" destId="{5A27A5E1-C9C2-4E1B-B40C-0EEB29E22380}" srcOrd="4" destOrd="0" parTransId="{DF7B2647-FD82-423E-BB3C-F2BF68CCA852}" sibTransId="{4A4E6173-C457-4CC0-A195-406398993AF1}"/>
    <dgm:cxn modelId="{E1A83047-2F00-4256-B9CA-E75CD82B10B9}" srcId="{BD04BBD8-2E03-4CCE-952B-3634470B27ED}" destId="{B2C2CD70-F81A-41C4-9CDF-026463D2E715}" srcOrd="0" destOrd="0" parTransId="{39B8E6A2-C45A-4461-B7A2-759E6AFBC783}" sibTransId="{08F3EAE1-9A2A-49E4-A5CC-CA5925EDAA1C}"/>
    <dgm:cxn modelId="{F178F64E-ED6B-4F0B-8720-8F08BCC32467}" type="presOf" srcId="{BD04BBD8-2E03-4CCE-952B-3634470B27ED}" destId="{7B6B244B-959E-4AFB-8B84-B32BDDAEC87B}" srcOrd="0" destOrd="0" presId="urn:microsoft.com/office/officeart/2005/8/layout/hierarchy4"/>
    <dgm:cxn modelId="{00C8782C-31B7-4978-979C-DD26A253BC9E}" type="presOf" srcId="{A57955C1-0C52-4D8A-862C-D5261BF312B6}" destId="{A8AA5421-E248-449B-A3CF-D5167515BCEF}" srcOrd="0" destOrd="0" presId="urn:microsoft.com/office/officeart/2005/8/layout/hierarchy4"/>
    <dgm:cxn modelId="{1F122B93-BC8E-4BE7-A2D2-1855E5AD42EA}" srcId="{B4C21380-1A3E-4C99-A09D-55334E558BF2}" destId="{E2C5796E-3498-4C6D-8E1E-429E011605A4}" srcOrd="1" destOrd="0" parTransId="{1D30F934-793C-4EA5-8094-9ECFA1A0C295}" sibTransId="{13998FA4-258E-46B8-A973-FADF9179AC73}"/>
    <dgm:cxn modelId="{0E082905-121C-4F15-A053-32C55489D0BC}" type="presOf" srcId="{E2C5796E-3498-4C6D-8E1E-429E011605A4}" destId="{76100CCF-27D1-4F13-91F8-E2995E131903}" srcOrd="0" destOrd="0" presId="urn:microsoft.com/office/officeart/2005/8/layout/hierarchy4"/>
    <dgm:cxn modelId="{64D00D37-AADB-47A6-B503-B56F441F3EA0}" srcId="{B4C21380-1A3E-4C99-A09D-55334E558BF2}" destId="{047C54D5-BC78-4021-BBE6-751ED6EB71DE}" srcOrd="0" destOrd="0" parTransId="{85AA17FC-5FEB-417D-8444-04F0BA283076}" sibTransId="{376A485D-4C9F-444A-9C8F-789B6E0FE860}"/>
    <dgm:cxn modelId="{E85AFBED-0C48-43A7-948B-22C40230E63A}" type="presOf" srcId="{E1B19E9E-4CD6-4157-B6AE-8215609C1DB7}" destId="{33DA9E96-7146-457A-94FE-2C90E74A6772}" srcOrd="0" destOrd="0" presId="urn:microsoft.com/office/officeart/2005/8/layout/hierarchy4"/>
    <dgm:cxn modelId="{D26E45D8-9DE2-47B3-8FFC-70A7C5032469}" srcId="{B4C21380-1A3E-4C99-A09D-55334E558BF2}" destId="{5B922DCF-F35E-4B3C-B702-063BE191E340}" srcOrd="3" destOrd="0" parTransId="{E695F7FB-00FE-44B7-81FB-BBB089EAD1CE}" sibTransId="{80B3CD92-EEA9-4CD9-B4B3-BEDA7D0F627A}"/>
    <dgm:cxn modelId="{70AAF6B6-894C-4A2E-969A-37F26DD7B141}" type="presOf" srcId="{F784D5FF-E316-4D24-A5FB-D85CA964E308}" destId="{99953D77-50EC-4FF1-9976-FE38347B1BB1}" srcOrd="0" destOrd="0" presId="urn:microsoft.com/office/officeart/2005/8/layout/hierarchy4"/>
    <dgm:cxn modelId="{93320C34-CCED-4D24-B51A-34D4D592B9B6}" srcId="{B2C2CD70-F81A-41C4-9CDF-026463D2E715}" destId="{A57955C1-0C52-4D8A-862C-D5261BF312B6}" srcOrd="0" destOrd="0" parTransId="{6647A7FF-75F0-4CBC-86E5-8507B44ABBA8}" sibTransId="{DA22D01B-49D3-48E1-A0AD-5A7F81EC3EE5}"/>
    <dgm:cxn modelId="{33864FC5-697F-4400-884D-AB94F4A0673B}" srcId="{B4C21380-1A3E-4C99-A09D-55334E558BF2}" destId="{C0A8CA99-92EA-42E6-B70A-634A5F5D5369}" srcOrd="6" destOrd="0" parTransId="{FE4EAA4F-7206-4DBF-B3D0-342D14A6D3B6}" sibTransId="{84A9E140-BCA8-4314-98D8-8A9BBF5963A6}"/>
    <dgm:cxn modelId="{6BCD72AB-6138-4999-B0F7-FFC9D406E0DD}" type="presOf" srcId="{D0400B29-C935-467E-887D-C2F7A68A4206}" destId="{EC27DF25-79F6-42BE-BAAA-0A3EF471A72C}" srcOrd="0" destOrd="0" presId="urn:microsoft.com/office/officeart/2005/8/layout/hierarchy4"/>
    <dgm:cxn modelId="{183C9E64-8CE7-4AC5-B9EA-587B51F205DD}" type="presOf" srcId="{047C54D5-BC78-4021-BBE6-751ED6EB71DE}" destId="{69D586C9-B3EE-414F-96CE-448B97E3D752}" srcOrd="0" destOrd="0" presId="urn:microsoft.com/office/officeart/2005/8/layout/hierarchy4"/>
    <dgm:cxn modelId="{EAC6301C-8820-4B24-B1D8-C19B243E171F}" type="presParOf" srcId="{7B6B244B-959E-4AFB-8B84-B32BDDAEC87B}" destId="{4FBBD07A-48CA-4E34-A660-9CF911A02BD8}" srcOrd="0" destOrd="0" presId="urn:microsoft.com/office/officeart/2005/8/layout/hierarchy4"/>
    <dgm:cxn modelId="{09731BCD-D27F-43D6-8636-C3CC3D3EAA80}" type="presParOf" srcId="{4FBBD07A-48CA-4E34-A660-9CF911A02BD8}" destId="{8E2EF4F4-DF79-4753-A577-95495AE315E9}" srcOrd="0" destOrd="0" presId="urn:microsoft.com/office/officeart/2005/8/layout/hierarchy4"/>
    <dgm:cxn modelId="{A3143A06-8A55-4699-A2EF-39B3E3234A5F}" type="presParOf" srcId="{4FBBD07A-48CA-4E34-A660-9CF911A02BD8}" destId="{57D79199-3162-468B-B826-247A05AFD376}" srcOrd="1" destOrd="0" presId="urn:microsoft.com/office/officeart/2005/8/layout/hierarchy4"/>
    <dgm:cxn modelId="{FF6026C3-F195-45F7-98FE-EC51C0DEAA03}" type="presParOf" srcId="{4FBBD07A-48CA-4E34-A660-9CF911A02BD8}" destId="{4D18C540-E535-4956-8157-C7382E14D4AA}" srcOrd="2" destOrd="0" presId="urn:microsoft.com/office/officeart/2005/8/layout/hierarchy4"/>
    <dgm:cxn modelId="{BD4BF896-96B1-4B23-AFDF-A5854AD2848F}" type="presParOf" srcId="{4D18C540-E535-4956-8157-C7382E14D4AA}" destId="{E46A3047-412B-4E8D-8432-150EDE27B3C0}" srcOrd="0" destOrd="0" presId="urn:microsoft.com/office/officeart/2005/8/layout/hierarchy4"/>
    <dgm:cxn modelId="{CA9C465A-FEDB-4FD2-B574-F1DE63216D59}" type="presParOf" srcId="{E46A3047-412B-4E8D-8432-150EDE27B3C0}" destId="{A8AA5421-E248-449B-A3CF-D5167515BCEF}" srcOrd="0" destOrd="0" presId="urn:microsoft.com/office/officeart/2005/8/layout/hierarchy4"/>
    <dgm:cxn modelId="{6CAB6DF2-2F79-4FF3-BAB3-CD07AC39659E}" type="presParOf" srcId="{E46A3047-412B-4E8D-8432-150EDE27B3C0}" destId="{57560CEE-D8CB-42F9-9227-BEC762DA4A7E}" srcOrd="1" destOrd="0" presId="urn:microsoft.com/office/officeart/2005/8/layout/hierarchy4"/>
    <dgm:cxn modelId="{2BB34136-5911-45AD-B171-862749DEA0CF}" type="presParOf" srcId="{4D18C540-E535-4956-8157-C7382E14D4AA}" destId="{B52EF759-AF29-4680-937B-A976F624F16F}" srcOrd="1" destOrd="0" presId="urn:microsoft.com/office/officeart/2005/8/layout/hierarchy4"/>
    <dgm:cxn modelId="{ED61204C-B78E-497B-8B3B-AF1081AD2140}" type="presParOf" srcId="{4D18C540-E535-4956-8157-C7382E14D4AA}" destId="{C8A62070-B689-443E-923A-F5B00FCDB31A}" srcOrd="2" destOrd="0" presId="urn:microsoft.com/office/officeart/2005/8/layout/hierarchy4"/>
    <dgm:cxn modelId="{59EA46AE-779B-431D-B8DF-67F3F0E62FDB}" type="presParOf" srcId="{C8A62070-B689-443E-923A-F5B00FCDB31A}" destId="{33DA9E96-7146-457A-94FE-2C90E74A6772}" srcOrd="0" destOrd="0" presId="urn:microsoft.com/office/officeart/2005/8/layout/hierarchy4"/>
    <dgm:cxn modelId="{94A4B5BE-77EF-471D-A1CE-D38FE3A2D5BC}" type="presParOf" srcId="{C8A62070-B689-443E-923A-F5B00FCDB31A}" destId="{FE8A0DBC-7CD2-4C01-8C68-547AFF111DBB}" srcOrd="1" destOrd="0" presId="urn:microsoft.com/office/officeart/2005/8/layout/hierarchy4"/>
    <dgm:cxn modelId="{C97DD068-EFCD-4992-9C9B-0F70E60E2D26}" type="presParOf" srcId="{C8A62070-B689-443E-923A-F5B00FCDB31A}" destId="{9D6B8D11-786A-4BC3-9359-D117B3380F46}" srcOrd="2" destOrd="0" presId="urn:microsoft.com/office/officeart/2005/8/layout/hierarchy4"/>
    <dgm:cxn modelId="{7A34DFFC-8157-4FEF-B5C8-D19BD63827EA}" type="presParOf" srcId="{9D6B8D11-786A-4BC3-9359-D117B3380F46}" destId="{77122DDD-B620-4DD0-9128-7892B1200E61}" srcOrd="0" destOrd="0" presId="urn:microsoft.com/office/officeart/2005/8/layout/hierarchy4"/>
    <dgm:cxn modelId="{C00B3328-7FB1-4813-8076-FF7ECFE5FDAE}" type="presParOf" srcId="{77122DDD-B620-4DD0-9128-7892B1200E61}" destId="{99953D77-50EC-4FF1-9976-FE38347B1BB1}" srcOrd="0" destOrd="0" presId="urn:microsoft.com/office/officeart/2005/8/layout/hierarchy4"/>
    <dgm:cxn modelId="{72B35D8F-9EA4-4E42-9E81-50FF86DE25F4}" type="presParOf" srcId="{77122DDD-B620-4DD0-9128-7892B1200E61}" destId="{6D53D5D4-EFC2-4068-86B3-44E034D411AA}" srcOrd="1" destOrd="0" presId="urn:microsoft.com/office/officeart/2005/8/layout/hierarchy4"/>
    <dgm:cxn modelId="{D8F308E8-27AF-419B-89DA-EF9482940CE6}" type="presParOf" srcId="{9D6B8D11-786A-4BC3-9359-D117B3380F46}" destId="{7B60F198-81B2-45FA-959B-D1A9D6C39DBE}" srcOrd="1" destOrd="0" presId="urn:microsoft.com/office/officeart/2005/8/layout/hierarchy4"/>
    <dgm:cxn modelId="{6F05029E-B77E-47E0-BE17-C76DAA990960}" type="presParOf" srcId="{9D6B8D11-786A-4BC3-9359-D117B3380F46}" destId="{D7BE806C-F608-4542-9E4F-704912FF8831}" srcOrd="2" destOrd="0" presId="urn:microsoft.com/office/officeart/2005/8/layout/hierarchy4"/>
    <dgm:cxn modelId="{71773A24-DA81-437E-B25E-A24A88B3607F}" type="presParOf" srcId="{D7BE806C-F608-4542-9E4F-704912FF8831}" destId="{3C569BCF-91EC-4E71-B9AE-A311639C2043}" srcOrd="0" destOrd="0" presId="urn:microsoft.com/office/officeart/2005/8/layout/hierarchy4"/>
    <dgm:cxn modelId="{B5BDB7EF-F560-4C18-8C0F-EDBE5EB995CD}" type="presParOf" srcId="{D7BE806C-F608-4542-9E4F-704912FF8831}" destId="{987A71E1-568E-4317-A185-E33B75A98BDD}" srcOrd="1" destOrd="0" presId="urn:microsoft.com/office/officeart/2005/8/layout/hierarchy4"/>
    <dgm:cxn modelId="{75C31C85-E8C9-432F-9119-0B176290F915}" type="presParOf" srcId="{D7BE806C-F608-4542-9E4F-704912FF8831}" destId="{3D4FE85E-F7F8-434B-B004-26D66F93958A}" srcOrd="2" destOrd="0" presId="urn:microsoft.com/office/officeart/2005/8/layout/hierarchy4"/>
    <dgm:cxn modelId="{D7E0817D-B551-4443-B8A7-5395DEF12F08}" type="presParOf" srcId="{3D4FE85E-F7F8-434B-B004-26D66F93958A}" destId="{32B049B1-5D6D-4312-AD1E-C2200CDF2F47}" srcOrd="0" destOrd="0" presId="urn:microsoft.com/office/officeart/2005/8/layout/hierarchy4"/>
    <dgm:cxn modelId="{8ADAF49B-21E5-4C2F-A297-DA749EEEA6FC}" type="presParOf" srcId="{32B049B1-5D6D-4312-AD1E-C2200CDF2F47}" destId="{69D586C9-B3EE-414F-96CE-448B97E3D752}" srcOrd="0" destOrd="0" presId="urn:microsoft.com/office/officeart/2005/8/layout/hierarchy4"/>
    <dgm:cxn modelId="{509F3032-A435-4990-AB27-B12B538BE46D}" type="presParOf" srcId="{32B049B1-5D6D-4312-AD1E-C2200CDF2F47}" destId="{9CB841A2-7C5F-4AFA-8531-AD0020EFD4FB}" srcOrd="1" destOrd="0" presId="urn:microsoft.com/office/officeart/2005/8/layout/hierarchy4"/>
    <dgm:cxn modelId="{47FB3735-C3D0-4A74-AEE8-6B0B1A34BA25}" type="presParOf" srcId="{3D4FE85E-F7F8-434B-B004-26D66F93958A}" destId="{122E2451-4840-41DA-B0B3-13DFDA8E831C}" srcOrd="1" destOrd="0" presId="urn:microsoft.com/office/officeart/2005/8/layout/hierarchy4"/>
    <dgm:cxn modelId="{957E04A1-BD51-4B4F-BCA9-4FD56832BA15}" type="presParOf" srcId="{3D4FE85E-F7F8-434B-B004-26D66F93958A}" destId="{8E87FF6D-6462-4B04-BA67-08B1EC4AEB9C}" srcOrd="2" destOrd="0" presId="urn:microsoft.com/office/officeart/2005/8/layout/hierarchy4"/>
    <dgm:cxn modelId="{15D6DB64-2B52-4254-B36D-DAB326B0EFE5}" type="presParOf" srcId="{8E87FF6D-6462-4B04-BA67-08B1EC4AEB9C}" destId="{76100CCF-27D1-4F13-91F8-E2995E131903}" srcOrd="0" destOrd="0" presId="urn:microsoft.com/office/officeart/2005/8/layout/hierarchy4"/>
    <dgm:cxn modelId="{4F9060E7-39BA-45E5-9ED9-23A511B2F073}" type="presParOf" srcId="{8E87FF6D-6462-4B04-BA67-08B1EC4AEB9C}" destId="{B6D6EA41-0D3F-4A14-B23B-6753B79E44AA}" srcOrd="1" destOrd="0" presId="urn:microsoft.com/office/officeart/2005/8/layout/hierarchy4"/>
    <dgm:cxn modelId="{FA15482A-E6D7-47B1-AACE-51BE6A6CB8F2}" type="presParOf" srcId="{3D4FE85E-F7F8-434B-B004-26D66F93958A}" destId="{3113DA19-0283-4AD6-8C72-E4F847238A76}" srcOrd="3" destOrd="0" presId="urn:microsoft.com/office/officeart/2005/8/layout/hierarchy4"/>
    <dgm:cxn modelId="{6AD283D4-D15E-41EF-A2AF-C055FB6D3167}" type="presParOf" srcId="{3D4FE85E-F7F8-434B-B004-26D66F93958A}" destId="{9B954CCA-6B12-4271-8FEA-59947C9C88BF}" srcOrd="4" destOrd="0" presId="urn:microsoft.com/office/officeart/2005/8/layout/hierarchy4"/>
    <dgm:cxn modelId="{C3E42E1E-58E7-4D53-8CCA-16E724822D2F}" type="presParOf" srcId="{9B954CCA-6B12-4271-8FEA-59947C9C88BF}" destId="{8DE72C2D-0964-4F69-8C66-3957CD45946D}" srcOrd="0" destOrd="0" presId="urn:microsoft.com/office/officeart/2005/8/layout/hierarchy4"/>
    <dgm:cxn modelId="{46049251-1878-4707-A295-EF4FA5DFFE6F}" type="presParOf" srcId="{9B954CCA-6B12-4271-8FEA-59947C9C88BF}" destId="{F494982C-A2AB-4900-8ECE-5359105081E5}" srcOrd="1" destOrd="0" presId="urn:microsoft.com/office/officeart/2005/8/layout/hierarchy4"/>
    <dgm:cxn modelId="{8D03C5DA-210E-49DB-AC43-62D43A9477AA}" type="presParOf" srcId="{3D4FE85E-F7F8-434B-B004-26D66F93958A}" destId="{A9DE59FF-731B-47EA-8415-CB23734D6EDD}" srcOrd="5" destOrd="0" presId="urn:microsoft.com/office/officeart/2005/8/layout/hierarchy4"/>
    <dgm:cxn modelId="{DA239A86-3A19-4BD7-937A-935B7BB2CCF9}" type="presParOf" srcId="{3D4FE85E-F7F8-434B-B004-26D66F93958A}" destId="{4F25F8C6-92F6-4119-AF18-B36634837DF9}" srcOrd="6" destOrd="0" presId="urn:microsoft.com/office/officeart/2005/8/layout/hierarchy4"/>
    <dgm:cxn modelId="{9771296B-49A4-4C5E-96C3-BD0455269415}" type="presParOf" srcId="{4F25F8C6-92F6-4119-AF18-B36634837DF9}" destId="{964FCAA5-7A10-4F9D-A535-2E85C1E3E912}" srcOrd="0" destOrd="0" presId="urn:microsoft.com/office/officeart/2005/8/layout/hierarchy4"/>
    <dgm:cxn modelId="{458B37CA-B094-4745-B0EE-ED4DF1C9A1C3}" type="presParOf" srcId="{4F25F8C6-92F6-4119-AF18-B36634837DF9}" destId="{DCE89202-9340-4783-96FE-24CD5F6E1310}" srcOrd="1" destOrd="0" presId="urn:microsoft.com/office/officeart/2005/8/layout/hierarchy4"/>
    <dgm:cxn modelId="{AF61A49F-957C-497C-981F-9202B631BA51}" type="presParOf" srcId="{3D4FE85E-F7F8-434B-B004-26D66F93958A}" destId="{4E404C9F-D81D-4E13-989B-734EABDBBF05}" srcOrd="7" destOrd="0" presId="urn:microsoft.com/office/officeart/2005/8/layout/hierarchy4"/>
    <dgm:cxn modelId="{696A296C-278E-4694-99C1-9FE89374F166}" type="presParOf" srcId="{3D4FE85E-F7F8-434B-B004-26D66F93958A}" destId="{E7ECB7E8-EDCA-4EBD-98E2-B07897C4EEF8}" srcOrd="8" destOrd="0" presId="urn:microsoft.com/office/officeart/2005/8/layout/hierarchy4"/>
    <dgm:cxn modelId="{6813C466-279C-436F-AED7-43660F5C92B2}" type="presParOf" srcId="{E7ECB7E8-EDCA-4EBD-98E2-B07897C4EEF8}" destId="{FFA1640F-D3BE-492C-897D-C8208B3D14AC}" srcOrd="0" destOrd="0" presId="urn:microsoft.com/office/officeart/2005/8/layout/hierarchy4"/>
    <dgm:cxn modelId="{0C2C2D49-AB5A-4033-A43C-DC9109884CB6}" type="presParOf" srcId="{E7ECB7E8-EDCA-4EBD-98E2-B07897C4EEF8}" destId="{2997E840-E872-4513-8B61-2001B891D4CB}" srcOrd="1" destOrd="0" presId="urn:microsoft.com/office/officeart/2005/8/layout/hierarchy4"/>
    <dgm:cxn modelId="{81407094-30EA-41C1-95D1-FCF752810D98}" type="presParOf" srcId="{3D4FE85E-F7F8-434B-B004-26D66F93958A}" destId="{D196EA68-104A-44AC-BE60-B1E5047A1CED}" srcOrd="9" destOrd="0" presId="urn:microsoft.com/office/officeart/2005/8/layout/hierarchy4"/>
    <dgm:cxn modelId="{9EF1A662-AC68-4698-9712-EF6D1F1FA17B}" type="presParOf" srcId="{3D4FE85E-F7F8-434B-B004-26D66F93958A}" destId="{356A738A-BF53-45C7-985D-D525141596A9}" srcOrd="10" destOrd="0" presId="urn:microsoft.com/office/officeart/2005/8/layout/hierarchy4"/>
    <dgm:cxn modelId="{7F1488E3-3FB9-4424-A7F4-E4F05E94FAC7}" type="presParOf" srcId="{356A738A-BF53-45C7-985D-D525141596A9}" destId="{29558615-7B95-4A5A-8E3A-1DC705FC48F2}" srcOrd="0" destOrd="0" presId="urn:microsoft.com/office/officeart/2005/8/layout/hierarchy4"/>
    <dgm:cxn modelId="{F64E1FBC-22E3-4EA7-BC13-92D67CCA4BE1}" type="presParOf" srcId="{356A738A-BF53-45C7-985D-D525141596A9}" destId="{5A61D104-56E6-406E-9B7D-003C54A87EAF}" srcOrd="1" destOrd="0" presId="urn:microsoft.com/office/officeart/2005/8/layout/hierarchy4"/>
    <dgm:cxn modelId="{332A7C05-129E-436E-AB92-6BEA6DB822CC}" type="presParOf" srcId="{3D4FE85E-F7F8-434B-B004-26D66F93958A}" destId="{4EC79A27-C202-4726-B0A2-DF2E171BF3DE}" srcOrd="11" destOrd="0" presId="urn:microsoft.com/office/officeart/2005/8/layout/hierarchy4"/>
    <dgm:cxn modelId="{5C89FE8A-7E66-4B9F-84F0-F899C96D2771}" type="presParOf" srcId="{3D4FE85E-F7F8-434B-B004-26D66F93958A}" destId="{4BAF41A6-5370-47A0-ACBF-DDDAA933DD93}" srcOrd="12" destOrd="0" presId="urn:microsoft.com/office/officeart/2005/8/layout/hierarchy4"/>
    <dgm:cxn modelId="{3907B8CD-4A48-4D6E-BA15-6B38C0487A03}" type="presParOf" srcId="{4BAF41A6-5370-47A0-ACBF-DDDAA933DD93}" destId="{5C22F7BC-9106-4E5F-AF92-59E880765C46}" srcOrd="0" destOrd="0" presId="urn:microsoft.com/office/officeart/2005/8/layout/hierarchy4"/>
    <dgm:cxn modelId="{334CAD96-9047-4CE5-AB21-0153795AD3EF}" type="presParOf" srcId="{4BAF41A6-5370-47A0-ACBF-DDDAA933DD93}" destId="{1C30CDE2-7046-414D-AA68-8534D3FAA79A}" srcOrd="1" destOrd="0" presId="urn:microsoft.com/office/officeart/2005/8/layout/hierarchy4"/>
    <dgm:cxn modelId="{BB2290C1-026E-452E-AC1A-D499CF038C21}" type="presParOf" srcId="{9D6B8D11-786A-4BC3-9359-D117B3380F46}" destId="{88C1CAA5-5411-4098-9287-AC0D9A1BA161}" srcOrd="3" destOrd="0" presId="urn:microsoft.com/office/officeart/2005/8/layout/hierarchy4"/>
    <dgm:cxn modelId="{2DA45D8B-29D7-4539-9172-E246DC3C2D8F}" type="presParOf" srcId="{9D6B8D11-786A-4BC3-9359-D117B3380F46}" destId="{D855561E-8769-4683-BCE2-AE189FA37709}" srcOrd="4" destOrd="0" presId="urn:microsoft.com/office/officeart/2005/8/layout/hierarchy4"/>
    <dgm:cxn modelId="{CF1B456A-189D-49DC-997A-97C80751BE04}" type="presParOf" srcId="{D855561E-8769-4683-BCE2-AE189FA37709}" destId="{EC27DF25-79F6-42BE-BAAA-0A3EF471A72C}" srcOrd="0" destOrd="0" presId="urn:microsoft.com/office/officeart/2005/8/layout/hierarchy4"/>
    <dgm:cxn modelId="{FF1C5B55-8601-4FEC-AB33-BAC0925F4EFC}" type="presParOf" srcId="{D855561E-8769-4683-BCE2-AE189FA37709}" destId="{C90A9AB9-2BB9-45F3-844B-5B502D607E91}" srcOrd="1" destOrd="0" presId="urn:microsoft.com/office/officeart/2005/8/layout/hierarchy4"/>
    <dgm:cxn modelId="{07739E5A-6555-43CC-A396-34CE14F52EA0}" type="presParOf" srcId="{4D18C540-E535-4956-8157-C7382E14D4AA}" destId="{A43C5441-4664-467A-AA55-6630FED67DA8}" srcOrd="3" destOrd="0" presId="urn:microsoft.com/office/officeart/2005/8/layout/hierarchy4"/>
    <dgm:cxn modelId="{EE75B0BD-A8FA-4185-B7DD-87E2A5F997EA}" type="presParOf" srcId="{4D18C540-E535-4956-8157-C7382E14D4AA}" destId="{EDED7640-B6EC-4BA2-8355-3B6999A12B85}" srcOrd="4" destOrd="0" presId="urn:microsoft.com/office/officeart/2005/8/layout/hierarchy4"/>
    <dgm:cxn modelId="{2353B9E7-B433-4CC2-91F3-E0BD79144A04}" type="presParOf" srcId="{EDED7640-B6EC-4BA2-8355-3B6999A12B85}" destId="{935662B6-A4F6-496C-B225-F24DD6614C74}" srcOrd="0" destOrd="0" presId="urn:microsoft.com/office/officeart/2005/8/layout/hierarchy4"/>
    <dgm:cxn modelId="{70E2A167-0EB9-4EC2-89C4-51A2E6E2039C}" type="presParOf" srcId="{EDED7640-B6EC-4BA2-8355-3B6999A12B85}" destId="{F536FE0F-6B93-4668-BFF5-88D91F822D40}" srcOrd="1" destOrd="0" presId="urn:microsoft.com/office/officeart/2005/8/layout/hierarchy4"/>
  </dgm:cxnLst>
  <dgm:bg>
    <a:solidFill>
      <a:schemeClr val="accent2">
        <a:lumMod val="40000"/>
        <a:lumOff val="60000"/>
      </a:schemeClr>
    </a:solidFill>
  </dgm:bg>
  <dgm:whole/>
  <dgm:extLst>
    <a:ext uri="http://schemas.microsoft.com/office/drawing/2008/diagram">
      <dsp:dataModelExt xmlns:dsp="http://schemas.microsoft.com/office/drawing/2008/diagram" relId="rId114" minVer="http://schemas.openxmlformats.org/drawingml/2006/diagram"/>
    </a:ext>
  </dgm:extLst>
</dgm:dataModel>
</file>

<file path=word/diagrams/data22.xml><?xml version="1.0" encoding="utf-8"?>
<dgm:dataModel xmlns:dgm="http://schemas.openxmlformats.org/drawingml/2006/diagram" xmlns:a="http://schemas.openxmlformats.org/drawingml/2006/main">
  <dgm:ptLst>
    <dgm:pt modelId="{12DC312F-324B-444F-8F1F-636DFA7D7F82}" type="doc">
      <dgm:prSet loTypeId="urn:microsoft.com/office/officeart/2005/8/layout/hierarchy4" loCatId="list" qsTypeId="urn:microsoft.com/office/officeart/2005/8/quickstyle/simple3" qsCatId="simple" csTypeId="urn:microsoft.com/office/officeart/2005/8/colors/accent2_3" csCatId="accent2" phldr="1"/>
      <dgm:spPr/>
      <dgm:t>
        <a:bodyPr/>
        <a:lstStyle/>
        <a:p>
          <a:endParaRPr lang="fr-CH"/>
        </a:p>
      </dgm:t>
    </dgm:pt>
    <dgm:pt modelId="{9E8161FA-6A13-4502-9E5E-DC5DA11B7017}">
      <dgm:prSet phldrT="[Text]" custT="1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fr-CH" sz="2400"/>
            <a:t>Protocol Commands</a:t>
          </a:r>
        </a:p>
      </dgm:t>
    </dgm:pt>
    <dgm:pt modelId="{E92AAA47-97DE-4852-A4C7-1A619652384D}" type="parTrans" cxnId="{37657879-3158-4E77-A616-184C4CF6B279}">
      <dgm:prSet/>
      <dgm:spPr/>
      <dgm:t>
        <a:bodyPr/>
        <a:lstStyle/>
        <a:p>
          <a:endParaRPr lang="fr-CH"/>
        </a:p>
      </dgm:t>
    </dgm:pt>
    <dgm:pt modelId="{22AE78B0-5AF9-47AC-AB09-44AC13132E8A}" type="sibTrans" cxnId="{37657879-3158-4E77-A616-184C4CF6B279}">
      <dgm:prSet/>
      <dgm:spPr/>
      <dgm:t>
        <a:bodyPr/>
        <a:lstStyle/>
        <a:p>
          <a:endParaRPr lang="fr-CH"/>
        </a:p>
      </dgm:t>
    </dgm:pt>
    <dgm:pt modelId="{61332DFC-A2A4-40FD-8ECC-1DA3BA7DF9A0}">
      <dgm:prSet phldrT="[Text]"/>
      <dgm:spPr/>
      <dgm:t>
        <a:bodyPr/>
        <a:lstStyle/>
        <a:p>
          <a:r>
            <a:rPr lang="fr-CH"/>
            <a:t>HeinzmannProtocol</a:t>
          </a:r>
        </a:p>
      </dgm:t>
    </dgm:pt>
    <dgm:pt modelId="{ABF1CDCA-E687-4A44-9932-E1CCC10EB8FE}" type="parTrans" cxnId="{0A40F7FE-15AF-4E0C-8D4E-3EC377497F96}">
      <dgm:prSet/>
      <dgm:spPr/>
      <dgm:t>
        <a:bodyPr/>
        <a:lstStyle/>
        <a:p>
          <a:endParaRPr lang="fr-CH"/>
        </a:p>
      </dgm:t>
    </dgm:pt>
    <dgm:pt modelId="{233DA076-FC43-47AD-9597-16EF28E9EF33}" type="sibTrans" cxnId="{0A40F7FE-15AF-4E0C-8D4E-3EC377497F96}">
      <dgm:prSet/>
      <dgm:spPr/>
      <dgm:t>
        <a:bodyPr/>
        <a:lstStyle/>
        <a:p>
          <a:endParaRPr lang="fr-CH"/>
        </a:p>
      </dgm:t>
    </dgm:pt>
    <dgm:pt modelId="{90B10FD5-6F05-4852-895A-72360DAF58F2}">
      <dgm:prSet phldrT="[Text]"/>
      <dgm:spPr/>
      <dgm:t>
        <a:bodyPr/>
        <a:lstStyle/>
        <a:p>
          <a:r>
            <a:rPr lang="fr-CH"/>
            <a:t>UDS Protocol</a:t>
          </a:r>
        </a:p>
      </dgm:t>
    </dgm:pt>
    <dgm:pt modelId="{63852309-9674-4A95-84FC-E6E51120CC94}" type="parTrans" cxnId="{6D0106B7-4921-41DF-BBA9-273E7681BC77}">
      <dgm:prSet/>
      <dgm:spPr/>
      <dgm:t>
        <a:bodyPr/>
        <a:lstStyle/>
        <a:p>
          <a:endParaRPr lang="fr-CH"/>
        </a:p>
      </dgm:t>
    </dgm:pt>
    <dgm:pt modelId="{CFA1B471-8A99-4C67-A495-BCBFCEC1BC6C}" type="sibTrans" cxnId="{6D0106B7-4921-41DF-BBA9-273E7681BC77}">
      <dgm:prSet/>
      <dgm:spPr/>
      <dgm:t>
        <a:bodyPr/>
        <a:lstStyle/>
        <a:p>
          <a:endParaRPr lang="fr-CH"/>
        </a:p>
      </dgm:t>
    </dgm:pt>
    <dgm:pt modelId="{4E230445-FBCE-4B96-991E-29BC587CEEF2}">
      <dgm:prSet phldrT="[Text]"/>
      <dgm:spPr/>
      <dgm:t>
        <a:bodyPr/>
        <a:lstStyle/>
        <a:p>
          <a:r>
            <a:rPr lang="fr-CH"/>
            <a:t>ODX-described Protocol</a:t>
          </a:r>
        </a:p>
      </dgm:t>
    </dgm:pt>
    <dgm:pt modelId="{ED34B8A3-C243-437C-A7EA-2A0467A7B017}" type="parTrans" cxnId="{BFB03846-0139-4CB5-90CF-A550621CF92C}">
      <dgm:prSet/>
      <dgm:spPr/>
      <dgm:t>
        <a:bodyPr/>
        <a:lstStyle/>
        <a:p>
          <a:endParaRPr lang="fr-CH"/>
        </a:p>
      </dgm:t>
    </dgm:pt>
    <dgm:pt modelId="{370A51C1-C966-4F03-80FC-B360072D748C}" type="sibTrans" cxnId="{BFB03846-0139-4CB5-90CF-A550621CF92C}">
      <dgm:prSet/>
      <dgm:spPr/>
      <dgm:t>
        <a:bodyPr/>
        <a:lstStyle/>
        <a:p>
          <a:endParaRPr lang="fr-CH"/>
        </a:p>
      </dgm:t>
    </dgm:pt>
    <dgm:pt modelId="{BE98DEE5-C609-4E88-BEFE-E95134965AC1}">
      <dgm:prSet phldrT="[Text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 sz="1000"/>
            <a:t>Any Exotic Protocol</a:t>
          </a:r>
          <a:br>
            <a:rPr lang="fr-CH" sz="1000"/>
          </a:br>
          <a:r>
            <a:rPr lang="fr-CH" sz="500"/>
            <a:t>(Discovery based)</a:t>
          </a:r>
          <a:endParaRPr lang="fr-CH" sz="1000"/>
        </a:p>
      </dgm:t>
    </dgm:pt>
    <dgm:pt modelId="{9AEB7BF0-982F-4B9B-8F7B-6355E3BB5FD9}" type="parTrans" cxnId="{478F944F-8911-43EF-8BE9-E706E6ECE4E6}">
      <dgm:prSet/>
      <dgm:spPr/>
      <dgm:t>
        <a:bodyPr/>
        <a:lstStyle/>
        <a:p>
          <a:endParaRPr lang="fr-CH"/>
        </a:p>
      </dgm:t>
    </dgm:pt>
    <dgm:pt modelId="{FAC3D72A-DAB9-4843-B0AC-C380AB3EA87F}" type="sibTrans" cxnId="{478F944F-8911-43EF-8BE9-E706E6ECE4E6}">
      <dgm:prSet/>
      <dgm:spPr/>
      <dgm:t>
        <a:bodyPr/>
        <a:lstStyle/>
        <a:p>
          <a:endParaRPr lang="fr-CH"/>
        </a:p>
      </dgm:t>
    </dgm:pt>
    <dgm:pt modelId="{AB8B19B2-C264-4EC5-99F9-FDC649C20CEE}">
      <dgm:prSet phldrT="[Text]"/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Ecu Detection</a:t>
          </a:r>
        </a:p>
      </dgm:t>
    </dgm:pt>
    <dgm:pt modelId="{BF5F5736-042B-4B62-A895-37E869B16E9C}" type="parTrans" cxnId="{788BB718-BF30-4919-BB58-7FB720076961}">
      <dgm:prSet/>
      <dgm:spPr/>
      <dgm:t>
        <a:bodyPr/>
        <a:lstStyle/>
        <a:p>
          <a:endParaRPr lang="fr-CH"/>
        </a:p>
      </dgm:t>
    </dgm:pt>
    <dgm:pt modelId="{59D1D137-32C1-47E1-86E9-8901C595B2D3}" type="sibTrans" cxnId="{788BB718-BF30-4919-BB58-7FB720076961}">
      <dgm:prSet/>
      <dgm:spPr/>
      <dgm:t>
        <a:bodyPr/>
        <a:lstStyle/>
        <a:p>
          <a:endParaRPr lang="fr-CH"/>
        </a:p>
      </dgm:t>
    </dgm:pt>
    <dgm:pt modelId="{5BA559FB-A1F8-4BE5-BF68-0BB211CCA8B0}">
      <dgm:prSet phldrT="[Text]"/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Variable Retrieval</a:t>
          </a:r>
        </a:p>
      </dgm:t>
    </dgm:pt>
    <dgm:pt modelId="{4FF5B840-0CB1-459E-A641-17511D6D0C96}" type="parTrans" cxnId="{BFFEE807-C4E7-4E0B-A0C7-1392CD0111FC}">
      <dgm:prSet/>
      <dgm:spPr/>
      <dgm:t>
        <a:bodyPr/>
        <a:lstStyle/>
        <a:p>
          <a:endParaRPr lang="fr-CH"/>
        </a:p>
      </dgm:t>
    </dgm:pt>
    <dgm:pt modelId="{D90867DE-858B-4131-8D46-A2E34B3D6259}" type="sibTrans" cxnId="{BFFEE807-C4E7-4E0B-A0C7-1392CD0111FC}">
      <dgm:prSet/>
      <dgm:spPr/>
      <dgm:t>
        <a:bodyPr/>
        <a:lstStyle/>
        <a:p>
          <a:endParaRPr lang="fr-CH"/>
        </a:p>
      </dgm:t>
    </dgm:pt>
    <dgm:pt modelId="{D932AE81-CF45-4BD9-8115-C5424397F422}">
      <dgm:prSet phldrT="[Text]"/>
      <dgm:spPr>
        <a:solidFill>
          <a:srgbClr val="D64F04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Variable Polling</a:t>
          </a:r>
        </a:p>
      </dgm:t>
    </dgm:pt>
    <dgm:pt modelId="{F4110687-1DCE-4967-92F4-EEBF68698C52}" type="parTrans" cxnId="{85DBCE8A-0366-4D9F-ABA3-20AC46309F48}">
      <dgm:prSet/>
      <dgm:spPr/>
      <dgm:t>
        <a:bodyPr/>
        <a:lstStyle/>
        <a:p>
          <a:endParaRPr lang="fr-CH"/>
        </a:p>
      </dgm:t>
    </dgm:pt>
    <dgm:pt modelId="{879F9361-F14C-4050-AE5E-4F8626817DBC}" type="sibTrans" cxnId="{85DBCE8A-0366-4D9F-ABA3-20AC46309F48}">
      <dgm:prSet/>
      <dgm:spPr/>
      <dgm:t>
        <a:bodyPr/>
        <a:lstStyle/>
        <a:p>
          <a:endParaRPr lang="fr-CH"/>
        </a:p>
      </dgm:t>
    </dgm:pt>
    <dgm:pt modelId="{950CD761-9E28-4319-BA61-765A43AAD182}">
      <dgm:prSet phldrT="[Text]"/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Message Retrieval</a:t>
          </a:r>
        </a:p>
      </dgm:t>
    </dgm:pt>
    <dgm:pt modelId="{713ED77C-342F-425B-BFB7-43FB75C3C2C5}" type="parTrans" cxnId="{6690ECF3-9802-4D6D-8D5F-2679C5A61548}">
      <dgm:prSet/>
      <dgm:spPr/>
      <dgm:t>
        <a:bodyPr/>
        <a:lstStyle/>
        <a:p>
          <a:endParaRPr lang="fr-CH"/>
        </a:p>
      </dgm:t>
    </dgm:pt>
    <dgm:pt modelId="{12A4C519-466B-4A20-AD96-EA002582564D}" type="sibTrans" cxnId="{6690ECF3-9802-4D6D-8D5F-2679C5A61548}">
      <dgm:prSet/>
      <dgm:spPr/>
      <dgm:t>
        <a:bodyPr/>
        <a:lstStyle/>
        <a:p>
          <a:endParaRPr lang="fr-CH"/>
        </a:p>
      </dgm:t>
    </dgm:pt>
    <dgm:pt modelId="{B4B792EE-CEB4-455E-B7F8-0C786ED557A5}">
      <dgm:prSet phldrT="[Text]"/>
      <dgm:spPr/>
      <dgm:t>
        <a:bodyPr/>
        <a:lstStyle/>
        <a:p>
          <a:r>
            <a:rPr lang="fr-CH"/>
            <a:t>Variable Groups Retrieval</a:t>
          </a:r>
        </a:p>
      </dgm:t>
    </dgm:pt>
    <dgm:pt modelId="{67154FB2-51AF-4409-9D8F-B99028F627CA}" type="parTrans" cxnId="{1B3301A9-EB36-49FF-BB0D-97554CF35DA7}">
      <dgm:prSet/>
      <dgm:spPr/>
      <dgm:t>
        <a:bodyPr/>
        <a:lstStyle/>
        <a:p>
          <a:endParaRPr lang="fr-CH"/>
        </a:p>
      </dgm:t>
    </dgm:pt>
    <dgm:pt modelId="{9FEB1213-048F-48F7-A3FF-AE6DC60D9603}" type="sibTrans" cxnId="{1B3301A9-EB36-49FF-BB0D-97554CF35DA7}">
      <dgm:prSet/>
      <dgm:spPr/>
      <dgm:t>
        <a:bodyPr/>
        <a:lstStyle/>
        <a:p>
          <a:endParaRPr lang="fr-CH"/>
        </a:p>
      </dgm:t>
    </dgm:pt>
    <dgm:pt modelId="{6F089B66-03B5-417A-84D0-6396D4EFA18F}">
      <dgm:prSet phldrT="[Text]"/>
      <dgm:spPr/>
      <dgm:t>
        <a:bodyPr/>
        <a:lstStyle/>
        <a:p>
          <a:r>
            <a:rPr lang="fr-CH"/>
            <a:t>Variable Groups Polling</a:t>
          </a:r>
        </a:p>
      </dgm:t>
    </dgm:pt>
    <dgm:pt modelId="{D65EB2E7-FE32-4251-9DFC-CFD7D9AEEF9F}" type="parTrans" cxnId="{C5AD7F90-5394-48EE-8DD7-D6820AF15044}">
      <dgm:prSet/>
      <dgm:spPr/>
      <dgm:t>
        <a:bodyPr/>
        <a:lstStyle/>
        <a:p>
          <a:endParaRPr lang="fr-CH"/>
        </a:p>
      </dgm:t>
    </dgm:pt>
    <dgm:pt modelId="{CD39C92D-A514-4616-B70E-236802EEB612}" type="sibTrans" cxnId="{C5AD7F90-5394-48EE-8DD7-D6820AF15044}">
      <dgm:prSet/>
      <dgm:spPr/>
      <dgm:t>
        <a:bodyPr/>
        <a:lstStyle/>
        <a:p>
          <a:endParaRPr lang="fr-CH"/>
        </a:p>
      </dgm:t>
    </dgm:pt>
    <dgm:pt modelId="{07ED0451-34DA-4FCF-9937-419F75C7050B}">
      <dgm:prSet phldrT="[Text]"/>
      <dgm:spPr/>
      <dgm:t>
        <a:bodyPr/>
        <a:lstStyle/>
        <a:p>
          <a:r>
            <a:rPr lang="fr-CH"/>
            <a:t>...</a:t>
          </a:r>
        </a:p>
      </dgm:t>
    </dgm:pt>
    <dgm:pt modelId="{3BEE949C-146B-4156-85F6-AEE8653CCD3D}" type="parTrans" cxnId="{B24EBD09-5564-42AE-9003-DDA6CCC8EDA9}">
      <dgm:prSet/>
      <dgm:spPr/>
      <dgm:t>
        <a:bodyPr/>
        <a:lstStyle/>
        <a:p>
          <a:endParaRPr lang="fr-CH"/>
        </a:p>
      </dgm:t>
    </dgm:pt>
    <dgm:pt modelId="{AD15AA35-F436-4C71-AC92-13E11A488A44}" type="sibTrans" cxnId="{B24EBD09-5564-42AE-9003-DDA6CCC8EDA9}">
      <dgm:prSet/>
      <dgm:spPr/>
      <dgm:t>
        <a:bodyPr/>
        <a:lstStyle/>
        <a:p>
          <a:endParaRPr lang="fr-CH"/>
        </a:p>
      </dgm:t>
    </dgm:pt>
    <dgm:pt modelId="{75F4CA63-98B6-46B3-AE80-7DEEE5273A90}" type="pres">
      <dgm:prSet presAssocID="{12DC312F-324B-444F-8F1F-636DFA7D7F82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fr-CH"/>
        </a:p>
      </dgm:t>
    </dgm:pt>
    <dgm:pt modelId="{1DDD08C7-E575-4F4E-BB17-6A68DB0A9A18}" type="pres">
      <dgm:prSet presAssocID="{9E8161FA-6A13-4502-9E5E-DC5DA11B7017}" presName="vertOne" presStyleCnt="0"/>
      <dgm:spPr/>
    </dgm:pt>
    <dgm:pt modelId="{C43E256E-C1DD-4986-BC14-59BF8EF81F89}" type="pres">
      <dgm:prSet presAssocID="{9E8161FA-6A13-4502-9E5E-DC5DA11B7017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CCB3A89-0219-4F29-AE65-5512DC29D6CB}" type="pres">
      <dgm:prSet presAssocID="{9E8161FA-6A13-4502-9E5E-DC5DA11B7017}" presName="parTransOne" presStyleCnt="0"/>
      <dgm:spPr/>
    </dgm:pt>
    <dgm:pt modelId="{B8AC0B7B-3F6D-4941-BFD1-1BC779112854}" type="pres">
      <dgm:prSet presAssocID="{9E8161FA-6A13-4502-9E5E-DC5DA11B7017}" presName="horzOne" presStyleCnt="0"/>
      <dgm:spPr/>
    </dgm:pt>
    <dgm:pt modelId="{EBD5018B-8302-430D-BEC9-A57E63A7BC07}" type="pres">
      <dgm:prSet presAssocID="{61332DFC-A2A4-40FD-8ECC-1DA3BA7DF9A0}" presName="vertTwo" presStyleCnt="0"/>
      <dgm:spPr/>
    </dgm:pt>
    <dgm:pt modelId="{B307D24B-CF92-4362-A722-38442E25883D}" type="pres">
      <dgm:prSet presAssocID="{61332DFC-A2A4-40FD-8ECC-1DA3BA7DF9A0}" presName="txTwo" presStyleLbl="node2" presStyleIdx="0" presStyleCnt="4" custScaleY="254302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6E652DC-5BD1-4BCC-BAE9-85AD8090D204}" type="pres">
      <dgm:prSet presAssocID="{61332DFC-A2A4-40FD-8ECC-1DA3BA7DF9A0}" presName="horzTwo" presStyleCnt="0"/>
      <dgm:spPr/>
    </dgm:pt>
    <dgm:pt modelId="{1B50BC56-B2B2-402D-8D37-3F8AFDA35C2C}" type="pres">
      <dgm:prSet presAssocID="{233DA076-FC43-47AD-9597-16EF28E9EF33}" presName="sibSpaceTwo" presStyleCnt="0"/>
      <dgm:spPr/>
    </dgm:pt>
    <dgm:pt modelId="{61A67C70-0894-4663-B23B-67BC902A4A73}" type="pres">
      <dgm:prSet presAssocID="{90B10FD5-6F05-4852-895A-72360DAF58F2}" presName="vertTwo" presStyleCnt="0"/>
      <dgm:spPr/>
    </dgm:pt>
    <dgm:pt modelId="{233B4EC2-37D9-4F8C-95D9-32F0B2A39B4D}" type="pres">
      <dgm:prSet presAssocID="{90B10FD5-6F05-4852-895A-72360DAF58F2}" presName="txTwo" presStyleLbl="node2" presStyleIdx="1" presStyleCnt="4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D1F6E73-937D-4A48-AFCD-12A160E38B4F}" type="pres">
      <dgm:prSet presAssocID="{90B10FD5-6F05-4852-895A-72360DAF58F2}" presName="parTransTwo" presStyleCnt="0"/>
      <dgm:spPr/>
    </dgm:pt>
    <dgm:pt modelId="{90346CBF-8708-41E4-A5E0-8B790867BD2E}" type="pres">
      <dgm:prSet presAssocID="{90B10FD5-6F05-4852-895A-72360DAF58F2}" presName="horzTwo" presStyleCnt="0"/>
      <dgm:spPr/>
    </dgm:pt>
    <dgm:pt modelId="{D316854B-E837-4F0F-B8E6-4544B0EDAD8E}" type="pres">
      <dgm:prSet presAssocID="{AB8B19B2-C264-4EC5-99F9-FDC649C20CEE}" presName="vertThree" presStyleCnt="0"/>
      <dgm:spPr/>
    </dgm:pt>
    <dgm:pt modelId="{5BB522E6-962B-4CA5-AC00-BAB1A87FB214}" type="pres">
      <dgm:prSet presAssocID="{AB8B19B2-C264-4EC5-99F9-FDC649C20CEE}" presName="txThree" presStyleLbl="node3" presStyleIdx="0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9EE6DB88-5656-469C-B5ED-F9F6EB47D7C3}" type="pres">
      <dgm:prSet presAssocID="{AB8B19B2-C264-4EC5-99F9-FDC649C20CEE}" presName="horzThree" presStyleCnt="0"/>
      <dgm:spPr/>
    </dgm:pt>
    <dgm:pt modelId="{2CE67A9E-426A-4037-BF6F-14B4A0B38E5F}" type="pres">
      <dgm:prSet presAssocID="{59D1D137-32C1-47E1-86E9-8901C595B2D3}" presName="sibSpaceThree" presStyleCnt="0"/>
      <dgm:spPr/>
    </dgm:pt>
    <dgm:pt modelId="{CF2DB93C-0DCE-4947-8E19-FC8E9FDC9F6A}" type="pres">
      <dgm:prSet presAssocID="{5BA559FB-A1F8-4BE5-BF68-0BB211CCA8B0}" presName="vertThree" presStyleCnt="0"/>
      <dgm:spPr/>
    </dgm:pt>
    <dgm:pt modelId="{6A4AA4BD-F4FA-4CF1-9A56-E62F47B1F33D}" type="pres">
      <dgm:prSet presAssocID="{5BA559FB-A1F8-4BE5-BF68-0BB211CCA8B0}" presName="txThree" presStyleLbl="node3" presStyleIdx="1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558B660-A8EF-498A-AFB9-07623E313964}" type="pres">
      <dgm:prSet presAssocID="{5BA559FB-A1F8-4BE5-BF68-0BB211CCA8B0}" presName="horzThree" presStyleCnt="0"/>
      <dgm:spPr/>
    </dgm:pt>
    <dgm:pt modelId="{D1ED643B-E242-4190-817A-A947CF83A228}" type="pres">
      <dgm:prSet presAssocID="{D90867DE-858B-4131-8D46-A2E34B3D6259}" presName="sibSpaceThree" presStyleCnt="0"/>
      <dgm:spPr/>
    </dgm:pt>
    <dgm:pt modelId="{8BAA2F3F-42B8-4851-8286-194F55C78722}" type="pres">
      <dgm:prSet presAssocID="{D932AE81-CF45-4BD9-8115-C5424397F422}" presName="vertThree" presStyleCnt="0"/>
      <dgm:spPr/>
    </dgm:pt>
    <dgm:pt modelId="{18C18130-3E54-4C92-BB21-D12BDFC4308E}" type="pres">
      <dgm:prSet presAssocID="{D932AE81-CF45-4BD9-8115-C5424397F422}" presName="txThree" presStyleLbl="node3" presStyleIdx="2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FC000C1-A1A2-46A4-972C-92723D13D642}" type="pres">
      <dgm:prSet presAssocID="{D932AE81-CF45-4BD9-8115-C5424397F422}" presName="horzThree" presStyleCnt="0"/>
      <dgm:spPr/>
    </dgm:pt>
    <dgm:pt modelId="{A4484A90-DF14-4FCB-832B-083F89670944}" type="pres">
      <dgm:prSet presAssocID="{879F9361-F14C-4050-AE5E-4F8626817DBC}" presName="sibSpaceThree" presStyleCnt="0"/>
      <dgm:spPr/>
    </dgm:pt>
    <dgm:pt modelId="{04CACD7A-266D-4C1C-86C8-4882018B5875}" type="pres">
      <dgm:prSet presAssocID="{950CD761-9E28-4319-BA61-765A43AAD182}" presName="vertThree" presStyleCnt="0"/>
      <dgm:spPr/>
    </dgm:pt>
    <dgm:pt modelId="{D2A576C9-8FE9-4CB7-98B5-11D236798122}" type="pres">
      <dgm:prSet presAssocID="{950CD761-9E28-4319-BA61-765A43AAD182}" presName="txThree" presStyleLbl="node3" presStyleIdx="3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96C36CD5-AA5D-44FA-B034-F6AF64698080}" type="pres">
      <dgm:prSet presAssocID="{950CD761-9E28-4319-BA61-765A43AAD182}" presName="horzThree" presStyleCnt="0"/>
      <dgm:spPr/>
    </dgm:pt>
    <dgm:pt modelId="{F7B8286F-4D06-4202-8FC6-18111ADF38DC}" type="pres">
      <dgm:prSet presAssocID="{12A4C519-466B-4A20-AD96-EA002582564D}" presName="sibSpaceThree" presStyleCnt="0"/>
      <dgm:spPr/>
    </dgm:pt>
    <dgm:pt modelId="{FA690607-A3A5-46AF-AAF8-11977B2C390D}" type="pres">
      <dgm:prSet presAssocID="{B4B792EE-CEB4-455E-B7F8-0C786ED557A5}" presName="vertThree" presStyleCnt="0"/>
      <dgm:spPr/>
    </dgm:pt>
    <dgm:pt modelId="{AA968920-5DD8-439C-BD06-9D7A17CB3782}" type="pres">
      <dgm:prSet presAssocID="{B4B792EE-CEB4-455E-B7F8-0C786ED557A5}" presName="txThree" presStyleLbl="node3" presStyleIdx="4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E54086B0-76C7-4D36-A2E8-53C259F62596}" type="pres">
      <dgm:prSet presAssocID="{B4B792EE-CEB4-455E-B7F8-0C786ED557A5}" presName="horzThree" presStyleCnt="0"/>
      <dgm:spPr/>
    </dgm:pt>
    <dgm:pt modelId="{6DB76F66-05F0-490A-9B69-FFD14661C950}" type="pres">
      <dgm:prSet presAssocID="{9FEB1213-048F-48F7-A3FF-AE6DC60D9603}" presName="sibSpaceThree" presStyleCnt="0"/>
      <dgm:spPr/>
    </dgm:pt>
    <dgm:pt modelId="{1796E38A-FE4D-49A9-B9FA-2FFC68E23D31}" type="pres">
      <dgm:prSet presAssocID="{6F089B66-03B5-417A-84D0-6396D4EFA18F}" presName="vertThree" presStyleCnt="0"/>
      <dgm:spPr/>
    </dgm:pt>
    <dgm:pt modelId="{34CC88A2-4DAB-4F56-8019-7D6409D744E6}" type="pres">
      <dgm:prSet presAssocID="{6F089B66-03B5-417A-84D0-6396D4EFA18F}" presName="txThree" presStyleLbl="node3" presStyleIdx="5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2918F37-D016-445A-B143-2BEE3E1C3964}" type="pres">
      <dgm:prSet presAssocID="{6F089B66-03B5-417A-84D0-6396D4EFA18F}" presName="horzThree" presStyleCnt="0"/>
      <dgm:spPr/>
    </dgm:pt>
    <dgm:pt modelId="{CC18FC7C-4DD9-476B-8051-680EE815DEDD}" type="pres">
      <dgm:prSet presAssocID="{CD39C92D-A514-4616-B70E-236802EEB612}" presName="sibSpaceThree" presStyleCnt="0"/>
      <dgm:spPr/>
    </dgm:pt>
    <dgm:pt modelId="{49597FAC-CBC6-480E-9576-7C53E250C4E2}" type="pres">
      <dgm:prSet presAssocID="{07ED0451-34DA-4FCF-9937-419F75C7050B}" presName="vertThree" presStyleCnt="0"/>
      <dgm:spPr/>
    </dgm:pt>
    <dgm:pt modelId="{8A024E61-5CE6-4C4C-B67F-83C777E59DED}" type="pres">
      <dgm:prSet presAssocID="{07ED0451-34DA-4FCF-9937-419F75C7050B}" presName="txThree" presStyleLbl="node3" presStyleIdx="6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4A68AA7-F4EE-4E7E-8DDB-D4D78E860C78}" type="pres">
      <dgm:prSet presAssocID="{07ED0451-34DA-4FCF-9937-419F75C7050B}" presName="horzThree" presStyleCnt="0"/>
      <dgm:spPr/>
    </dgm:pt>
    <dgm:pt modelId="{CE6967B5-5C0A-4C53-B3A5-C9F19EEB91DB}" type="pres">
      <dgm:prSet presAssocID="{CFA1B471-8A99-4C67-A495-BCBFCEC1BC6C}" presName="sibSpaceTwo" presStyleCnt="0"/>
      <dgm:spPr/>
    </dgm:pt>
    <dgm:pt modelId="{A732BC2F-787F-42F8-BF29-A581EE4C04FC}" type="pres">
      <dgm:prSet presAssocID="{4E230445-FBCE-4B96-991E-29BC587CEEF2}" presName="vertTwo" presStyleCnt="0"/>
      <dgm:spPr/>
    </dgm:pt>
    <dgm:pt modelId="{5D738AFC-36FC-43A8-AE2A-FAB988CE09F8}" type="pres">
      <dgm:prSet presAssocID="{4E230445-FBCE-4B96-991E-29BC587CEEF2}" presName="txTwo" presStyleLbl="node2" presStyleIdx="2" presStyleCnt="4" custScaleY="254302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EFBD4066-372F-42F6-8B02-1C37A1532F1F}" type="pres">
      <dgm:prSet presAssocID="{4E230445-FBCE-4B96-991E-29BC587CEEF2}" presName="horzTwo" presStyleCnt="0"/>
      <dgm:spPr/>
    </dgm:pt>
    <dgm:pt modelId="{A8E25AA4-BB19-447B-99EB-1B9E782D71FE}" type="pres">
      <dgm:prSet presAssocID="{370A51C1-C966-4F03-80FC-B360072D748C}" presName="sibSpaceTwo" presStyleCnt="0"/>
      <dgm:spPr/>
    </dgm:pt>
    <dgm:pt modelId="{888DE002-65D7-4C4C-AAA5-12721BB4BAD5}" type="pres">
      <dgm:prSet presAssocID="{BE98DEE5-C609-4E88-BEFE-E95134965AC1}" presName="vertTwo" presStyleCnt="0"/>
      <dgm:spPr/>
    </dgm:pt>
    <dgm:pt modelId="{9CAF0AFE-9F71-4F40-BC88-95923A2E49C6}" type="pres">
      <dgm:prSet presAssocID="{BE98DEE5-C609-4E88-BEFE-E95134965AC1}" presName="txTwo" presStyleLbl="node2" presStyleIdx="3" presStyleCnt="4" custScaleY="254302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26A9063-BB7C-48B3-AD12-C0898900BF6B}" type="pres">
      <dgm:prSet presAssocID="{BE98DEE5-C609-4E88-BEFE-E95134965AC1}" presName="horzTwo" presStyleCnt="0"/>
      <dgm:spPr/>
    </dgm:pt>
  </dgm:ptLst>
  <dgm:cxnLst>
    <dgm:cxn modelId="{BFFEE807-C4E7-4E0B-A0C7-1392CD0111FC}" srcId="{90B10FD5-6F05-4852-895A-72360DAF58F2}" destId="{5BA559FB-A1F8-4BE5-BF68-0BB211CCA8B0}" srcOrd="1" destOrd="0" parTransId="{4FF5B840-0CB1-459E-A641-17511D6D0C96}" sibTransId="{D90867DE-858B-4131-8D46-A2E34B3D6259}"/>
    <dgm:cxn modelId="{AC082355-6BB6-4B32-B6F3-E6B81F022332}" type="presOf" srcId="{07ED0451-34DA-4FCF-9937-419F75C7050B}" destId="{8A024E61-5CE6-4C4C-B67F-83C777E59DED}" srcOrd="0" destOrd="0" presId="urn:microsoft.com/office/officeart/2005/8/layout/hierarchy4"/>
    <dgm:cxn modelId="{443B49D1-D684-4B82-A5CC-F9249DE74120}" type="presOf" srcId="{950CD761-9E28-4319-BA61-765A43AAD182}" destId="{D2A576C9-8FE9-4CB7-98B5-11D236798122}" srcOrd="0" destOrd="0" presId="urn:microsoft.com/office/officeart/2005/8/layout/hierarchy4"/>
    <dgm:cxn modelId="{85DBCE8A-0366-4D9F-ABA3-20AC46309F48}" srcId="{90B10FD5-6F05-4852-895A-72360DAF58F2}" destId="{D932AE81-CF45-4BD9-8115-C5424397F422}" srcOrd="2" destOrd="0" parTransId="{F4110687-1DCE-4967-92F4-EEBF68698C52}" sibTransId="{879F9361-F14C-4050-AE5E-4F8626817DBC}"/>
    <dgm:cxn modelId="{ECEC2214-CB1D-4029-8324-8D02875A7CE3}" type="presOf" srcId="{AB8B19B2-C264-4EC5-99F9-FDC649C20CEE}" destId="{5BB522E6-962B-4CA5-AC00-BAB1A87FB214}" srcOrd="0" destOrd="0" presId="urn:microsoft.com/office/officeart/2005/8/layout/hierarchy4"/>
    <dgm:cxn modelId="{C5AD7F90-5394-48EE-8DD7-D6820AF15044}" srcId="{90B10FD5-6F05-4852-895A-72360DAF58F2}" destId="{6F089B66-03B5-417A-84D0-6396D4EFA18F}" srcOrd="5" destOrd="0" parTransId="{D65EB2E7-FE32-4251-9DFC-CFD7D9AEEF9F}" sibTransId="{CD39C92D-A514-4616-B70E-236802EEB612}"/>
    <dgm:cxn modelId="{BB306D25-9694-4C69-BBBA-CEF5E6028786}" type="presOf" srcId="{B4B792EE-CEB4-455E-B7F8-0C786ED557A5}" destId="{AA968920-5DD8-439C-BD06-9D7A17CB3782}" srcOrd="0" destOrd="0" presId="urn:microsoft.com/office/officeart/2005/8/layout/hierarchy4"/>
    <dgm:cxn modelId="{6D0106B7-4921-41DF-BBA9-273E7681BC77}" srcId="{9E8161FA-6A13-4502-9E5E-DC5DA11B7017}" destId="{90B10FD5-6F05-4852-895A-72360DAF58F2}" srcOrd="1" destOrd="0" parTransId="{63852309-9674-4A95-84FC-E6E51120CC94}" sibTransId="{CFA1B471-8A99-4C67-A495-BCBFCEC1BC6C}"/>
    <dgm:cxn modelId="{B24EBD09-5564-42AE-9003-DDA6CCC8EDA9}" srcId="{90B10FD5-6F05-4852-895A-72360DAF58F2}" destId="{07ED0451-34DA-4FCF-9937-419F75C7050B}" srcOrd="6" destOrd="0" parTransId="{3BEE949C-146B-4156-85F6-AEE8653CCD3D}" sibTransId="{AD15AA35-F436-4C71-AC92-13E11A488A44}"/>
    <dgm:cxn modelId="{17156862-F9A7-474F-8919-DC3E44A55021}" type="presOf" srcId="{90B10FD5-6F05-4852-895A-72360DAF58F2}" destId="{233B4EC2-37D9-4F8C-95D9-32F0B2A39B4D}" srcOrd="0" destOrd="0" presId="urn:microsoft.com/office/officeart/2005/8/layout/hierarchy4"/>
    <dgm:cxn modelId="{478F944F-8911-43EF-8BE9-E706E6ECE4E6}" srcId="{9E8161FA-6A13-4502-9E5E-DC5DA11B7017}" destId="{BE98DEE5-C609-4E88-BEFE-E95134965AC1}" srcOrd="3" destOrd="0" parTransId="{9AEB7BF0-982F-4B9B-8F7B-6355E3BB5FD9}" sibTransId="{FAC3D72A-DAB9-4843-B0AC-C380AB3EA87F}"/>
    <dgm:cxn modelId="{6F39C773-AAA0-4486-A62C-8CA97227C6D3}" type="presOf" srcId="{61332DFC-A2A4-40FD-8ECC-1DA3BA7DF9A0}" destId="{B307D24B-CF92-4362-A722-38442E25883D}" srcOrd="0" destOrd="0" presId="urn:microsoft.com/office/officeart/2005/8/layout/hierarchy4"/>
    <dgm:cxn modelId="{22C5BB97-6501-43AD-BC12-19BB75509D01}" type="presOf" srcId="{9E8161FA-6A13-4502-9E5E-DC5DA11B7017}" destId="{C43E256E-C1DD-4986-BC14-59BF8EF81F89}" srcOrd="0" destOrd="0" presId="urn:microsoft.com/office/officeart/2005/8/layout/hierarchy4"/>
    <dgm:cxn modelId="{0A40F7FE-15AF-4E0C-8D4E-3EC377497F96}" srcId="{9E8161FA-6A13-4502-9E5E-DC5DA11B7017}" destId="{61332DFC-A2A4-40FD-8ECC-1DA3BA7DF9A0}" srcOrd="0" destOrd="0" parTransId="{ABF1CDCA-E687-4A44-9932-E1CCC10EB8FE}" sibTransId="{233DA076-FC43-47AD-9597-16EF28E9EF33}"/>
    <dgm:cxn modelId="{FE0A27D0-45AB-443B-813C-BA89C145C41A}" type="presOf" srcId="{6F089B66-03B5-417A-84D0-6396D4EFA18F}" destId="{34CC88A2-4DAB-4F56-8019-7D6409D744E6}" srcOrd="0" destOrd="0" presId="urn:microsoft.com/office/officeart/2005/8/layout/hierarchy4"/>
    <dgm:cxn modelId="{041BAEA5-570E-4092-8B89-144320B31FB3}" type="presOf" srcId="{5BA559FB-A1F8-4BE5-BF68-0BB211CCA8B0}" destId="{6A4AA4BD-F4FA-4CF1-9A56-E62F47B1F33D}" srcOrd="0" destOrd="0" presId="urn:microsoft.com/office/officeart/2005/8/layout/hierarchy4"/>
    <dgm:cxn modelId="{CE3FF2F9-D511-422C-8384-8BDF10DF417C}" type="presOf" srcId="{12DC312F-324B-444F-8F1F-636DFA7D7F82}" destId="{75F4CA63-98B6-46B3-AE80-7DEEE5273A90}" srcOrd="0" destOrd="0" presId="urn:microsoft.com/office/officeart/2005/8/layout/hierarchy4"/>
    <dgm:cxn modelId="{BFB03846-0139-4CB5-90CF-A550621CF92C}" srcId="{9E8161FA-6A13-4502-9E5E-DC5DA11B7017}" destId="{4E230445-FBCE-4B96-991E-29BC587CEEF2}" srcOrd="2" destOrd="0" parTransId="{ED34B8A3-C243-437C-A7EA-2A0467A7B017}" sibTransId="{370A51C1-C966-4F03-80FC-B360072D748C}"/>
    <dgm:cxn modelId="{EF7096E5-F85C-43ED-8EEA-DCC576E7163F}" type="presOf" srcId="{BE98DEE5-C609-4E88-BEFE-E95134965AC1}" destId="{9CAF0AFE-9F71-4F40-BC88-95923A2E49C6}" srcOrd="0" destOrd="0" presId="urn:microsoft.com/office/officeart/2005/8/layout/hierarchy4"/>
    <dgm:cxn modelId="{69B83B72-2484-4CAB-9B59-240842488026}" type="presOf" srcId="{4E230445-FBCE-4B96-991E-29BC587CEEF2}" destId="{5D738AFC-36FC-43A8-AE2A-FAB988CE09F8}" srcOrd="0" destOrd="0" presId="urn:microsoft.com/office/officeart/2005/8/layout/hierarchy4"/>
    <dgm:cxn modelId="{6690ECF3-9802-4D6D-8D5F-2679C5A61548}" srcId="{90B10FD5-6F05-4852-895A-72360DAF58F2}" destId="{950CD761-9E28-4319-BA61-765A43AAD182}" srcOrd="3" destOrd="0" parTransId="{713ED77C-342F-425B-BFB7-43FB75C3C2C5}" sibTransId="{12A4C519-466B-4A20-AD96-EA002582564D}"/>
    <dgm:cxn modelId="{1B3301A9-EB36-49FF-BB0D-97554CF35DA7}" srcId="{90B10FD5-6F05-4852-895A-72360DAF58F2}" destId="{B4B792EE-CEB4-455E-B7F8-0C786ED557A5}" srcOrd="4" destOrd="0" parTransId="{67154FB2-51AF-4409-9D8F-B99028F627CA}" sibTransId="{9FEB1213-048F-48F7-A3FF-AE6DC60D9603}"/>
    <dgm:cxn modelId="{37657879-3158-4E77-A616-184C4CF6B279}" srcId="{12DC312F-324B-444F-8F1F-636DFA7D7F82}" destId="{9E8161FA-6A13-4502-9E5E-DC5DA11B7017}" srcOrd="0" destOrd="0" parTransId="{E92AAA47-97DE-4852-A4C7-1A619652384D}" sibTransId="{22AE78B0-5AF9-47AC-AB09-44AC13132E8A}"/>
    <dgm:cxn modelId="{788BB718-BF30-4919-BB58-7FB720076961}" srcId="{90B10FD5-6F05-4852-895A-72360DAF58F2}" destId="{AB8B19B2-C264-4EC5-99F9-FDC649C20CEE}" srcOrd="0" destOrd="0" parTransId="{BF5F5736-042B-4B62-A895-37E869B16E9C}" sibTransId="{59D1D137-32C1-47E1-86E9-8901C595B2D3}"/>
    <dgm:cxn modelId="{2E1FEF7D-F025-43B5-87D3-D98E703D0898}" type="presOf" srcId="{D932AE81-CF45-4BD9-8115-C5424397F422}" destId="{18C18130-3E54-4C92-BB21-D12BDFC4308E}" srcOrd="0" destOrd="0" presId="urn:microsoft.com/office/officeart/2005/8/layout/hierarchy4"/>
    <dgm:cxn modelId="{11749A4B-2870-408E-B217-933A61B9F09B}" type="presParOf" srcId="{75F4CA63-98B6-46B3-AE80-7DEEE5273A90}" destId="{1DDD08C7-E575-4F4E-BB17-6A68DB0A9A18}" srcOrd="0" destOrd="0" presId="urn:microsoft.com/office/officeart/2005/8/layout/hierarchy4"/>
    <dgm:cxn modelId="{F0D2EB26-CA6C-4E42-9A32-EBBD181025B9}" type="presParOf" srcId="{1DDD08C7-E575-4F4E-BB17-6A68DB0A9A18}" destId="{C43E256E-C1DD-4986-BC14-59BF8EF81F89}" srcOrd="0" destOrd="0" presId="urn:microsoft.com/office/officeart/2005/8/layout/hierarchy4"/>
    <dgm:cxn modelId="{55D50842-1103-4BB4-BCB2-B77E9C0168F6}" type="presParOf" srcId="{1DDD08C7-E575-4F4E-BB17-6A68DB0A9A18}" destId="{8CCB3A89-0219-4F29-AE65-5512DC29D6CB}" srcOrd="1" destOrd="0" presId="urn:microsoft.com/office/officeart/2005/8/layout/hierarchy4"/>
    <dgm:cxn modelId="{ED6C6980-1740-4A50-B903-497F3880E0EB}" type="presParOf" srcId="{1DDD08C7-E575-4F4E-BB17-6A68DB0A9A18}" destId="{B8AC0B7B-3F6D-4941-BFD1-1BC779112854}" srcOrd="2" destOrd="0" presId="urn:microsoft.com/office/officeart/2005/8/layout/hierarchy4"/>
    <dgm:cxn modelId="{8D91062D-DD6D-45F5-9CDA-CBDE37FD9EB0}" type="presParOf" srcId="{B8AC0B7B-3F6D-4941-BFD1-1BC779112854}" destId="{EBD5018B-8302-430D-BEC9-A57E63A7BC07}" srcOrd="0" destOrd="0" presId="urn:microsoft.com/office/officeart/2005/8/layout/hierarchy4"/>
    <dgm:cxn modelId="{05D3BC22-6A2E-4DC7-BDC5-7EEFA13EF881}" type="presParOf" srcId="{EBD5018B-8302-430D-BEC9-A57E63A7BC07}" destId="{B307D24B-CF92-4362-A722-38442E25883D}" srcOrd="0" destOrd="0" presId="urn:microsoft.com/office/officeart/2005/8/layout/hierarchy4"/>
    <dgm:cxn modelId="{015C7632-99A8-4BDC-B429-71CA50439947}" type="presParOf" srcId="{EBD5018B-8302-430D-BEC9-A57E63A7BC07}" destId="{26E652DC-5BD1-4BCC-BAE9-85AD8090D204}" srcOrd="1" destOrd="0" presId="urn:microsoft.com/office/officeart/2005/8/layout/hierarchy4"/>
    <dgm:cxn modelId="{C8985356-3CB2-4036-A13C-52C6618F4841}" type="presParOf" srcId="{B8AC0B7B-3F6D-4941-BFD1-1BC779112854}" destId="{1B50BC56-B2B2-402D-8D37-3F8AFDA35C2C}" srcOrd="1" destOrd="0" presId="urn:microsoft.com/office/officeart/2005/8/layout/hierarchy4"/>
    <dgm:cxn modelId="{C265C5D3-D9A1-40AF-B357-19BF6D7374A9}" type="presParOf" srcId="{B8AC0B7B-3F6D-4941-BFD1-1BC779112854}" destId="{61A67C70-0894-4663-B23B-67BC902A4A73}" srcOrd="2" destOrd="0" presId="urn:microsoft.com/office/officeart/2005/8/layout/hierarchy4"/>
    <dgm:cxn modelId="{5FAFAEC4-BACF-4F79-8338-8C8B4814B542}" type="presParOf" srcId="{61A67C70-0894-4663-B23B-67BC902A4A73}" destId="{233B4EC2-37D9-4F8C-95D9-32F0B2A39B4D}" srcOrd="0" destOrd="0" presId="urn:microsoft.com/office/officeart/2005/8/layout/hierarchy4"/>
    <dgm:cxn modelId="{DE24F02C-8D6B-4423-B0F9-89A04F90A256}" type="presParOf" srcId="{61A67C70-0894-4663-B23B-67BC902A4A73}" destId="{3D1F6E73-937D-4A48-AFCD-12A160E38B4F}" srcOrd="1" destOrd="0" presId="urn:microsoft.com/office/officeart/2005/8/layout/hierarchy4"/>
    <dgm:cxn modelId="{0CC66619-3F35-42CE-A55A-86ECDC9AF1D4}" type="presParOf" srcId="{61A67C70-0894-4663-B23B-67BC902A4A73}" destId="{90346CBF-8708-41E4-A5E0-8B790867BD2E}" srcOrd="2" destOrd="0" presId="urn:microsoft.com/office/officeart/2005/8/layout/hierarchy4"/>
    <dgm:cxn modelId="{5B4CD3B8-A8AD-4572-B934-A6D3E12BBB38}" type="presParOf" srcId="{90346CBF-8708-41E4-A5E0-8B790867BD2E}" destId="{D316854B-E837-4F0F-B8E6-4544B0EDAD8E}" srcOrd="0" destOrd="0" presId="urn:microsoft.com/office/officeart/2005/8/layout/hierarchy4"/>
    <dgm:cxn modelId="{6815C778-68C0-4B83-9E7E-A5911E09BCCC}" type="presParOf" srcId="{D316854B-E837-4F0F-B8E6-4544B0EDAD8E}" destId="{5BB522E6-962B-4CA5-AC00-BAB1A87FB214}" srcOrd="0" destOrd="0" presId="urn:microsoft.com/office/officeart/2005/8/layout/hierarchy4"/>
    <dgm:cxn modelId="{3FF661FF-6FBB-4BB1-8E43-840946E43DBE}" type="presParOf" srcId="{D316854B-E837-4F0F-B8E6-4544B0EDAD8E}" destId="{9EE6DB88-5656-469C-B5ED-F9F6EB47D7C3}" srcOrd="1" destOrd="0" presId="urn:microsoft.com/office/officeart/2005/8/layout/hierarchy4"/>
    <dgm:cxn modelId="{488910C4-6387-4F44-9707-8095337B0B33}" type="presParOf" srcId="{90346CBF-8708-41E4-A5E0-8B790867BD2E}" destId="{2CE67A9E-426A-4037-BF6F-14B4A0B38E5F}" srcOrd="1" destOrd="0" presId="urn:microsoft.com/office/officeart/2005/8/layout/hierarchy4"/>
    <dgm:cxn modelId="{5BB306BC-67EA-466E-8A06-E87BF1339E81}" type="presParOf" srcId="{90346CBF-8708-41E4-A5E0-8B790867BD2E}" destId="{CF2DB93C-0DCE-4947-8E19-FC8E9FDC9F6A}" srcOrd="2" destOrd="0" presId="urn:microsoft.com/office/officeart/2005/8/layout/hierarchy4"/>
    <dgm:cxn modelId="{D9461F6E-6F95-4C5A-BA7D-33BF588D697B}" type="presParOf" srcId="{CF2DB93C-0DCE-4947-8E19-FC8E9FDC9F6A}" destId="{6A4AA4BD-F4FA-4CF1-9A56-E62F47B1F33D}" srcOrd="0" destOrd="0" presId="urn:microsoft.com/office/officeart/2005/8/layout/hierarchy4"/>
    <dgm:cxn modelId="{7AE492E5-5AD5-4C88-A071-DEBF5DD319DE}" type="presParOf" srcId="{CF2DB93C-0DCE-4947-8E19-FC8E9FDC9F6A}" destId="{F558B660-A8EF-498A-AFB9-07623E313964}" srcOrd="1" destOrd="0" presId="urn:microsoft.com/office/officeart/2005/8/layout/hierarchy4"/>
    <dgm:cxn modelId="{14E15FFE-5DA1-40BC-9E8D-6D8A8EA7FB18}" type="presParOf" srcId="{90346CBF-8708-41E4-A5E0-8B790867BD2E}" destId="{D1ED643B-E242-4190-817A-A947CF83A228}" srcOrd="3" destOrd="0" presId="urn:microsoft.com/office/officeart/2005/8/layout/hierarchy4"/>
    <dgm:cxn modelId="{3BD0111F-D3B0-4987-8D14-59C4414F17D4}" type="presParOf" srcId="{90346CBF-8708-41E4-A5E0-8B790867BD2E}" destId="{8BAA2F3F-42B8-4851-8286-194F55C78722}" srcOrd="4" destOrd="0" presId="urn:microsoft.com/office/officeart/2005/8/layout/hierarchy4"/>
    <dgm:cxn modelId="{392CB498-DFC0-4D77-ADE4-F6A199829F3A}" type="presParOf" srcId="{8BAA2F3F-42B8-4851-8286-194F55C78722}" destId="{18C18130-3E54-4C92-BB21-D12BDFC4308E}" srcOrd="0" destOrd="0" presId="urn:microsoft.com/office/officeart/2005/8/layout/hierarchy4"/>
    <dgm:cxn modelId="{46DDC672-3F9B-468C-8125-8682787715F3}" type="presParOf" srcId="{8BAA2F3F-42B8-4851-8286-194F55C78722}" destId="{2FC000C1-A1A2-46A4-972C-92723D13D642}" srcOrd="1" destOrd="0" presId="urn:microsoft.com/office/officeart/2005/8/layout/hierarchy4"/>
    <dgm:cxn modelId="{DEC6038B-ADF3-4012-8723-6CB45A776D31}" type="presParOf" srcId="{90346CBF-8708-41E4-A5E0-8B790867BD2E}" destId="{A4484A90-DF14-4FCB-832B-083F89670944}" srcOrd="5" destOrd="0" presId="urn:microsoft.com/office/officeart/2005/8/layout/hierarchy4"/>
    <dgm:cxn modelId="{92499BD0-2D6D-4D27-9716-F0FCCC7E3B30}" type="presParOf" srcId="{90346CBF-8708-41E4-A5E0-8B790867BD2E}" destId="{04CACD7A-266D-4C1C-86C8-4882018B5875}" srcOrd="6" destOrd="0" presId="urn:microsoft.com/office/officeart/2005/8/layout/hierarchy4"/>
    <dgm:cxn modelId="{67ED01A4-B094-4150-A0EB-520C2037D17B}" type="presParOf" srcId="{04CACD7A-266D-4C1C-86C8-4882018B5875}" destId="{D2A576C9-8FE9-4CB7-98B5-11D236798122}" srcOrd="0" destOrd="0" presId="urn:microsoft.com/office/officeart/2005/8/layout/hierarchy4"/>
    <dgm:cxn modelId="{0B2404B8-20B6-4315-8127-CE1E8F88BF60}" type="presParOf" srcId="{04CACD7A-266D-4C1C-86C8-4882018B5875}" destId="{96C36CD5-AA5D-44FA-B034-F6AF64698080}" srcOrd="1" destOrd="0" presId="urn:microsoft.com/office/officeart/2005/8/layout/hierarchy4"/>
    <dgm:cxn modelId="{9349973E-2B26-40C3-AEA8-FE07E51F16D5}" type="presParOf" srcId="{90346CBF-8708-41E4-A5E0-8B790867BD2E}" destId="{F7B8286F-4D06-4202-8FC6-18111ADF38DC}" srcOrd="7" destOrd="0" presId="urn:microsoft.com/office/officeart/2005/8/layout/hierarchy4"/>
    <dgm:cxn modelId="{EAE98C4A-5916-4AB8-A988-42099BDB285B}" type="presParOf" srcId="{90346CBF-8708-41E4-A5E0-8B790867BD2E}" destId="{FA690607-A3A5-46AF-AAF8-11977B2C390D}" srcOrd="8" destOrd="0" presId="urn:microsoft.com/office/officeart/2005/8/layout/hierarchy4"/>
    <dgm:cxn modelId="{AEB13F1B-6E2D-48ED-99CB-634E1E4446C7}" type="presParOf" srcId="{FA690607-A3A5-46AF-AAF8-11977B2C390D}" destId="{AA968920-5DD8-439C-BD06-9D7A17CB3782}" srcOrd="0" destOrd="0" presId="urn:microsoft.com/office/officeart/2005/8/layout/hierarchy4"/>
    <dgm:cxn modelId="{4A3FF24D-CCE5-4132-A87C-DC01D0838471}" type="presParOf" srcId="{FA690607-A3A5-46AF-AAF8-11977B2C390D}" destId="{E54086B0-76C7-4D36-A2E8-53C259F62596}" srcOrd="1" destOrd="0" presId="urn:microsoft.com/office/officeart/2005/8/layout/hierarchy4"/>
    <dgm:cxn modelId="{93E4F70C-FFAA-4B1C-8DC2-0652D5475A61}" type="presParOf" srcId="{90346CBF-8708-41E4-A5E0-8B790867BD2E}" destId="{6DB76F66-05F0-490A-9B69-FFD14661C950}" srcOrd="9" destOrd="0" presId="urn:microsoft.com/office/officeart/2005/8/layout/hierarchy4"/>
    <dgm:cxn modelId="{A45BC3FB-67FE-4C20-BC60-E5BBD8791A47}" type="presParOf" srcId="{90346CBF-8708-41E4-A5E0-8B790867BD2E}" destId="{1796E38A-FE4D-49A9-B9FA-2FFC68E23D31}" srcOrd="10" destOrd="0" presId="urn:microsoft.com/office/officeart/2005/8/layout/hierarchy4"/>
    <dgm:cxn modelId="{E3DC5367-E7A5-4B6E-85E2-9B6A1AC51CBD}" type="presParOf" srcId="{1796E38A-FE4D-49A9-B9FA-2FFC68E23D31}" destId="{34CC88A2-4DAB-4F56-8019-7D6409D744E6}" srcOrd="0" destOrd="0" presId="urn:microsoft.com/office/officeart/2005/8/layout/hierarchy4"/>
    <dgm:cxn modelId="{55429619-51E6-4139-B24D-E64AFD140919}" type="presParOf" srcId="{1796E38A-FE4D-49A9-B9FA-2FFC68E23D31}" destId="{62918F37-D016-445A-B143-2BEE3E1C3964}" srcOrd="1" destOrd="0" presId="urn:microsoft.com/office/officeart/2005/8/layout/hierarchy4"/>
    <dgm:cxn modelId="{F19A444C-F0AA-445E-AA1A-9A826224FFAE}" type="presParOf" srcId="{90346CBF-8708-41E4-A5E0-8B790867BD2E}" destId="{CC18FC7C-4DD9-476B-8051-680EE815DEDD}" srcOrd="11" destOrd="0" presId="urn:microsoft.com/office/officeart/2005/8/layout/hierarchy4"/>
    <dgm:cxn modelId="{31267DE7-F62A-4016-9C65-375B86D9AA4F}" type="presParOf" srcId="{90346CBF-8708-41E4-A5E0-8B790867BD2E}" destId="{49597FAC-CBC6-480E-9576-7C53E250C4E2}" srcOrd="12" destOrd="0" presId="urn:microsoft.com/office/officeart/2005/8/layout/hierarchy4"/>
    <dgm:cxn modelId="{E678D20B-4F57-4FE6-832E-3D1621DF1326}" type="presParOf" srcId="{49597FAC-CBC6-480E-9576-7C53E250C4E2}" destId="{8A024E61-5CE6-4C4C-B67F-83C777E59DED}" srcOrd="0" destOrd="0" presId="urn:microsoft.com/office/officeart/2005/8/layout/hierarchy4"/>
    <dgm:cxn modelId="{DE0A6810-3702-4DAF-8F23-5D34C95D843E}" type="presParOf" srcId="{49597FAC-CBC6-480E-9576-7C53E250C4E2}" destId="{64A68AA7-F4EE-4E7E-8DDB-D4D78E860C78}" srcOrd="1" destOrd="0" presId="urn:microsoft.com/office/officeart/2005/8/layout/hierarchy4"/>
    <dgm:cxn modelId="{9D0732F8-73AC-42EE-98AE-35A84CFD2A8B}" type="presParOf" srcId="{B8AC0B7B-3F6D-4941-BFD1-1BC779112854}" destId="{CE6967B5-5C0A-4C53-B3A5-C9F19EEB91DB}" srcOrd="3" destOrd="0" presId="urn:microsoft.com/office/officeart/2005/8/layout/hierarchy4"/>
    <dgm:cxn modelId="{453CDECA-8278-43C7-BBF0-5D01BD116443}" type="presParOf" srcId="{B8AC0B7B-3F6D-4941-BFD1-1BC779112854}" destId="{A732BC2F-787F-42F8-BF29-A581EE4C04FC}" srcOrd="4" destOrd="0" presId="urn:microsoft.com/office/officeart/2005/8/layout/hierarchy4"/>
    <dgm:cxn modelId="{8F1B24E0-9CEB-40BF-9D47-84977190CD22}" type="presParOf" srcId="{A732BC2F-787F-42F8-BF29-A581EE4C04FC}" destId="{5D738AFC-36FC-43A8-AE2A-FAB988CE09F8}" srcOrd="0" destOrd="0" presId="urn:microsoft.com/office/officeart/2005/8/layout/hierarchy4"/>
    <dgm:cxn modelId="{E62876C8-DD4A-4F8C-A35F-18EB2A92C017}" type="presParOf" srcId="{A732BC2F-787F-42F8-BF29-A581EE4C04FC}" destId="{EFBD4066-372F-42F6-8B02-1C37A1532F1F}" srcOrd="1" destOrd="0" presId="urn:microsoft.com/office/officeart/2005/8/layout/hierarchy4"/>
    <dgm:cxn modelId="{21BA04A3-CC9C-4B63-9500-3012EBBA9233}" type="presParOf" srcId="{B8AC0B7B-3F6D-4941-BFD1-1BC779112854}" destId="{A8E25AA4-BB19-447B-99EB-1B9E782D71FE}" srcOrd="5" destOrd="0" presId="urn:microsoft.com/office/officeart/2005/8/layout/hierarchy4"/>
    <dgm:cxn modelId="{B764D45B-843F-429C-B3AD-74F4CB7B9F91}" type="presParOf" srcId="{B8AC0B7B-3F6D-4941-BFD1-1BC779112854}" destId="{888DE002-65D7-4C4C-AAA5-12721BB4BAD5}" srcOrd="6" destOrd="0" presId="urn:microsoft.com/office/officeart/2005/8/layout/hierarchy4"/>
    <dgm:cxn modelId="{BF41CB1F-BB38-4C98-B283-D981B45F7BAA}" type="presParOf" srcId="{888DE002-65D7-4C4C-AAA5-12721BB4BAD5}" destId="{9CAF0AFE-9F71-4F40-BC88-95923A2E49C6}" srcOrd="0" destOrd="0" presId="urn:microsoft.com/office/officeart/2005/8/layout/hierarchy4"/>
    <dgm:cxn modelId="{81D35904-1959-4D19-BFEE-C1C116B8CD07}" type="presParOf" srcId="{888DE002-65D7-4C4C-AAA5-12721BB4BAD5}" destId="{A26A9063-BB7C-48B3-AD12-C0898900BF6B}" srcOrd="1" destOrd="0" presId="urn:microsoft.com/office/officeart/2005/8/layout/hierarchy4"/>
  </dgm:cxnLst>
  <dgm:bg>
    <a:solidFill>
      <a:schemeClr val="accent2">
        <a:lumMod val="40000"/>
        <a:lumOff val="60000"/>
      </a:schemeClr>
    </a:solidFill>
  </dgm:bg>
  <dgm:whole/>
  <dgm:extLst>
    <a:ext uri="http://schemas.microsoft.com/office/drawing/2008/diagram">
      <dsp:dataModelExt xmlns:dsp="http://schemas.microsoft.com/office/drawing/2008/diagram" relId="rId119" minVer="http://schemas.openxmlformats.org/drawingml/2006/diagram"/>
    </a:ext>
  </dgm:extLst>
</dgm:dataModel>
</file>

<file path=word/diagrams/data23.xml><?xml version="1.0" encoding="utf-8"?>
<dgm:dataModel xmlns:dgm="http://schemas.openxmlformats.org/drawingml/2006/diagram" xmlns:a="http://schemas.openxmlformats.org/drawingml/2006/main">
  <dgm:ptLst>
    <dgm:pt modelId="{12DC312F-324B-444F-8F1F-636DFA7D7F82}" type="doc">
      <dgm:prSet loTypeId="urn:microsoft.com/office/officeart/2005/8/layout/hierarchy4" loCatId="list" qsTypeId="urn:microsoft.com/office/officeart/2005/8/quickstyle/simple3" qsCatId="simple" csTypeId="urn:microsoft.com/office/officeart/2005/8/colors/accent2_4" csCatId="accent2" phldr="1"/>
      <dgm:spPr/>
      <dgm:t>
        <a:bodyPr/>
        <a:lstStyle/>
        <a:p>
          <a:endParaRPr lang="fr-CH"/>
        </a:p>
      </dgm:t>
    </dgm:pt>
    <dgm:pt modelId="{3E18FF06-12D5-4235-BF17-1472F826C2BD}">
      <dgm:prSet phldrT="[Text]"/>
      <dgm:spPr/>
      <dgm:t>
        <a:bodyPr/>
        <a:lstStyle/>
        <a:p>
          <a:r>
            <a:rPr lang="fr-CH"/>
            <a:t>RS232 </a:t>
          </a:r>
          <a:r>
            <a:rPr lang="fr-CH" i="1"/>
            <a:t>Communication Service</a:t>
          </a:r>
        </a:p>
      </dgm:t>
    </dgm:pt>
    <dgm:pt modelId="{8C0669DC-25A7-4E37-B2B1-00E91F080A77}" type="parTrans" cxnId="{4A59D162-B437-45BC-9A7B-0C1C02E74786}">
      <dgm:prSet/>
      <dgm:spPr/>
      <dgm:t>
        <a:bodyPr/>
        <a:lstStyle/>
        <a:p>
          <a:endParaRPr lang="fr-CH"/>
        </a:p>
      </dgm:t>
    </dgm:pt>
    <dgm:pt modelId="{38BC8E44-DACC-4FCF-91E5-8D0A27AF0D51}" type="sibTrans" cxnId="{4A59D162-B437-45BC-9A7B-0C1C02E74786}">
      <dgm:prSet/>
      <dgm:spPr/>
      <dgm:t>
        <a:bodyPr/>
        <a:lstStyle/>
        <a:p>
          <a:endParaRPr lang="fr-CH"/>
        </a:p>
      </dgm:t>
    </dgm:pt>
    <dgm:pt modelId="{5CC377B3-0991-436A-93E8-FF56C110BFD1}">
      <dgm:prSet phldrT="[Text]"/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CanBUS </a:t>
          </a:r>
          <a:r>
            <a:rPr lang="fr-CH" i="1">
              <a:solidFill>
                <a:schemeClr val="bg1"/>
              </a:solidFill>
            </a:rPr>
            <a:t>Communication Service</a:t>
          </a:r>
        </a:p>
      </dgm:t>
    </dgm:pt>
    <dgm:pt modelId="{F0EBA3CC-0FE0-46BD-AB03-904D55174C72}" type="parTrans" cxnId="{62F18E3F-4272-49B1-A831-391C8F24BCF6}">
      <dgm:prSet/>
      <dgm:spPr/>
      <dgm:t>
        <a:bodyPr/>
        <a:lstStyle/>
        <a:p>
          <a:endParaRPr lang="fr-CH"/>
        </a:p>
      </dgm:t>
    </dgm:pt>
    <dgm:pt modelId="{1D758D5C-837F-4DD3-AE9D-3A1689CA3B9F}" type="sibTrans" cxnId="{62F18E3F-4272-49B1-A831-391C8F24BCF6}">
      <dgm:prSet/>
      <dgm:spPr/>
      <dgm:t>
        <a:bodyPr/>
        <a:lstStyle/>
        <a:p>
          <a:endParaRPr lang="fr-CH"/>
        </a:p>
      </dgm:t>
    </dgm:pt>
    <dgm:pt modelId="{B0385BF5-4663-4FEE-B655-564C078C0AA7}">
      <dgm:prSet phldrT="[Text]"/>
      <dgm:spPr/>
      <dgm:t>
        <a:bodyPr/>
        <a:lstStyle/>
        <a:p>
          <a:r>
            <a:rPr lang="fr-CH"/>
            <a:t>Ethernet </a:t>
          </a:r>
          <a:r>
            <a:rPr lang="fr-CH" i="1"/>
            <a:t>Communication Service</a:t>
          </a:r>
        </a:p>
      </dgm:t>
    </dgm:pt>
    <dgm:pt modelId="{0553E5AE-7B36-4819-BDEF-581BF0A214F0}" type="parTrans" cxnId="{5BBB449E-8D0C-41BC-9DAC-FEFA73E7CCFF}">
      <dgm:prSet/>
      <dgm:spPr/>
      <dgm:t>
        <a:bodyPr/>
        <a:lstStyle/>
        <a:p>
          <a:endParaRPr lang="fr-CH"/>
        </a:p>
      </dgm:t>
    </dgm:pt>
    <dgm:pt modelId="{8F3D6797-2831-4CEF-A693-3170F4D9DC56}" type="sibTrans" cxnId="{5BBB449E-8D0C-41BC-9DAC-FEFA73E7CCFF}">
      <dgm:prSet/>
      <dgm:spPr/>
      <dgm:t>
        <a:bodyPr/>
        <a:lstStyle/>
        <a:p>
          <a:endParaRPr lang="fr-CH"/>
        </a:p>
      </dgm:t>
    </dgm:pt>
    <dgm:pt modelId="{1370728A-1879-4845-AAE3-7B261000D5FE}">
      <dgm:prSet phldrT="[Text]"/>
      <dgm:spPr/>
      <dgm:t>
        <a:bodyPr/>
        <a:lstStyle/>
        <a:p>
          <a:r>
            <a:rPr lang="fr-CH"/>
            <a:t>Webservice-based </a:t>
          </a:r>
          <a:r>
            <a:rPr lang="fr-CH" i="1"/>
            <a:t>Communication Service</a:t>
          </a:r>
        </a:p>
      </dgm:t>
    </dgm:pt>
    <dgm:pt modelId="{02ACBCA9-5ABA-4F03-A225-95CCAABE0A3C}" type="parTrans" cxnId="{E352D10D-36C9-417D-A120-25BD8AFCB01F}">
      <dgm:prSet/>
      <dgm:spPr/>
      <dgm:t>
        <a:bodyPr/>
        <a:lstStyle/>
        <a:p>
          <a:endParaRPr lang="fr-CH"/>
        </a:p>
      </dgm:t>
    </dgm:pt>
    <dgm:pt modelId="{47D0BD74-F89C-4AE3-B731-BADB7AB5B71E}" type="sibTrans" cxnId="{E352D10D-36C9-417D-A120-25BD8AFCB01F}">
      <dgm:prSet/>
      <dgm:spPr/>
      <dgm:t>
        <a:bodyPr/>
        <a:lstStyle/>
        <a:p>
          <a:endParaRPr lang="fr-CH"/>
        </a:p>
      </dgm:t>
    </dgm:pt>
    <dgm:pt modelId="{417C9D02-D098-4CC3-97B7-2D4CC2D9A9AD}">
      <dgm:prSet phldrT="[Text]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/>
            <a:t>Any exotic physical link </a:t>
          </a:r>
          <a:r>
            <a:rPr lang="fr-CH" i="1"/>
            <a:t>Communication Service</a:t>
          </a:r>
        </a:p>
      </dgm:t>
    </dgm:pt>
    <dgm:pt modelId="{91A6CBF5-62E5-413D-B602-37794BF888DF}" type="parTrans" cxnId="{7131109A-0BB5-4060-87E8-29D46807A4D8}">
      <dgm:prSet/>
      <dgm:spPr/>
      <dgm:t>
        <a:bodyPr/>
        <a:lstStyle/>
        <a:p>
          <a:endParaRPr lang="fr-CH"/>
        </a:p>
      </dgm:t>
    </dgm:pt>
    <dgm:pt modelId="{0218EFD5-E425-4002-AA80-060123004C34}" type="sibTrans" cxnId="{7131109A-0BB5-4060-87E8-29D46807A4D8}">
      <dgm:prSet/>
      <dgm:spPr/>
      <dgm:t>
        <a:bodyPr/>
        <a:lstStyle/>
        <a:p>
          <a:endParaRPr lang="fr-CH"/>
        </a:p>
      </dgm:t>
    </dgm:pt>
    <dgm:pt modelId="{BE679D52-3EDC-49D1-BBCE-A08A6389DDE8}">
      <dgm:prSet phldrT="[Text]" custT="1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fr-CH" sz="1800"/>
            <a:t>Contract for Communication Services</a:t>
          </a:r>
        </a:p>
      </dgm:t>
    </dgm:pt>
    <dgm:pt modelId="{0E742407-38A7-451B-A435-CCDD1ED76221}" type="parTrans" cxnId="{035EF424-6E09-42B6-888E-C3748FDF0E89}">
      <dgm:prSet/>
      <dgm:spPr/>
      <dgm:t>
        <a:bodyPr/>
        <a:lstStyle/>
        <a:p>
          <a:endParaRPr lang="fr-CH"/>
        </a:p>
      </dgm:t>
    </dgm:pt>
    <dgm:pt modelId="{96055119-F75E-4C93-9ACE-45ACA0CA493C}" type="sibTrans" cxnId="{035EF424-6E09-42B6-888E-C3748FDF0E89}">
      <dgm:prSet/>
      <dgm:spPr/>
      <dgm:t>
        <a:bodyPr/>
        <a:lstStyle/>
        <a:p>
          <a:endParaRPr lang="fr-CH"/>
        </a:p>
      </dgm:t>
    </dgm:pt>
    <dgm:pt modelId="{6CEE5520-E798-4A70-83A7-0C3A4C85A2FA}" type="pres">
      <dgm:prSet presAssocID="{12DC312F-324B-444F-8F1F-636DFA7D7F82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fr-CH"/>
        </a:p>
      </dgm:t>
    </dgm:pt>
    <dgm:pt modelId="{84557BA6-7830-41E8-AA08-BC025902A7B0}" type="pres">
      <dgm:prSet presAssocID="{BE679D52-3EDC-49D1-BBCE-A08A6389DDE8}" presName="vertOne" presStyleCnt="0"/>
      <dgm:spPr/>
      <dgm:t>
        <a:bodyPr/>
        <a:lstStyle/>
        <a:p>
          <a:endParaRPr lang="fr-CH"/>
        </a:p>
      </dgm:t>
    </dgm:pt>
    <dgm:pt modelId="{9569EFC4-E48C-4BD1-9D5A-577D3C35E022}" type="pres">
      <dgm:prSet presAssocID="{BE679D52-3EDC-49D1-BBCE-A08A6389DDE8}" presName="txOne" presStyleLbl="node0" presStyleIdx="0" presStyleCnt="1" custLinFactNeighborY="143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E872A9C6-724D-40F2-B9B8-47BB26BA13E8}" type="pres">
      <dgm:prSet presAssocID="{BE679D52-3EDC-49D1-BBCE-A08A6389DDE8}" presName="parTransOne" presStyleCnt="0"/>
      <dgm:spPr/>
      <dgm:t>
        <a:bodyPr/>
        <a:lstStyle/>
        <a:p>
          <a:endParaRPr lang="fr-CH"/>
        </a:p>
      </dgm:t>
    </dgm:pt>
    <dgm:pt modelId="{7EEAE8F8-DB09-4A03-9373-8E5ECA3C1E9D}" type="pres">
      <dgm:prSet presAssocID="{BE679D52-3EDC-49D1-BBCE-A08A6389DDE8}" presName="horzOne" presStyleCnt="0"/>
      <dgm:spPr/>
      <dgm:t>
        <a:bodyPr/>
        <a:lstStyle/>
        <a:p>
          <a:endParaRPr lang="fr-CH"/>
        </a:p>
      </dgm:t>
    </dgm:pt>
    <dgm:pt modelId="{5674D75A-B2F3-4888-B8C4-D81B5D909FD1}" type="pres">
      <dgm:prSet presAssocID="{3E18FF06-12D5-4235-BF17-1472F826C2BD}" presName="vertTwo" presStyleCnt="0"/>
      <dgm:spPr/>
      <dgm:t>
        <a:bodyPr/>
        <a:lstStyle/>
        <a:p>
          <a:endParaRPr lang="fr-CH"/>
        </a:p>
      </dgm:t>
    </dgm:pt>
    <dgm:pt modelId="{AFAAF401-5ACB-489E-84FA-490B0F2091F3}" type="pres">
      <dgm:prSet presAssocID="{3E18FF06-12D5-4235-BF17-1472F826C2BD}" presName="txTwo" presStyleLbl="node2" presStyleIdx="0" presStyleCnt="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F585722-C829-4450-B0B3-EDE2D0F29012}" type="pres">
      <dgm:prSet presAssocID="{3E18FF06-12D5-4235-BF17-1472F826C2BD}" presName="horzTwo" presStyleCnt="0"/>
      <dgm:spPr/>
      <dgm:t>
        <a:bodyPr/>
        <a:lstStyle/>
        <a:p>
          <a:endParaRPr lang="fr-CH"/>
        </a:p>
      </dgm:t>
    </dgm:pt>
    <dgm:pt modelId="{6D69F60B-3A33-4B22-A123-13781E85F48F}" type="pres">
      <dgm:prSet presAssocID="{38BC8E44-DACC-4FCF-91E5-8D0A27AF0D51}" presName="sibSpaceTwo" presStyleCnt="0"/>
      <dgm:spPr/>
      <dgm:t>
        <a:bodyPr/>
        <a:lstStyle/>
        <a:p>
          <a:endParaRPr lang="fr-CH"/>
        </a:p>
      </dgm:t>
    </dgm:pt>
    <dgm:pt modelId="{863E6D1F-48D5-4C17-A956-219CF6DEFAD4}" type="pres">
      <dgm:prSet presAssocID="{5CC377B3-0991-436A-93E8-FF56C110BFD1}" presName="vertTwo" presStyleCnt="0"/>
      <dgm:spPr/>
      <dgm:t>
        <a:bodyPr/>
        <a:lstStyle/>
        <a:p>
          <a:endParaRPr lang="fr-CH"/>
        </a:p>
      </dgm:t>
    </dgm:pt>
    <dgm:pt modelId="{3E9831D8-FBDF-434F-A95A-64731A9BDD60}" type="pres">
      <dgm:prSet presAssocID="{5CC377B3-0991-436A-93E8-FF56C110BFD1}" presName="txTwo" presStyleLbl="node2" presStyleIdx="1" presStyleCnt="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9CD53063-DFA3-45F9-ABEE-1290DA2735AC}" type="pres">
      <dgm:prSet presAssocID="{5CC377B3-0991-436A-93E8-FF56C110BFD1}" presName="horzTwo" presStyleCnt="0"/>
      <dgm:spPr/>
      <dgm:t>
        <a:bodyPr/>
        <a:lstStyle/>
        <a:p>
          <a:endParaRPr lang="fr-CH"/>
        </a:p>
      </dgm:t>
    </dgm:pt>
    <dgm:pt modelId="{8AB5725D-8B22-474B-98F9-41A84C231379}" type="pres">
      <dgm:prSet presAssocID="{1D758D5C-837F-4DD3-AE9D-3A1689CA3B9F}" presName="sibSpaceTwo" presStyleCnt="0"/>
      <dgm:spPr/>
      <dgm:t>
        <a:bodyPr/>
        <a:lstStyle/>
        <a:p>
          <a:endParaRPr lang="fr-CH"/>
        </a:p>
      </dgm:t>
    </dgm:pt>
    <dgm:pt modelId="{10DB76CE-FBA8-4A31-88B7-9118BA581E96}" type="pres">
      <dgm:prSet presAssocID="{B0385BF5-4663-4FEE-B655-564C078C0AA7}" presName="vertTwo" presStyleCnt="0"/>
      <dgm:spPr/>
      <dgm:t>
        <a:bodyPr/>
        <a:lstStyle/>
        <a:p>
          <a:endParaRPr lang="fr-CH"/>
        </a:p>
      </dgm:t>
    </dgm:pt>
    <dgm:pt modelId="{E3039578-E653-4AC6-9388-E51D26690469}" type="pres">
      <dgm:prSet presAssocID="{B0385BF5-4663-4FEE-B655-564C078C0AA7}" presName="txTwo" presStyleLbl="node2" presStyleIdx="2" presStyleCnt="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70B7B00D-805D-46EE-AD57-AD985E65C233}" type="pres">
      <dgm:prSet presAssocID="{B0385BF5-4663-4FEE-B655-564C078C0AA7}" presName="horzTwo" presStyleCnt="0"/>
      <dgm:spPr/>
      <dgm:t>
        <a:bodyPr/>
        <a:lstStyle/>
        <a:p>
          <a:endParaRPr lang="fr-CH"/>
        </a:p>
      </dgm:t>
    </dgm:pt>
    <dgm:pt modelId="{8DE4F4E2-38C6-485F-BDD7-02A7FF133745}" type="pres">
      <dgm:prSet presAssocID="{8F3D6797-2831-4CEF-A693-3170F4D9DC56}" presName="sibSpaceTwo" presStyleCnt="0"/>
      <dgm:spPr/>
      <dgm:t>
        <a:bodyPr/>
        <a:lstStyle/>
        <a:p>
          <a:endParaRPr lang="fr-CH"/>
        </a:p>
      </dgm:t>
    </dgm:pt>
    <dgm:pt modelId="{09464B3B-1782-42E9-B273-E2925A0A6A7D}" type="pres">
      <dgm:prSet presAssocID="{1370728A-1879-4845-AAE3-7B261000D5FE}" presName="vertTwo" presStyleCnt="0"/>
      <dgm:spPr/>
      <dgm:t>
        <a:bodyPr/>
        <a:lstStyle/>
        <a:p>
          <a:endParaRPr lang="fr-CH"/>
        </a:p>
      </dgm:t>
    </dgm:pt>
    <dgm:pt modelId="{2DF27E2F-0D1B-48D2-8491-2020B35EF715}" type="pres">
      <dgm:prSet presAssocID="{1370728A-1879-4845-AAE3-7B261000D5FE}" presName="txTwo" presStyleLbl="node2" presStyleIdx="3" presStyleCnt="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5097C41-7AF0-4F97-92AE-D0ED635E3322}" type="pres">
      <dgm:prSet presAssocID="{1370728A-1879-4845-AAE3-7B261000D5FE}" presName="horzTwo" presStyleCnt="0"/>
      <dgm:spPr/>
      <dgm:t>
        <a:bodyPr/>
        <a:lstStyle/>
        <a:p>
          <a:endParaRPr lang="fr-CH"/>
        </a:p>
      </dgm:t>
    </dgm:pt>
    <dgm:pt modelId="{B0156E5B-7F30-4966-9B8B-2286FFDA1048}" type="pres">
      <dgm:prSet presAssocID="{47D0BD74-F89C-4AE3-B731-BADB7AB5B71E}" presName="sibSpaceTwo" presStyleCnt="0"/>
      <dgm:spPr/>
      <dgm:t>
        <a:bodyPr/>
        <a:lstStyle/>
        <a:p>
          <a:endParaRPr lang="fr-CH"/>
        </a:p>
      </dgm:t>
    </dgm:pt>
    <dgm:pt modelId="{C336DCF1-D996-4345-8BBA-71742F76A539}" type="pres">
      <dgm:prSet presAssocID="{417C9D02-D098-4CC3-97B7-2D4CC2D9A9AD}" presName="vertTwo" presStyleCnt="0"/>
      <dgm:spPr/>
      <dgm:t>
        <a:bodyPr/>
        <a:lstStyle/>
        <a:p>
          <a:endParaRPr lang="fr-CH"/>
        </a:p>
      </dgm:t>
    </dgm:pt>
    <dgm:pt modelId="{649FA45D-8BE1-4E04-8CA1-431F62DFAE6D}" type="pres">
      <dgm:prSet presAssocID="{417C9D02-D098-4CC3-97B7-2D4CC2D9A9AD}" presName="txTwo" presStyleLbl="node2" presStyleIdx="4" presStyleCnt="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74057BF-EB4B-4A7E-AC1F-6FA629134504}" type="pres">
      <dgm:prSet presAssocID="{417C9D02-D098-4CC3-97B7-2D4CC2D9A9AD}" presName="horzTwo" presStyleCnt="0"/>
      <dgm:spPr/>
      <dgm:t>
        <a:bodyPr/>
        <a:lstStyle/>
        <a:p>
          <a:endParaRPr lang="fr-CH"/>
        </a:p>
      </dgm:t>
    </dgm:pt>
  </dgm:ptLst>
  <dgm:cxnLst>
    <dgm:cxn modelId="{62F18E3F-4272-49B1-A831-391C8F24BCF6}" srcId="{BE679D52-3EDC-49D1-BBCE-A08A6389DDE8}" destId="{5CC377B3-0991-436A-93E8-FF56C110BFD1}" srcOrd="1" destOrd="0" parTransId="{F0EBA3CC-0FE0-46BD-AB03-904D55174C72}" sibTransId="{1D758D5C-837F-4DD3-AE9D-3A1689CA3B9F}"/>
    <dgm:cxn modelId="{4A59D162-B437-45BC-9A7B-0C1C02E74786}" srcId="{BE679D52-3EDC-49D1-BBCE-A08A6389DDE8}" destId="{3E18FF06-12D5-4235-BF17-1472F826C2BD}" srcOrd="0" destOrd="0" parTransId="{8C0669DC-25A7-4E37-B2B1-00E91F080A77}" sibTransId="{38BC8E44-DACC-4FCF-91E5-8D0A27AF0D51}"/>
    <dgm:cxn modelId="{46EC8A9A-3FE4-40D8-AFAC-2142FBDD729E}" type="presOf" srcId="{417C9D02-D098-4CC3-97B7-2D4CC2D9A9AD}" destId="{649FA45D-8BE1-4E04-8CA1-431F62DFAE6D}" srcOrd="0" destOrd="0" presId="urn:microsoft.com/office/officeart/2005/8/layout/hierarchy4"/>
    <dgm:cxn modelId="{1FC04057-ED0A-4F3E-831F-CD8FC9637E99}" type="presOf" srcId="{B0385BF5-4663-4FEE-B655-564C078C0AA7}" destId="{E3039578-E653-4AC6-9388-E51D26690469}" srcOrd="0" destOrd="0" presId="urn:microsoft.com/office/officeart/2005/8/layout/hierarchy4"/>
    <dgm:cxn modelId="{493657A2-5105-4EC5-92B6-1BB4211DA740}" type="presOf" srcId="{12DC312F-324B-444F-8F1F-636DFA7D7F82}" destId="{6CEE5520-E798-4A70-83A7-0C3A4C85A2FA}" srcOrd="0" destOrd="0" presId="urn:microsoft.com/office/officeart/2005/8/layout/hierarchy4"/>
    <dgm:cxn modelId="{7131109A-0BB5-4060-87E8-29D46807A4D8}" srcId="{BE679D52-3EDC-49D1-BBCE-A08A6389DDE8}" destId="{417C9D02-D098-4CC3-97B7-2D4CC2D9A9AD}" srcOrd="4" destOrd="0" parTransId="{91A6CBF5-62E5-413D-B602-37794BF888DF}" sibTransId="{0218EFD5-E425-4002-AA80-060123004C34}"/>
    <dgm:cxn modelId="{84E77126-18ED-40A3-B866-AC4859E8388D}" type="presOf" srcId="{1370728A-1879-4845-AAE3-7B261000D5FE}" destId="{2DF27E2F-0D1B-48D2-8491-2020B35EF715}" srcOrd="0" destOrd="0" presId="urn:microsoft.com/office/officeart/2005/8/layout/hierarchy4"/>
    <dgm:cxn modelId="{B42A8D4B-13D0-4B2E-9725-B7659AB5A282}" type="presOf" srcId="{5CC377B3-0991-436A-93E8-FF56C110BFD1}" destId="{3E9831D8-FBDF-434F-A95A-64731A9BDD60}" srcOrd="0" destOrd="0" presId="urn:microsoft.com/office/officeart/2005/8/layout/hierarchy4"/>
    <dgm:cxn modelId="{035EF424-6E09-42B6-888E-C3748FDF0E89}" srcId="{12DC312F-324B-444F-8F1F-636DFA7D7F82}" destId="{BE679D52-3EDC-49D1-BBCE-A08A6389DDE8}" srcOrd="0" destOrd="0" parTransId="{0E742407-38A7-451B-A435-CCDD1ED76221}" sibTransId="{96055119-F75E-4C93-9ACE-45ACA0CA493C}"/>
    <dgm:cxn modelId="{ED3FBC48-E703-4E1D-AA2C-4AA22BA56DD0}" type="presOf" srcId="{BE679D52-3EDC-49D1-BBCE-A08A6389DDE8}" destId="{9569EFC4-E48C-4BD1-9D5A-577D3C35E022}" srcOrd="0" destOrd="0" presId="urn:microsoft.com/office/officeart/2005/8/layout/hierarchy4"/>
    <dgm:cxn modelId="{2A0E5B6D-BE7D-4A80-95BE-BC3F1F261853}" type="presOf" srcId="{3E18FF06-12D5-4235-BF17-1472F826C2BD}" destId="{AFAAF401-5ACB-489E-84FA-490B0F2091F3}" srcOrd="0" destOrd="0" presId="urn:microsoft.com/office/officeart/2005/8/layout/hierarchy4"/>
    <dgm:cxn modelId="{E352D10D-36C9-417D-A120-25BD8AFCB01F}" srcId="{BE679D52-3EDC-49D1-BBCE-A08A6389DDE8}" destId="{1370728A-1879-4845-AAE3-7B261000D5FE}" srcOrd="3" destOrd="0" parTransId="{02ACBCA9-5ABA-4F03-A225-95CCAABE0A3C}" sibTransId="{47D0BD74-F89C-4AE3-B731-BADB7AB5B71E}"/>
    <dgm:cxn modelId="{5BBB449E-8D0C-41BC-9DAC-FEFA73E7CCFF}" srcId="{BE679D52-3EDC-49D1-BBCE-A08A6389DDE8}" destId="{B0385BF5-4663-4FEE-B655-564C078C0AA7}" srcOrd="2" destOrd="0" parTransId="{0553E5AE-7B36-4819-BDEF-581BF0A214F0}" sibTransId="{8F3D6797-2831-4CEF-A693-3170F4D9DC56}"/>
    <dgm:cxn modelId="{0D6FD4A2-273B-4671-B31D-D59BC4656D61}" type="presParOf" srcId="{6CEE5520-E798-4A70-83A7-0C3A4C85A2FA}" destId="{84557BA6-7830-41E8-AA08-BC025902A7B0}" srcOrd="0" destOrd="0" presId="urn:microsoft.com/office/officeart/2005/8/layout/hierarchy4"/>
    <dgm:cxn modelId="{9C0B8B10-905D-4B7D-9674-2C9AD0E5241E}" type="presParOf" srcId="{84557BA6-7830-41E8-AA08-BC025902A7B0}" destId="{9569EFC4-E48C-4BD1-9D5A-577D3C35E022}" srcOrd="0" destOrd="0" presId="urn:microsoft.com/office/officeart/2005/8/layout/hierarchy4"/>
    <dgm:cxn modelId="{F4980C54-3419-4343-916A-8D4D902C215F}" type="presParOf" srcId="{84557BA6-7830-41E8-AA08-BC025902A7B0}" destId="{E872A9C6-724D-40F2-B9B8-47BB26BA13E8}" srcOrd="1" destOrd="0" presId="urn:microsoft.com/office/officeart/2005/8/layout/hierarchy4"/>
    <dgm:cxn modelId="{DA83D2AC-E387-4A75-BF4F-4CABEAB49AA2}" type="presParOf" srcId="{84557BA6-7830-41E8-AA08-BC025902A7B0}" destId="{7EEAE8F8-DB09-4A03-9373-8E5ECA3C1E9D}" srcOrd="2" destOrd="0" presId="urn:microsoft.com/office/officeart/2005/8/layout/hierarchy4"/>
    <dgm:cxn modelId="{FB1618D8-5A02-426E-AE3C-63344643B9F1}" type="presParOf" srcId="{7EEAE8F8-DB09-4A03-9373-8E5ECA3C1E9D}" destId="{5674D75A-B2F3-4888-B8C4-D81B5D909FD1}" srcOrd="0" destOrd="0" presId="urn:microsoft.com/office/officeart/2005/8/layout/hierarchy4"/>
    <dgm:cxn modelId="{081E9C22-2DEB-4AFB-A728-BC440DB05EDD}" type="presParOf" srcId="{5674D75A-B2F3-4888-B8C4-D81B5D909FD1}" destId="{AFAAF401-5ACB-489E-84FA-490B0F2091F3}" srcOrd="0" destOrd="0" presId="urn:microsoft.com/office/officeart/2005/8/layout/hierarchy4"/>
    <dgm:cxn modelId="{946A3DEA-B812-4ED6-A8D9-3359D9F45373}" type="presParOf" srcId="{5674D75A-B2F3-4888-B8C4-D81B5D909FD1}" destId="{8F585722-C829-4450-B0B3-EDE2D0F29012}" srcOrd="1" destOrd="0" presId="urn:microsoft.com/office/officeart/2005/8/layout/hierarchy4"/>
    <dgm:cxn modelId="{F89F8978-4A65-4FB1-BDAC-191276C8ABCC}" type="presParOf" srcId="{7EEAE8F8-DB09-4A03-9373-8E5ECA3C1E9D}" destId="{6D69F60B-3A33-4B22-A123-13781E85F48F}" srcOrd="1" destOrd="0" presId="urn:microsoft.com/office/officeart/2005/8/layout/hierarchy4"/>
    <dgm:cxn modelId="{8007127D-5436-424A-88A0-D69983F560CF}" type="presParOf" srcId="{7EEAE8F8-DB09-4A03-9373-8E5ECA3C1E9D}" destId="{863E6D1F-48D5-4C17-A956-219CF6DEFAD4}" srcOrd="2" destOrd="0" presId="urn:microsoft.com/office/officeart/2005/8/layout/hierarchy4"/>
    <dgm:cxn modelId="{D954003F-2669-4921-8BE9-E7637EB6CEDB}" type="presParOf" srcId="{863E6D1F-48D5-4C17-A956-219CF6DEFAD4}" destId="{3E9831D8-FBDF-434F-A95A-64731A9BDD60}" srcOrd="0" destOrd="0" presId="urn:microsoft.com/office/officeart/2005/8/layout/hierarchy4"/>
    <dgm:cxn modelId="{9116BDF5-F0F9-47B0-B4FD-3967194C1155}" type="presParOf" srcId="{863E6D1F-48D5-4C17-A956-219CF6DEFAD4}" destId="{9CD53063-DFA3-45F9-ABEE-1290DA2735AC}" srcOrd="1" destOrd="0" presId="urn:microsoft.com/office/officeart/2005/8/layout/hierarchy4"/>
    <dgm:cxn modelId="{279F765D-B0D9-467C-A358-511A011212C3}" type="presParOf" srcId="{7EEAE8F8-DB09-4A03-9373-8E5ECA3C1E9D}" destId="{8AB5725D-8B22-474B-98F9-41A84C231379}" srcOrd="3" destOrd="0" presId="urn:microsoft.com/office/officeart/2005/8/layout/hierarchy4"/>
    <dgm:cxn modelId="{8ABEBBE0-A20D-4EF3-91DD-E0DE3E89B29A}" type="presParOf" srcId="{7EEAE8F8-DB09-4A03-9373-8E5ECA3C1E9D}" destId="{10DB76CE-FBA8-4A31-88B7-9118BA581E96}" srcOrd="4" destOrd="0" presId="urn:microsoft.com/office/officeart/2005/8/layout/hierarchy4"/>
    <dgm:cxn modelId="{C95F30A6-2CA0-406F-A9B1-B641C9D54A44}" type="presParOf" srcId="{10DB76CE-FBA8-4A31-88B7-9118BA581E96}" destId="{E3039578-E653-4AC6-9388-E51D26690469}" srcOrd="0" destOrd="0" presId="urn:microsoft.com/office/officeart/2005/8/layout/hierarchy4"/>
    <dgm:cxn modelId="{3593B9C6-6D77-4C7A-AEC0-6FF0965484F5}" type="presParOf" srcId="{10DB76CE-FBA8-4A31-88B7-9118BA581E96}" destId="{70B7B00D-805D-46EE-AD57-AD985E65C233}" srcOrd="1" destOrd="0" presId="urn:microsoft.com/office/officeart/2005/8/layout/hierarchy4"/>
    <dgm:cxn modelId="{D14483A3-D211-40AC-8957-F69C8039784B}" type="presParOf" srcId="{7EEAE8F8-DB09-4A03-9373-8E5ECA3C1E9D}" destId="{8DE4F4E2-38C6-485F-BDD7-02A7FF133745}" srcOrd="5" destOrd="0" presId="urn:microsoft.com/office/officeart/2005/8/layout/hierarchy4"/>
    <dgm:cxn modelId="{FD3157D6-3446-4578-A2A9-E54D35E6E8E3}" type="presParOf" srcId="{7EEAE8F8-DB09-4A03-9373-8E5ECA3C1E9D}" destId="{09464B3B-1782-42E9-B273-E2925A0A6A7D}" srcOrd="6" destOrd="0" presId="urn:microsoft.com/office/officeart/2005/8/layout/hierarchy4"/>
    <dgm:cxn modelId="{EDA56AF0-690E-4F28-B3F1-CA9216185696}" type="presParOf" srcId="{09464B3B-1782-42E9-B273-E2925A0A6A7D}" destId="{2DF27E2F-0D1B-48D2-8491-2020B35EF715}" srcOrd="0" destOrd="0" presId="urn:microsoft.com/office/officeart/2005/8/layout/hierarchy4"/>
    <dgm:cxn modelId="{662B11E4-DAC7-41D9-A2ED-26D49D553EEF}" type="presParOf" srcId="{09464B3B-1782-42E9-B273-E2925A0A6A7D}" destId="{65097C41-7AF0-4F97-92AE-D0ED635E3322}" srcOrd="1" destOrd="0" presId="urn:microsoft.com/office/officeart/2005/8/layout/hierarchy4"/>
    <dgm:cxn modelId="{A3CE95AC-8133-4282-9579-64CC8D31CD8A}" type="presParOf" srcId="{7EEAE8F8-DB09-4A03-9373-8E5ECA3C1E9D}" destId="{B0156E5B-7F30-4966-9B8B-2286FFDA1048}" srcOrd="7" destOrd="0" presId="urn:microsoft.com/office/officeart/2005/8/layout/hierarchy4"/>
    <dgm:cxn modelId="{44D10F55-1911-4573-BCCA-06396CE305A6}" type="presParOf" srcId="{7EEAE8F8-DB09-4A03-9373-8E5ECA3C1E9D}" destId="{C336DCF1-D996-4345-8BBA-71742F76A539}" srcOrd="8" destOrd="0" presId="urn:microsoft.com/office/officeart/2005/8/layout/hierarchy4"/>
    <dgm:cxn modelId="{E353335D-4772-41DF-888D-D5852DBC7BEB}" type="presParOf" srcId="{C336DCF1-D996-4345-8BBA-71742F76A539}" destId="{649FA45D-8BE1-4E04-8CA1-431F62DFAE6D}" srcOrd="0" destOrd="0" presId="urn:microsoft.com/office/officeart/2005/8/layout/hierarchy4"/>
    <dgm:cxn modelId="{F0FF1A58-6426-4330-9B49-9BDE6CC745BC}" type="presParOf" srcId="{C336DCF1-D996-4345-8BBA-71742F76A539}" destId="{D74057BF-EB4B-4A7E-AC1F-6FA629134504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124" minVer="http://schemas.openxmlformats.org/drawingml/2006/diagram"/>
    </a:ext>
  </dgm:extLst>
</dgm:dataModel>
</file>

<file path=word/diagrams/data24.xml><?xml version="1.0" encoding="utf-8"?>
<dgm:dataModel xmlns:dgm="http://schemas.openxmlformats.org/drawingml/2006/diagram" xmlns:a="http://schemas.openxmlformats.org/drawingml/2006/main">
  <dgm:ptLst>
    <dgm:pt modelId="{12DC312F-324B-444F-8F1F-636DFA7D7F82}" type="doc">
      <dgm:prSet loTypeId="urn:microsoft.com/office/officeart/2005/8/layout/hList3" loCatId="list" qsTypeId="urn:microsoft.com/office/officeart/2005/8/quickstyle/simple3" qsCatId="simple" csTypeId="urn:microsoft.com/office/officeart/2005/8/colors/accent2_5" csCatId="accent2" phldr="1"/>
      <dgm:spPr/>
      <dgm:t>
        <a:bodyPr/>
        <a:lstStyle/>
        <a:p>
          <a:endParaRPr lang="fr-CH"/>
        </a:p>
      </dgm:t>
    </dgm:pt>
    <dgm:pt modelId="{C38AF00C-B201-493C-A425-8EB2A694062D}">
      <dgm:prSet phldrT="[Text]" custT="1"/>
      <dgm:spPr/>
      <dgm:t>
        <a:bodyPr/>
        <a:lstStyle/>
        <a:p>
          <a:r>
            <a:rPr lang="fr-CH" sz="2400"/>
            <a:t>Encapsulator</a:t>
          </a:r>
        </a:p>
      </dgm:t>
    </dgm:pt>
    <dgm:pt modelId="{5B550C9A-E98B-4A43-BB4D-81B9A1221FEF}" type="parTrans" cxnId="{F1EA02CB-F7B5-442F-B5EB-B13AF278C755}">
      <dgm:prSet/>
      <dgm:spPr/>
      <dgm:t>
        <a:bodyPr/>
        <a:lstStyle/>
        <a:p>
          <a:endParaRPr lang="fr-CH"/>
        </a:p>
      </dgm:t>
    </dgm:pt>
    <dgm:pt modelId="{DCD7C994-9C60-4C49-AF13-0B0BAC25F1AE}" type="sibTrans" cxnId="{F1EA02CB-F7B5-442F-B5EB-B13AF278C755}">
      <dgm:prSet/>
      <dgm:spPr/>
      <dgm:t>
        <a:bodyPr/>
        <a:lstStyle/>
        <a:p>
          <a:endParaRPr lang="fr-CH"/>
        </a:p>
      </dgm:t>
    </dgm:pt>
    <dgm:pt modelId="{B7EA185F-252D-415F-9246-9E863AC9A475}">
      <dgm:prSet phldrT="[Text]" custT="1"/>
      <dgm:spPr/>
      <dgm:t>
        <a:bodyPr/>
        <a:lstStyle/>
        <a:p>
          <a:r>
            <a:rPr lang="fr-CH" sz="2400"/>
            <a:t>Generic ProtocolEncapsulator*</a:t>
          </a:r>
        </a:p>
      </dgm:t>
    </dgm:pt>
    <dgm:pt modelId="{29D4B610-84CE-41B1-B9EF-A6198A44E22F}" type="parTrans" cxnId="{183625FA-100F-4819-B81C-0FE1CE7D8905}">
      <dgm:prSet/>
      <dgm:spPr/>
      <dgm:t>
        <a:bodyPr/>
        <a:lstStyle/>
        <a:p>
          <a:endParaRPr lang="fr-CH"/>
        </a:p>
      </dgm:t>
    </dgm:pt>
    <dgm:pt modelId="{CCD5AF65-ECE0-4179-938F-CD6FC9AACF3C}" type="sibTrans" cxnId="{183625FA-100F-4819-B81C-0FE1CE7D8905}">
      <dgm:prSet/>
      <dgm:spPr/>
      <dgm:t>
        <a:bodyPr/>
        <a:lstStyle/>
        <a:p>
          <a:endParaRPr lang="fr-CH"/>
        </a:p>
      </dgm:t>
    </dgm:pt>
    <dgm:pt modelId="{3A594E1F-5922-4B3E-B147-F5AA803AF527}" type="pres">
      <dgm:prSet presAssocID="{12DC312F-324B-444F-8F1F-636DFA7D7F82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fr-CH"/>
        </a:p>
      </dgm:t>
    </dgm:pt>
    <dgm:pt modelId="{F4488263-2130-4145-9EC1-E6735BF67D13}" type="pres">
      <dgm:prSet presAssocID="{C38AF00C-B201-493C-A425-8EB2A694062D}" presName="roof" presStyleLbl="dkBgShp" presStyleIdx="0" presStyleCnt="2" custScaleY="93366"/>
      <dgm:spPr/>
      <dgm:t>
        <a:bodyPr/>
        <a:lstStyle/>
        <a:p>
          <a:endParaRPr lang="fr-CH"/>
        </a:p>
      </dgm:t>
    </dgm:pt>
    <dgm:pt modelId="{0D382FE6-BADF-4439-9A36-60A4309BF2DF}" type="pres">
      <dgm:prSet presAssocID="{C38AF00C-B201-493C-A425-8EB2A694062D}" presName="pillars" presStyleCnt="0"/>
      <dgm:spPr/>
      <dgm:t>
        <a:bodyPr/>
        <a:lstStyle/>
        <a:p>
          <a:endParaRPr lang="fr-CH"/>
        </a:p>
      </dgm:t>
    </dgm:pt>
    <dgm:pt modelId="{EA2CF644-08CD-4F07-B00D-39621089227B}" type="pres">
      <dgm:prSet presAssocID="{C38AF00C-B201-493C-A425-8EB2A694062D}" presName="pillar1" presStyleLbl="node1" presStyleIdx="0" presStyleCnt="1">
        <dgm:presLayoutVars>
          <dgm:bulletEnabled val="1"/>
        </dgm:presLayoutVars>
      </dgm:prSet>
      <dgm:spPr/>
      <dgm:t>
        <a:bodyPr/>
        <a:lstStyle/>
        <a:p>
          <a:endParaRPr lang="fr-CH"/>
        </a:p>
      </dgm:t>
    </dgm:pt>
    <dgm:pt modelId="{B3B6E24E-26F7-4D16-92CD-A0BEA75CAEB0}" type="pres">
      <dgm:prSet presAssocID="{C38AF00C-B201-493C-A425-8EB2A694062D}" presName="base" presStyleLbl="dkBgShp" presStyleIdx="1" presStyleCnt="2"/>
      <dgm:spPr/>
      <dgm:t>
        <a:bodyPr/>
        <a:lstStyle/>
        <a:p>
          <a:endParaRPr lang="fr-CH"/>
        </a:p>
      </dgm:t>
    </dgm:pt>
  </dgm:ptLst>
  <dgm:cxnLst>
    <dgm:cxn modelId="{F529A316-B87D-456A-BEB1-C57C942B0645}" type="presOf" srcId="{B7EA185F-252D-415F-9246-9E863AC9A475}" destId="{EA2CF644-08CD-4F07-B00D-39621089227B}" srcOrd="0" destOrd="0" presId="urn:microsoft.com/office/officeart/2005/8/layout/hList3"/>
    <dgm:cxn modelId="{F1EA02CB-F7B5-442F-B5EB-B13AF278C755}" srcId="{12DC312F-324B-444F-8F1F-636DFA7D7F82}" destId="{C38AF00C-B201-493C-A425-8EB2A694062D}" srcOrd="0" destOrd="0" parTransId="{5B550C9A-E98B-4A43-BB4D-81B9A1221FEF}" sibTransId="{DCD7C994-9C60-4C49-AF13-0B0BAC25F1AE}"/>
    <dgm:cxn modelId="{183625FA-100F-4819-B81C-0FE1CE7D8905}" srcId="{C38AF00C-B201-493C-A425-8EB2A694062D}" destId="{B7EA185F-252D-415F-9246-9E863AC9A475}" srcOrd="0" destOrd="0" parTransId="{29D4B610-84CE-41B1-B9EF-A6198A44E22F}" sibTransId="{CCD5AF65-ECE0-4179-938F-CD6FC9AACF3C}"/>
    <dgm:cxn modelId="{2D34D797-FB3B-4DDC-95CA-F030FB602A34}" type="presOf" srcId="{12DC312F-324B-444F-8F1F-636DFA7D7F82}" destId="{3A594E1F-5922-4B3E-B147-F5AA803AF527}" srcOrd="0" destOrd="0" presId="urn:microsoft.com/office/officeart/2005/8/layout/hList3"/>
    <dgm:cxn modelId="{205F47F1-C923-4C6E-8FB4-57C21B1EB2B2}" type="presOf" srcId="{C38AF00C-B201-493C-A425-8EB2A694062D}" destId="{F4488263-2130-4145-9EC1-E6735BF67D13}" srcOrd="0" destOrd="0" presId="urn:microsoft.com/office/officeart/2005/8/layout/hList3"/>
    <dgm:cxn modelId="{077C7A3C-035A-45B7-83E8-40484B3EFB93}" type="presParOf" srcId="{3A594E1F-5922-4B3E-B147-F5AA803AF527}" destId="{F4488263-2130-4145-9EC1-E6735BF67D13}" srcOrd="0" destOrd="0" presId="urn:microsoft.com/office/officeart/2005/8/layout/hList3"/>
    <dgm:cxn modelId="{D990ECD6-F475-4B0F-BF54-A794A261D43C}" type="presParOf" srcId="{3A594E1F-5922-4B3E-B147-F5AA803AF527}" destId="{0D382FE6-BADF-4439-9A36-60A4309BF2DF}" srcOrd="1" destOrd="0" presId="urn:microsoft.com/office/officeart/2005/8/layout/hList3"/>
    <dgm:cxn modelId="{C737586F-2BB5-4639-9D11-059550344DD3}" type="presParOf" srcId="{0D382FE6-BADF-4439-9A36-60A4309BF2DF}" destId="{EA2CF644-08CD-4F07-B00D-39621089227B}" srcOrd="0" destOrd="0" presId="urn:microsoft.com/office/officeart/2005/8/layout/hList3"/>
    <dgm:cxn modelId="{B3C994AF-24A6-4B85-B824-7E76C5BA3792}" type="presParOf" srcId="{3A594E1F-5922-4B3E-B147-F5AA803AF527}" destId="{B3B6E24E-26F7-4D16-92CD-A0BEA75CAEB0}" srcOrd="2" destOrd="0" presId="urn:microsoft.com/office/officeart/2005/8/layout/hList3"/>
  </dgm:cxnLst>
  <dgm:bg/>
  <dgm:whole/>
  <dgm:extLst>
    <a:ext uri="http://schemas.microsoft.com/office/drawing/2008/diagram">
      <dsp:dataModelExt xmlns:dsp="http://schemas.microsoft.com/office/drawing/2008/diagram" relId="rId129" minVer="http://schemas.openxmlformats.org/drawingml/2006/diagram"/>
    </a:ext>
  </dgm:extLst>
</dgm:dataModel>
</file>

<file path=word/diagrams/data25.xml><?xml version="1.0" encoding="utf-8"?>
<dgm:dataModel xmlns:dgm="http://schemas.openxmlformats.org/drawingml/2006/diagram" xmlns:a="http://schemas.openxmlformats.org/drawingml/2006/main">
  <dgm:ptLst>
    <dgm:pt modelId="{2B4D6D86-2122-4185-B8F4-E62EF48861EC}" type="doc">
      <dgm:prSet loTypeId="urn:microsoft.com/office/officeart/2005/8/layout/hList3" loCatId="list" qsTypeId="urn:microsoft.com/office/officeart/2005/8/quickstyle/simple3" qsCatId="simple" csTypeId="urn:microsoft.com/office/officeart/2005/8/colors/accent2_3" csCatId="accent2" phldr="1"/>
      <dgm:spPr/>
      <dgm:t>
        <a:bodyPr/>
        <a:lstStyle/>
        <a:p>
          <a:endParaRPr lang="fr-CH"/>
        </a:p>
      </dgm:t>
    </dgm:pt>
    <dgm:pt modelId="{90FD992F-8D93-4E01-A6F0-3A08464743F5}">
      <dgm:prSet phldrT="[Text]" custT="1"/>
      <dgm:spPr/>
      <dgm:t>
        <a:bodyPr/>
        <a:lstStyle/>
        <a:p>
          <a:r>
            <a:rPr lang="fr-CH" sz="1800"/>
            <a:t>Physical </a:t>
          </a:r>
          <a:r>
            <a:rPr lang="fr-CH" sz="2000"/>
            <a:t>Layer</a:t>
          </a:r>
          <a:r>
            <a:rPr lang="fr-CH" sz="1800"/>
            <a:t> Handling</a:t>
          </a:r>
        </a:p>
      </dgm:t>
    </dgm:pt>
    <dgm:pt modelId="{D8B0F2A1-8494-4124-8D36-28312EA60340}" type="parTrans" cxnId="{58AB427E-07CC-4F02-BE54-A8C37DE2251D}">
      <dgm:prSet/>
      <dgm:spPr/>
      <dgm:t>
        <a:bodyPr/>
        <a:lstStyle/>
        <a:p>
          <a:endParaRPr lang="fr-CH"/>
        </a:p>
      </dgm:t>
    </dgm:pt>
    <dgm:pt modelId="{D61EB94C-D9DD-4482-81D0-21F9F03479DC}" type="sibTrans" cxnId="{58AB427E-07CC-4F02-BE54-A8C37DE2251D}">
      <dgm:prSet/>
      <dgm:spPr/>
      <dgm:t>
        <a:bodyPr/>
        <a:lstStyle/>
        <a:p>
          <a:endParaRPr lang="fr-CH"/>
        </a:p>
      </dgm:t>
    </dgm:pt>
    <dgm:pt modelId="{3A8C3EBD-CE10-4770-91A0-64F5C49EF7D3}">
      <dgm:prSet phldrT="[Text]"/>
      <dgm:spPr/>
      <dgm:t>
        <a:bodyPr/>
        <a:lstStyle/>
        <a:p>
          <a:r>
            <a:rPr lang="fr-CH"/>
            <a:t> </a:t>
          </a:r>
        </a:p>
      </dgm:t>
    </dgm:pt>
    <dgm:pt modelId="{41B0324F-6D93-4B2F-B608-4DA3C7FEE963}" type="sibTrans" cxnId="{D1B434E6-2E9B-4E91-8053-5E9E32AB866A}">
      <dgm:prSet/>
      <dgm:spPr/>
      <dgm:t>
        <a:bodyPr/>
        <a:lstStyle/>
        <a:p>
          <a:endParaRPr lang="fr-CH"/>
        </a:p>
      </dgm:t>
    </dgm:pt>
    <dgm:pt modelId="{41BDF29B-A209-4B6B-B39F-7C23E4C9DF14}" type="parTrans" cxnId="{D1B434E6-2E9B-4E91-8053-5E9E32AB866A}">
      <dgm:prSet/>
      <dgm:spPr/>
      <dgm:t>
        <a:bodyPr/>
        <a:lstStyle/>
        <a:p>
          <a:endParaRPr lang="fr-CH"/>
        </a:p>
      </dgm:t>
    </dgm:pt>
    <dgm:pt modelId="{5D87C35A-5D2F-4E8E-9F1E-4F3CA05C29BA}" type="pres">
      <dgm:prSet presAssocID="{2B4D6D86-2122-4185-B8F4-E62EF48861EC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fr-CH"/>
        </a:p>
      </dgm:t>
    </dgm:pt>
    <dgm:pt modelId="{3DCCE5E1-0DC8-4762-BA6D-FE2FCE18C1E3}" type="pres">
      <dgm:prSet presAssocID="{90FD992F-8D93-4E01-A6F0-3A08464743F5}" presName="roof" presStyleLbl="dkBgShp" presStyleIdx="0" presStyleCnt="2" custScaleY="42746" custLinFactNeighborX="-56081" custLinFactNeighborY="-71006"/>
      <dgm:spPr/>
      <dgm:t>
        <a:bodyPr/>
        <a:lstStyle/>
        <a:p>
          <a:endParaRPr lang="fr-CH"/>
        </a:p>
      </dgm:t>
    </dgm:pt>
    <dgm:pt modelId="{720E4B28-0760-4583-8D5A-58D2BFF2FFAA}" type="pres">
      <dgm:prSet presAssocID="{90FD992F-8D93-4E01-A6F0-3A08464743F5}" presName="pillars" presStyleCnt="0"/>
      <dgm:spPr/>
    </dgm:pt>
    <dgm:pt modelId="{C050E95E-F44F-4FA3-89C5-61C40500160B}" type="pres">
      <dgm:prSet presAssocID="{90FD992F-8D93-4E01-A6F0-3A08464743F5}" presName="pillar1" presStyleLbl="node1" presStyleIdx="0" presStyleCnt="1" custScaleY="136096">
        <dgm:presLayoutVars>
          <dgm:bulletEnabled val="1"/>
        </dgm:presLayoutVars>
      </dgm:prSet>
      <dgm:spPr/>
      <dgm:t>
        <a:bodyPr/>
        <a:lstStyle/>
        <a:p>
          <a:endParaRPr lang="fr-CH"/>
        </a:p>
      </dgm:t>
    </dgm:pt>
    <dgm:pt modelId="{19029694-DE61-40B9-9467-8DEABF62B412}" type="pres">
      <dgm:prSet presAssocID="{90FD992F-8D93-4E01-A6F0-3A08464743F5}" presName="base" presStyleLbl="dkBgShp" presStyleIdx="1" presStyleCnt="2" custLinFactNeighborY="72330"/>
      <dgm:spPr/>
    </dgm:pt>
  </dgm:ptLst>
  <dgm:cxnLst>
    <dgm:cxn modelId="{44797B2D-F800-403C-AB96-09A6B6CD4652}" type="presOf" srcId="{90FD992F-8D93-4E01-A6F0-3A08464743F5}" destId="{3DCCE5E1-0DC8-4762-BA6D-FE2FCE18C1E3}" srcOrd="0" destOrd="0" presId="urn:microsoft.com/office/officeart/2005/8/layout/hList3"/>
    <dgm:cxn modelId="{58AB427E-07CC-4F02-BE54-A8C37DE2251D}" srcId="{2B4D6D86-2122-4185-B8F4-E62EF48861EC}" destId="{90FD992F-8D93-4E01-A6F0-3A08464743F5}" srcOrd="0" destOrd="0" parTransId="{D8B0F2A1-8494-4124-8D36-28312EA60340}" sibTransId="{D61EB94C-D9DD-4482-81D0-21F9F03479DC}"/>
    <dgm:cxn modelId="{C702A65E-B587-4A4F-B796-56D26A0279A2}" type="presOf" srcId="{3A8C3EBD-CE10-4770-91A0-64F5C49EF7D3}" destId="{C050E95E-F44F-4FA3-89C5-61C40500160B}" srcOrd="0" destOrd="0" presId="urn:microsoft.com/office/officeart/2005/8/layout/hList3"/>
    <dgm:cxn modelId="{D05D75D3-1DF9-4E5E-8640-F21614BA812E}" type="presOf" srcId="{2B4D6D86-2122-4185-B8F4-E62EF48861EC}" destId="{5D87C35A-5D2F-4E8E-9F1E-4F3CA05C29BA}" srcOrd="0" destOrd="0" presId="urn:microsoft.com/office/officeart/2005/8/layout/hList3"/>
    <dgm:cxn modelId="{D1B434E6-2E9B-4E91-8053-5E9E32AB866A}" srcId="{90FD992F-8D93-4E01-A6F0-3A08464743F5}" destId="{3A8C3EBD-CE10-4770-91A0-64F5C49EF7D3}" srcOrd="0" destOrd="0" parTransId="{41BDF29B-A209-4B6B-B39F-7C23E4C9DF14}" sibTransId="{41B0324F-6D93-4B2F-B608-4DA3C7FEE963}"/>
    <dgm:cxn modelId="{25E641FF-186F-4A8C-BE00-4501F921E2F1}" type="presParOf" srcId="{5D87C35A-5D2F-4E8E-9F1E-4F3CA05C29BA}" destId="{3DCCE5E1-0DC8-4762-BA6D-FE2FCE18C1E3}" srcOrd="0" destOrd="0" presId="urn:microsoft.com/office/officeart/2005/8/layout/hList3"/>
    <dgm:cxn modelId="{320F456E-45FC-4D48-83CB-C9C027EFE715}" type="presParOf" srcId="{5D87C35A-5D2F-4E8E-9F1E-4F3CA05C29BA}" destId="{720E4B28-0760-4583-8D5A-58D2BFF2FFAA}" srcOrd="1" destOrd="0" presId="urn:microsoft.com/office/officeart/2005/8/layout/hList3"/>
    <dgm:cxn modelId="{6E86B650-87D4-46DB-87A2-E04415BA3CCD}" type="presParOf" srcId="{720E4B28-0760-4583-8D5A-58D2BFF2FFAA}" destId="{C050E95E-F44F-4FA3-89C5-61C40500160B}" srcOrd="0" destOrd="0" presId="urn:microsoft.com/office/officeart/2005/8/layout/hList3"/>
    <dgm:cxn modelId="{D3406B75-ED9A-4BC3-95AB-149EB9369CF2}" type="presParOf" srcId="{5D87C35A-5D2F-4E8E-9F1E-4F3CA05C29BA}" destId="{19029694-DE61-40B9-9467-8DEABF62B412}" srcOrd="2" destOrd="0" presId="urn:microsoft.com/office/officeart/2005/8/layout/hList3"/>
  </dgm:cxnLst>
  <dgm:bg/>
  <dgm:whole/>
  <dgm:extLst>
    <a:ext uri="http://schemas.microsoft.com/office/drawing/2008/diagram">
      <dsp:dataModelExt xmlns:dsp="http://schemas.microsoft.com/office/drawing/2008/diagram" relId="rId134" minVer="http://schemas.openxmlformats.org/drawingml/2006/diagram"/>
    </a:ext>
  </dgm:extLst>
</dgm:dataModel>
</file>

<file path=word/diagrams/data26.xml><?xml version="1.0" encoding="utf-8"?>
<dgm:dataModel xmlns:dgm="http://schemas.openxmlformats.org/drawingml/2006/diagram" xmlns:a="http://schemas.openxmlformats.org/drawingml/2006/main">
  <dgm:ptLst>
    <dgm:pt modelId="{C6E0BC97-C942-4B83-9F66-216CC7EC62A8}" type="doc">
      <dgm:prSet loTypeId="urn:microsoft.com/office/officeart/2005/8/layout/hierarchy4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fr-CH"/>
        </a:p>
      </dgm:t>
    </dgm:pt>
    <dgm:pt modelId="{74508BBD-C06D-4C7E-BCE0-E9C0A86BC7BD}">
      <dgm:prSet phldrT="[Text]" custT="1"/>
      <dgm:spPr/>
      <dgm:t>
        <a:bodyPr/>
        <a:lstStyle/>
        <a:p>
          <a:r>
            <a:rPr lang="fr-CH" sz="1600"/>
            <a:t>WPF Renderer</a:t>
          </a:r>
        </a:p>
      </dgm:t>
    </dgm:pt>
    <dgm:pt modelId="{E84923E4-B000-4550-B7E7-6D857A67047B}" type="parTrans" cxnId="{E3367F68-4858-4113-97BC-4421938D2513}">
      <dgm:prSet/>
      <dgm:spPr/>
      <dgm:t>
        <a:bodyPr/>
        <a:lstStyle/>
        <a:p>
          <a:endParaRPr lang="fr-CH" sz="1400"/>
        </a:p>
      </dgm:t>
    </dgm:pt>
    <dgm:pt modelId="{84DA083E-996F-4F8F-AB3C-C50FA6405F3F}" type="sibTrans" cxnId="{E3367F68-4858-4113-97BC-4421938D2513}">
      <dgm:prSet/>
      <dgm:spPr/>
      <dgm:t>
        <a:bodyPr/>
        <a:lstStyle/>
        <a:p>
          <a:endParaRPr lang="fr-CH" sz="1400"/>
        </a:p>
      </dgm:t>
    </dgm:pt>
    <dgm:pt modelId="{2771E95E-AF1A-434A-AE3C-FBC276BCAFCB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Views Management Services</a:t>
          </a:r>
        </a:p>
      </dgm:t>
    </dgm:pt>
    <dgm:pt modelId="{489C41D3-5FF5-4D7B-AE8D-53F09A076D68}" type="parTrans" cxnId="{ACC4C8DD-358F-4962-A84F-8D687B812BAC}">
      <dgm:prSet/>
      <dgm:spPr/>
      <dgm:t>
        <a:bodyPr/>
        <a:lstStyle/>
        <a:p>
          <a:endParaRPr lang="fr-CH" sz="1400"/>
        </a:p>
      </dgm:t>
    </dgm:pt>
    <dgm:pt modelId="{0849A365-3A4A-47D1-9110-1FA8F8CA20E5}" type="sibTrans" cxnId="{ACC4C8DD-358F-4962-A84F-8D687B812BAC}">
      <dgm:prSet/>
      <dgm:spPr/>
      <dgm:t>
        <a:bodyPr/>
        <a:lstStyle/>
        <a:p>
          <a:endParaRPr lang="fr-CH" sz="1400"/>
        </a:p>
      </dgm:t>
    </dgm:pt>
    <dgm:pt modelId="{3CFE84AB-F92B-4152-B038-2881A6EA55DC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Navigation Service</a:t>
          </a:r>
        </a:p>
      </dgm:t>
    </dgm:pt>
    <dgm:pt modelId="{85247D29-B3C2-4C97-B456-B982B37BD8CD}" type="parTrans" cxnId="{C04758B5-1F75-493F-A4A6-D8C435E209D1}">
      <dgm:prSet/>
      <dgm:spPr/>
      <dgm:t>
        <a:bodyPr/>
        <a:lstStyle/>
        <a:p>
          <a:endParaRPr lang="fr-CH" sz="1400"/>
        </a:p>
      </dgm:t>
    </dgm:pt>
    <dgm:pt modelId="{1B4D0DBF-9B72-4EDD-BAFF-9CD6E36F784E}" type="sibTrans" cxnId="{C04758B5-1F75-493F-A4A6-D8C435E209D1}">
      <dgm:prSet/>
      <dgm:spPr/>
      <dgm:t>
        <a:bodyPr/>
        <a:lstStyle/>
        <a:p>
          <a:endParaRPr lang="fr-CH" sz="1400"/>
        </a:p>
      </dgm:t>
    </dgm:pt>
    <dgm:pt modelId="{40DC316C-A63D-42B5-BBF0-3F71B4090F0E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Motor Information Module</a:t>
          </a:r>
        </a:p>
      </dgm:t>
    </dgm:pt>
    <dgm:pt modelId="{BB388B77-14F0-4F45-8A07-B78FDA99BA33}" type="parTrans" cxnId="{847820E4-4378-4652-8064-13A1987D0FC4}">
      <dgm:prSet/>
      <dgm:spPr/>
      <dgm:t>
        <a:bodyPr/>
        <a:lstStyle/>
        <a:p>
          <a:endParaRPr lang="fr-CH" sz="1400"/>
        </a:p>
      </dgm:t>
    </dgm:pt>
    <dgm:pt modelId="{D77E235F-CCF7-425E-B705-996F8BBCCA39}" type="sibTrans" cxnId="{847820E4-4378-4652-8064-13A1987D0FC4}">
      <dgm:prSet/>
      <dgm:spPr/>
      <dgm:t>
        <a:bodyPr/>
        <a:lstStyle/>
        <a:p>
          <a:endParaRPr lang="fr-CH" sz="1400"/>
        </a:p>
      </dgm:t>
    </dgm:pt>
    <dgm:pt modelId="{DA6D9BA8-B38B-4BC9-9932-AA5B791FDE4E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View-related logic</a:t>
          </a:r>
        </a:p>
      </dgm:t>
    </dgm:pt>
    <dgm:pt modelId="{27404FCA-7690-40DC-A9D0-A959AB2D6B5B}" type="parTrans" cxnId="{113DB3CE-9639-40D3-A59E-E0869392E4C5}">
      <dgm:prSet/>
      <dgm:spPr/>
      <dgm:t>
        <a:bodyPr/>
        <a:lstStyle/>
        <a:p>
          <a:endParaRPr lang="fr-CH" sz="1400"/>
        </a:p>
      </dgm:t>
    </dgm:pt>
    <dgm:pt modelId="{0EAD1E74-38E0-4F79-B40B-98E83774E032}" type="sibTrans" cxnId="{113DB3CE-9639-40D3-A59E-E0869392E4C5}">
      <dgm:prSet/>
      <dgm:spPr/>
      <dgm:t>
        <a:bodyPr/>
        <a:lstStyle/>
        <a:p>
          <a:endParaRPr lang="fr-CH" sz="1400"/>
        </a:p>
      </dgm:t>
    </dgm:pt>
    <dgm:pt modelId="{F9261AFF-E284-4900-BAB4-45DC7179AEE5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Info View Model</a:t>
          </a:r>
        </a:p>
      </dgm:t>
    </dgm:pt>
    <dgm:pt modelId="{3012BBE9-DFA8-4047-B037-26D9084BC05B}" type="parTrans" cxnId="{5FE9730F-F72A-464E-91D4-F5C4E2B9E1CF}">
      <dgm:prSet/>
      <dgm:spPr/>
      <dgm:t>
        <a:bodyPr/>
        <a:lstStyle/>
        <a:p>
          <a:endParaRPr lang="fr-CH" sz="1400"/>
        </a:p>
      </dgm:t>
    </dgm:pt>
    <dgm:pt modelId="{22DE0D4A-D5EC-4FEE-9D56-FCAAB7C88428}" type="sibTrans" cxnId="{5FE9730F-F72A-464E-91D4-F5C4E2B9E1CF}">
      <dgm:prSet/>
      <dgm:spPr/>
      <dgm:t>
        <a:bodyPr/>
        <a:lstStyle/>
        <a:p>
          <a:endParaRPr lang="fr-CH" sz="1400"/>
        </a:p>
      </dgm:t>
    </dgm:pt>
    <dgm:pt modelId="{E3DEF06A-1247-441F-B5B4-AFA231BF4A0D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Info View</a:t>
          </a:r>
        </a:p>
      </dgm:t>
    </dgm:pt>
    <dgm:pt modelId="{1BC9DA07-F70F-41FF-8C3D-C10185D4AD05}" type="parTrans" cxnId="{D413EFA1-427C-44D5-985F-1D273F5EF0EB}">
      <dgm:prSet/>
      <dgm:spPr/>
      <dgm:t>
        <a:bodyPr/>
        <a:lstStyle/>
        <a:p>
          <a:endParaRPr lang="fr-CH" sz="1400"/>
        </a:p>
      </dgm:t>
    </dgm:pt>
    <dgm:pt modelId="{B9526C6B-E017-423E-81A0-1234013C3AC2}" type="sibTrans" cxnId="{D413EFA1-427C-44D5-985F-1D273F5EF0EB}">
      <dgm:prSet/>
      <dgm:spPr/>
      <dgm:t>
        <a:bodyPr/>
        <a:lstStyle/>
        <a:p>
          <a:endParaRPr lang="fr-CH" sz="1400"/>
        </a:p>
      </dgm:t>
    </dgm:pt>
    <dgm:pt modelId="{8EA59BD3-B273-445E-98D5-B4BC0D31D12E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Messages Reader Module</a:t>
          </a:r>
        </a:p>
      </dgm:t>
    </dgm:pt>
    <dgm:pt modelId="{5E29C359-8926-479A-9828-73343C48FD4C}" type="parTrans" cxnId="{EA8FA03A-C1DA-4611-B4A9-42370FB2E20E}">
      <dgm:prSet/>
      <dgm:spPr/>
      <dgm:t>
        <a:bodyPr/>
        <a:lstStyle/>
        <a:p>
          <a:endParaRPr lang="fr-CH" sz="1400"/>
        </a:p>
      </dgm:t>
    </dgm:pt>
    <dgm:pt modelId="{AEB2FC0E-1B59-44AF-899D-C87D5E008BF2}" type="sibTrans" cxnId="{EA8FA03A-C1DA-4611-B4A9-42370FB2E20E}">
      <dgm:prSet/>
      <dgm:spPr/>
      <dgm:t>
        <a:bodyPr/>
        <a:lstStyle/>
        <a:p>
          <a:endParaRPr lang="fr-CH" sz="1400"/>
        </a:p>
      </dgm:t>
    </dgm:pt>
    <dgm:pt modelId="{EC29F081-A66E-45B8-965E-7FC795658D63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Message Reader View</a:t>
          </a:r>
        </a:p>
      </dgm:t>
    </dgm:pt>
    <dgm:pt modelId="{66D1280E-25F9-4862-8F7F-31572A17732B}" type="parTrans" cxnId="{B043AE53-DCFC-4548-AC8E-0BB83C0192D5}">
      <dgm:prSet/>
      <dgm:spPr/>
      <dgm:t>
        <a:bodyPr/>
        <a:lstStyle/>
        <a:p>
          <a:endParaRPr lang="fr-CH" sz="1400"/>
        </a:p>
      </dgm:t>
    </dgm:pt>
    <dgm:pt modelId="{7225F445-201A-4849-8B67-CD4AB05023AE}" type="sibTrans" cxnId="{B043AE53-DCFC-4548-AC8E-0BB83C0192D5}">
      <dgm:prSet/>
      <dgm:spPr/>
      <dgm:t>
        <a:bodyPr/>
        <a:lstStyle/>
        <a:p>
          <a:endParaRPr lang="fr-CH" sz="1400"/>
        </a:p>
      </dgm:t>
    </dgm:pt>
    <dgm:pt modelId="{6D8FD7E8-7460-4EC1-8ADB-223C2870C349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Message Reader View Model</a:t>
          </a:r>
        </a:p>
      </dgm:t>
    </dgm:pt>
    <dgm:pt modelId="{84802968-9E8E-4569-8499-CCAFD9281C07}" type="parTrans" cxnId="{021AFA04-8E33-4FEA-9196-CE1DC7C72872}">
      <dgm:prSet/>
      <dgm:spPr/>
      <dgm:t>
        <a:bodyPr/>
        <a:lstStyle/>
        <a:p>
          <a:endParaRPr lang="fr-CH" sz="1400"/>
        </a:p>
      </dgm:t>
    </dgm:pt>
    <dgm:pt modelId="{36185F34-6D2B-41A8-9E00-31924C962734}" type="sibTrans" cxnId="{021AFA04-8E33-4FEA-9196-CE1DC7C72872}">
      <dgm:prSet/>
      <dgm:spPr/>
      <dgm:t>
        <a:bodyPr/>
        <a:lstStyle/>
        <a:p>
          <a:endParaRPr lang="fr-CH" sz="1400"/>
        </a:p>
      </dgm:t>
    </dgm:pt>
    <dgm:pt modelId="{F9111DA1-D54B-4240-8221-B4825F1CD472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Message View Model</a:t>
          </a:r>
        </a:p>
      </dgm:t>
    </dgm:pt>
    <dgm:pt modelId="{9426B24F-9B12-41CD-B77B-90FC374CB5E0}" type="parTrans" cxnId="{3A803BC2-692C-48F4-AFBC-49DC871A9F99}">
      <dgm:prSet/>
      <dgm:spPr/>
      <dgm:t>
        <a:bodyPr/>
        <a:lstStyle/>
        <a:p>
          <a:endParaRPr lang="fr-CH" sz="1400"/>
        </a:p>
      </dgm:t>
    </dgm:pt>
    <dgm:pt modelId="{80A6FD4B-DE6D-4955-93BF-A0D06F4B2C2E}" type="sibTrans" cxnId="{3A803BC2-692C-48F4-AFBC-49DC871A9F99}">
      <dgm:prSet/>
      <dgm:spPr/>
      <dgm:t>
        <a:bodyPr/>
        <a:lstStyle/>
        <a:p>
          <a:endParaRPr lang="fr-CH" sz="1400"/>
        </a:p>
      </dgm:t>
    </dgm:pt>
    <dgm:pt modelId="{5E771EA7-FA58-444A-B9B1-98DB5135B2C4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Additional Infos View</a:t>
          </a:r>
        </a:p>
      </dgm:t>
    </dgm:pt>
    <dgm:pt modelId="{61B59079-5333-4306-BC6C-5F39F4AF42F9}" type="parTrans" cxnId="{BF771F3B-0C3C-404E-861B-68E96B760275}">
      <dgm:prSet/>
      <dgm:spPr/>
      <dgm:t>
        <a:bodyPr/>
        <a:lstStyle/>
        <a:p>
          <a:endParaRPr lang="fr-CH" sz="1400"/>
        </a:p>
      </dgm:t>
    </dgm:pt>
    <dgm:pt modelId="{F6ECB62E-9880-4630-B914-FB48C6FF1D54}" type="sibTrans" cxnId="{BF771F3B-0C3C-404E-861B-68E96B760275}">
      <dgm:prSet/>
      <dgm:spPr/>
      <dgm:t>
        <a:bodyPr/>
        <a:lstStyle/>
        <a:p>
          <a:endParaRPr lang="fr-CH" sz="1400"/>
        </a:p>
      </dgm:t>
    </dgm:pt>
    <dgm:pt modelId="{46DB9674-2B20-4D66-B6F0-1B37ADB14A76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Additional Infos View Model</a:t>
          </a:r>
        </a:p>
      </dgm:t>
    </dgm:pt>
    <dgm:pt modelId="{063E3243-1B21-4C5D-8BDF-F1C6D5FDF7F4}" type="parTrans" cxnId="{DE57B39C-F77F-4AFF-A70D-76A89F2CD1D6}">
      <dgm:prSet/>
      <dgm:spPr/>
      <dgm:t>
        <a:bodyPr/>
        <a:lstStyle/>
        <a:p>
          <a:endParaRPr lang="fr-CH" sz="1400"/>
        </a:p>
      </dgm:t>
    </dgm:pt>
    <dgm:pt modelId="{660419D5-03A8-42A0-B2D2-932467F2975E}" type="sibTrans" cxnId="{DE57B39C-F77F-4AFF-A70D-76A89F2CD1D6}">
      <dgm:prSet/>
      <dgm:spPr/>
      <dgm:t>
        <a:bodyPr/>
        <a:lstStyle/>
        <a:p>
          <a:endParaRPr lang="fr-CH" sz="1400"/>
        </a:p>
      </dgm:t>
    </dgm:pt>
    <dgm:pt modelId="{BBB81CF7-2179-4551-B2F3-B3BC4C1B118D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Variable Reader Module</a:t>
          </a:r>
        </a:p>
      </dgm:t>
    </dgm:pt>
    <dgm:pt modelId="{82C1A6B5-137E-4D5B-A43F-1C9E6ACE0D83}" type="parTrans" cxnId="{999DF807-7685-4F33-80C7-DA7429BC9EC8}">
      <dgm:prSet/>
      <dgm:spPr/>
      <dgm:t>
        <a:bodyPr/>
        <a:lstStyle/>
        <a:p>
          <a:endParaRPr lang="fr-CH" sz="1400"/>
        </a:p>
      </dgm:t>
    </dgm:pt>
    <dgm:pt modelId="{742AC25D-8F18-41A3-A892-39DF21DD33A8}" type="sibTrans" cxnId="{999DF807-7685-4F33-80C7-DA7429BC9EC8}">
      <dgm:prSet/>
      <dgm:spPr/>
      <dgm:t>
        <a:bodyPr/>
        <a:lstStyle/>
        <a:p>
          <a:endParaRPr lang="fr-CH" sz="1400"/>
        </a:p>
      </dgm:t>
    </dgm:pt>
    <dgm:pt modelId="{03BBA83B-319C-4A4E-B68F-D81A4461021D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Variable Reader View</a:t>
          </a:r>
        </a:p>
      </dgm:t>
    </dgm:pt>
    <dgm:pt modelId="{894B1136-3DD3-48BB-AC11-300D4EFB3C54}" type="parTrans" cxnId="{B4D1FCC6-40D4-45A5-B326-B5B71D12788D}">
      <dgm:prSet/>
      <dgm:spPr/>
      <dgm:t>
        <a:bodyPr/>
        <a:lstStyle/>
        <a:p>
          <a:endParaRPr lang="fr-CH" sz="1400"/>
        </a:p>
      </dgm:t>
    </dgm:pt>
    <dgm:pt modelId="{5099376D-5727-4B0F-ADE3-BA1103132765}" type="sibTrans" cxnId="{B4D1FCC6-40D4-45A5-B326-B5B71D12788D}">
      <dgm:prSet/>
      <dgm:spPr/>
      <dgm:t>
        <a:bodyPr/>
        <a:lstStyle/>
        <a:p>
          <a:endParaRPr lang="fr-CH" sz="1400"/>
        </a:p>
      </dgm:t>
    </dgm:pt>
    <dgm:pt modelId="{1F7CCF90-58E1-4380-A415-B2911A30E072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Variable Reader View Model</a:t>
          </a:r>
        </a:p>
      </dgm:t>
    </dgm:pt>
    <dgm:pt modelId="{542AA6E3-0300-45F2-BF5B-07FB0A58B013}" type="parTrans" cxnId="{78C77668-1CCB-4C49-8668-D64BB81BF40E}">
      <dgm:prSet/>
      <dgm:spPr/>
      <dgm:t>
        <a:bodyPr/>
        <a:lstStyle/>
        <a:p>
          <a:endParaRPr lang="fr-CH" sz="1400"/>
        </a:p>
      </dgm:t>
    </dgm:pt>
    <dgm:pt modelId="{87C98836-5B09-40B8-A366-69A4FE95843A}" type="sibTrans" cxnId="{78C77668-1CCB-4C49-8668-D64BB81BF40E}">
      <dgm:prSet/>
      <dgm:spPr/>
      <dgm:t>
        <a:bodyPr/>
        <a:lstStyle/>
        <a:p>
          <a:endParaRPr lang="fr-CH" sz="1400"/>
        </a:p>
      </dgm:t>
    </dgm:pt>
    <dgm:pt modelId="{F3E8C0B6-AE48-46E5-B6C9-CC19CAE45BD1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Variable Search &amp; Filter services</a:t>
          </a:r>
        </a:p>
      </dgm:t>
    </dgm:pt>
    <dgm:pt modelId="{06FB3FF1-AD62-4CBA-AA9C-76D247C985C5}" type="parTrans" cxnId="{401B312F-A64C-4C2D-9DAB-57CB883D4416}">
      <dgm:prSet/>
      <dgm:spPr/>
      <dgm:t>
        <a:bodyPr/>
        <a:lstStyle/>
        <a:p>
          <a:endParaRPr lang="fr-CH" sz="1400"/>
        </a:p>
      </dgm:t>
    </dgm:pt>
    <dgm:pt modelId="{8B4F60E2-886E-4D70-9BEB-DF88FABEBB48}" type="sibTrans" cxnId="{401B312F-A64C-4C2D-9DAB-57CB883D4416}">
      <dgm:prSet/>
      <dgm:spPr/>
      <dgm:t>
        <a:bodyPr/>
        <a:lstStyle/>
        <a:p>
          <a:endParaRPr lang="fr-CH" sz="1400"/>
        </a:p>
      </dgm:t>
    </dgm:pt>
    <dgm:pt modelId="{6D2433F6-4B69-4220-9DD9-1824E4A9E6B3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300"/>
            <a:t>Oscilloscope Main View Model</a:t>
          </a:r>
        </a:p>
      </dgm:t>
    </dgm:pt>
    <dgm:pt modelId="{F323BC8C-E5ED-42A3-A936-EA9371E83142}" type="parTrans" cxnId="{2F14BB83-36A2-4F4C-97D4-39E7FCCF9EC9}">
      <dgm:prSet/>
      <dgm:spPr/>
      <dgm:t>
        <a:bodyPr/>
        <a:lstStyle/>
        <a:p>
          <a:endParaRPr lang="fr-CH" sz="1400"/>
        </a:p>
      </dgm:t>
    </dgm:pt>
    <dgm:pt modelId="{BF5DFF76-A77A-43AF-BCBD-CD1F559446FB}" type="sibTrans" cxnId="{2F14BB83-36A2-4F4C-97D4-39E7FCCF9EC9}">
      <dgm:prSet/>
      <dgm:spPr/>
      <dgm:t>
        <a:bodyPr/>
        <a:lstStyle/>
        <a:p>
          <a:endParaRPr lang="fr-CH" sz="1400"/>
        </a:p>
      </dgm:t>
    </dgm:pt>
    <dgm:pt modelId="{C8C0738D-3C14-4DC6-A940-475678734A6F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Variable View Model</a:t>
          </a:r>
        </a:p>
      </dgm:t>
    </dgm:pt>
    <dgm:pt modelId="{81AFA3FE-9E58-4EF6-8F1E-ADFAC3CDBCA6}" type="parTrans" cxnId="{E6C452C8-647F-4B14-9056-C7B304E904D2}">
      <dgm:prSet/>
      <dgm:spPr/>
      <dgm:t>
        <a:bodyPr/>
        <a:lstStyle/>
        <a:p>
          <a:endParaRPr lang="fr-CH" sz="1400"/>
        </a:p>
      </dgm:t>
    </dgm:pt>
    <dgm:pt modelId="{F58BBDAC-F573-4086-8620-A9B139F36756}" type="sibTrans" cxnId="{E6C452C8-647F-4B14-9056-C7B304E904D2}">
      <dgm:prSet/>
      <dgm:spPr/>
      <dgm:t>
        <a:bodyPr/>
        <a:lstStyle/>
        <a:p>
          <a:endParaRPr lang="fr-CH" sz="1400"/>
        </a:p>
      </dgm:t>
    </dgm:pt>
    <dgm:pt modelId="{1DF54A42-6B21-497C-95AD-E903CA8ED56D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300"/>
            <a:t>Oscilloscole Module</a:t>
          </a:r>
        </a:p>
      </dgm:t>
    </dgm:pt>
    <dgm:pt modelId="{725A1F6A-D28A-416C-A5B0-BF2A6FD31B48}" type="parTrans" cxnId="{D009F9F9-2049-4BEF-AB97-8A1B86A6E7EC}">
      <dgm:prSet/>
      <dgm:spPr/>
      <dgm:t>
        <a:bodyPr/>
        <a:lstStyle/>
        <a:p>
          <a:endParaRPr lang="fr-CH" sz="1400"/>
        </a:p>
      </dgm:t>
    </dgm:pt>
    <dgm:pt modelId="{51C37966-339F-455A-AF6E-E3813966D27F}" type="sibTrans" cxnId="{D009F9F9-2049-4BEF-AB97-8A1B86A6E7EC}">
      <dgm:prSet/>
      <dgm:spPr/>
      <dgm:t>
        <a:bodyPr/>
        <a:lstStyle/>
        <a:p>
          <a:endParaRPr lang="fr-CH" sz="1400"/>
        </a:p>
      </dgm:t>
    </dgm:pt>
    <dgm:pt modelId="{9F642D13-FE42-41AD-9F83-F28FD636DB2B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300"/>
            <a:t>Oscilloscope Main View</a:t>
          </a:r>
        </a:p>
      </dgm:t>
    </dgm:pt>
    <dgm:pt modelId="{92A73AEE-3F65-429A-B238-7C54BC6A3E1D}" type="parTrans" cxnId="{C38356AB-ABF6-4FDF-A7E2-6A92E8F60F6E}">
      <dgm:prSet/>
      <dgm:spPr/>
      <dgm:t>
        <a:bodyPr/>
        <a:lstStyle/>
        <a:p>
          <a:endParaRPr lang="fr-CH" sz="1400"/>
        </a:p>
      </dgm:t>
    </dgm:pt>
    <dgm:pt modelId="{27984431-83D6-4373-A4B2-03489D0B1254}" type="sibTrans" cxnId="{C38356AB-ABF6-4FDF-A7E2-6A92E8F60F6E}">
      <dgm:prSet/>
      <dgm:spPr/>
      <dgm:t>
        <a:bodyPr/>
        <a:lstStyle/>
        <a:p>
          <a:endParaRPr lang="fr-CH" sz="1400"/>
        </a:p>
      </dgm:t>
    </dgm:pt>
    <dgm:pt modelId="{07C8AD72-52AA-4D0E-B8D8-A9685F366DB2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Variable Reader Tile View + View Model</a:t>
          </a:r>
        </a:p>
      </dgm:t>
    </dgm:pt>
    <dgm:pt modelId="{F6FF1BD6-77A6-4D3B-8463-9C7E320BA6D4}" type="parTrans" cxnId="{625A5339-6A08-41B3-BD93-4BB488F0B5DD}">
      <dgm:prSet/>
      <dgm:spPr/>
      <dgm:t>
        <a:bodyPr/>
        <a:lstStyle/>
        <a:p>
          <a:endParaRPr lang="fr-CH" sz="1400"/>
        </a:p>
      </dgm:t>
    </dgm:pt>
    <dgm:pt modelId="{A8A21673-8DCE-4EDB-8CF9-44C39FD934E4}" type="sibTrans" cxnId="{625A5339-6A08-41B3-BD93-4BB488F0B5DD}">
      <dgm:prSet/>
      <dgm:spPr/>
      <dgm:t>
        <a:bodyPr/>
        <a:lstStyle/>
        <a:p>
          <a:endParaRPr lang="fr-CH" sz="1400"/>
        </a:p>
      </dgm:t>
    </dgm:pt>
    <dgm:pt modelId="{5ED83A2F-812D-405E-AAED-0316273586C8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Message Reader Tile View + View Model</a:t>
          </a:r>
        </a:p>
      </dgm:t>
    </dgm:pt>
    <dgm:pt modelId="{F6C37176-5EFC-48FA-B9FC-5F0F68F4F0CF}" type="parTrans" cxnId="{6C1F8EFD-F70A-4CA2-848C-95A04A18FDFA}">
      <dgm:prSet/>
      <dgm:spPr/>
      <dgm:t>
        <a:bodyPr/>
        <a:lstStyle/>
        <a:p>
          <a:endParaRPr lang="fr-CH" sz="1400"/>
        </a:p>
      </dgm:t>
    </dgm:pt>
    <dgm:pt modelId="{BF351FF7-6B76-41E5-8120-5E3E562BCBA8}" type="sibTrans" cxnId="{6C1F8EFD-F70A-4CA2-848C-95A04A18FDFA}">
      <dgm:prSet/>
      <dgm:spPr/>
      <dgm:t>
        <a:bodyPr/>
        <a:lstStyle/>
        <a:p>
          <a:endParaRPr lang="fr-CH" sz="1400"/>
        </a:p>
      </dgm:t>
    </dgm:pt>
    <dgm:pt modelId="{4A1B8CD6-0423-45AD-9FCB-9D1EAF62E4E4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Motor Information Tile View + View Model</a:t>
          </a:r>
        </a:p>
      </dgm:t>
    </dgm:pt>
    <dgm:pt modelId="{A95D7139-FD7A-474A-948A-941414262E01}" type="parTrans" cxnId="{E9B33E99-5451-4AD4-9BF0-8FFA8DF02755}">
      <dgm:prSet/>
      <dgm:spPr/>
      <dgm:t>
        <a:bodyPr/>
        <a:lstStyle/>
        <a:p>
          <a:endParaRPr lang="fr-CH" sz="1400"/>
        </a:p>
      </dgm:t>
    </dgm:pt>
    <dgm:pt modelId="{5373E687-FC9B-4434-B6B6-9ED3FC2B693E}" type="sibTrans" cxnId="{E9B33E99-5451-4AD4-9BF0-8FFA8DF02755}">
      <dgm:prSet/>
      <dgm:spPr/>
      <dgm:t>
        <a:bodyPr/>
        <a:lstStyle/>
        <a:p>
          <a:endParaRPr lang="fr-CH" sz="1400"/>
        </a:p>
      </dgm:t>
    </dgm:pt>
    <dgm:pt modelId="{539544ED-1387-4EA5-A832-11AA1545BD20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300"/>
            <a:t>Oscilloscope Tile View + View Model</a:t>
          </a:r>
        </a:p>
      </dgm:t>
    </dgm:pt>
    <dgm:pt modelId="{B55A792A-6042-41EA-B957-CA74E2966177}" type="parTrans" cxnId="{63477463-7BCD-4F77-BEF8-D589BB16E37C}">
      <dgm:prSet/>
      <dgm:spPr/>
      <dgm:t>
        <a:bodyPr/>
        <a:lstStyle/>
        <a:p>
          <a:endParaRPr lang="fr-CH" sz="1400"/>
        </a:p>
      </dgm:t>
    </dgm:pt>
    <dgm:pt modelId="{219EDDA2-8B0D-47EB-B69D-DA5DE2257F84}" type="sibTrans" cxnId="{63477463-7BCD-4F77-BEF8-D589BB16E37C}">
      <dgm:prSet/>
      <dgm:spPr/>
      <dgm:t>
        <a:bodyPr/>
        <a:lstStyle/>
        <a:p>
          <a:endParaRPr lang="fr-CH" sz="1400"/>
        </a:p>
      </dgm:t>
    </dgm:pt>
    <dgm:pt modelId="{58F31A8F-752D-4442-A0C7-1F95FE8803CF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300"/>
            <a:t>Legend View + View Model</a:t>
          </a:r>
        </a:p>
      </dgm:t>
    </dgm:pt>
    <dgm:pt modelId="{8ACD4C07-BE15-4BE3-A078-A0963DD17950}" type="parTrans" cxnId="{957B69DF-1A87-4321-8E7E-57369CD5F97E}">
      <dgm:prSet/>
      <dgm:spPr/>
      <dgm:t>
        <a:bodyPr/>
        <a:lstStyle/>
        <a:p>
          <a:endParaRPr lang="fr-CH" sz="1400"/>
        </a:p>
      </dgm:t>
    </dgm:pt>
    <dgm:pt modelId="{3C43D44F-D7E6-44FB-A158-56D4BF9A3734}" type="sibTrans" cxnId="{957B69DF-1A87-4321-8E7E-57369CD5F97E}">
      <dgm:prSet/>
      <dgm:spPr/>
      <dgm:t>
        <a:bodyPr/>
        <a:lstStyle/>
        <a:p>
          <a:endParaRPr lang="fr-CH" sz="1400"/>
        </a:p>
      </dgm:t>
    </dgm:pt>
    <dgm:pt modelId="{3C9DFB99-DCCF-485C-BD8E-AD7D097447BF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300"/>
            <a:t>Chart View + View Model</a:t>
          </a:r>
        </a:p>
      </dgm:t>
    </dgm:pt>
    <dgm:pt modelId="{1EBD43B4-5D02-4512-B708-5A90459B2DDC}" type="parTrans" cxnId="{10E4AF6D-C324-4EAB-A773-C4AAE7824D8B}">
      <dgm:prSet/>
      <dgm:spPr/>
      <dgm:t>
        <a:bodyPr/>
        <a:lstStyle/>
        <a:p>
          <a:endParaRPr lang="fr-CH" sz="1400"/>
        </a:p>
      </dgm:t>
    </dgm:pt>
    <dgm:pt modelId="{5E056F03-367E-4E58-A91C-CBFE1328AF61}" type="sibTrans" cxnId="{10E4AF6D-C324-4EAB-A773-C4AAE7824D8B}">
      <dgm:prSet/>
      <dgm:spPr/>
      <dgm:t>
        <a:bodyPr/>
        <a:lstStyle/>
        <a:p>
          <a:endParaRPr lang="fr-CH" sz="1400"/>
        </a:p>
      </dgm:t>
    </dgm:pt>
    <dgm:pt modelId="{D27616BE-524F-4741-83D9-36820F710E52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300"/>
            <a:t>In-Module Navigation for settings display</a:t>
          </a:r>
        </a:p>
      </dgm:t>
    </dgm:pt>
    <dgm:pt modelId="{7765477D-89C8-41DF-A890-5ECF8A3B641A}" type="parTrans" cxnId="{B2CE2CFC-4906-47C5-9629-CE337A94CA9F}">
      <dgm:prSet/>
      <dgm:spPr/>
      <dgm:t>
        <a:bodyPr/>
        <a:lstStyle/>
        <a:p>
          <a:endParaRPr lang="fr-CH" sz="1400"/>
        </a:p>
      </dgm:t>
    </dgm:pt>
    <dgm:pt modelId="{32184248-ADB8-4BBB-9DD5-6108F679AE8E}" type="sibTrans" cxnId="{B2CE2CFC-4906-47C5-9629-CE337A94CA9F}">
      <dgm:prSet/>
      <dgm:spPr/>
      <dgm:t>
        <a:bodyPr/>
        <a:lstStyle/>
        <a:p>
          <a:endParaRPr lang="fr-CH" sz="1400"/>
        </a:p>
      </dgm:t>
    </dgm:pt>
    <dgm:pt modelId="{C3DC1E5E-8502-4162-AD34-429F04AF08A5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300"/>
            <a:t>Settings View</a:t>
          </a:r>
        </a:p>
      </dgm:t>
    </dgm:pt>
    <dgm:pt modelId="{256EDDEA-E3DC-49EB-942D-A5BEE5D11F75}" type="parTrans" cxnId="{8772D070-8325-4DB0-95F5-D1BDBDC004D5}">
      <dgm:prSet/>
      <dgm:spPr/>
      <dgm:t>
        <a:bodyPr/>
        <a:lstStyle/>
        <a:p>
          <a:endParaRPr lang="fr-CH" sz="1400"/>
        </a:p>
      </dgm:t>
    </dgm:pt>
    <dgm:pt modelId="{1E3975FA-469E-4CCF-AE5B-5C8339886641}" type="sibTrans" cxnId="{8772D070-8325-4DB0-95F5-D1BDBDC004D5}">
      <dgm:prSet/>
      <dgm:spPr/>
      <dgm:t>
        <a:bodyPr/>
        <a:lstStyle/>
        <a:p>
          <a:endParaRPr lang="fr-CH" sz="1400"/>
        </a:p>
      </dgm:t>
    </dgm:pt>
    <dgm:pt modelId="{95CCBE3A-571B-4B48-9B29-440EBD2C5B49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300"/>
            <a:t>Settings View Model</a:t>
          </a:r>
        </a:p>
      </dgm:t>
    </dgm:pt>
    <dgm:pt modelId="{0121C59F-72B9-4995-AE54-DD8247004D7D}" type="parTrans" cxnId="{02CD0782-ED40-4433-ADB8-681FB71619C5}">
      <dgm:prSet/>
      <dgm:spPr/>
      <dgm:t>
        <a:bodyPr/>
        <a:lstStyle/>
        <a:p>
          <a:endParaRPr lang="fr-CH" sz="1400"/>
        </a:p>
      </dgm:t>
    </dgm:pt>
    <dgm:pt modelId="{60637F50-A8C2-4963-9775-25A90DE67F6B}" type="sibTrans" cxnId="{02CD0782-ED40-4433-ADB8-681FB71619C5}">
      <dgm:prSet/>
      <dgm:spPr/>
      <dgm:t>
        <a:bodyPr/>
        <a:lstStyle/>
        <a:p>
          <a:endParaRPr lang="fr-CH" sz="1400"/>
        </a:p>
      </dgm:t>
    </dgm:pt>
    <dgm:pt modelId="{F2417F5E-E700-4E67-B39D-EF90FE915668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300"/>
            <a:t>Curve View Model</a:t>
          </a:r>
        </a:p>
      </dgm:t>
    </dgm:pt>
    <dgm:pt modelId="{5706D7A8-482B-466B-9EDB-55E50C143A40}" type="parTrans" cxnId="{3F956D28-D392-44D1-8E2B-89E1DE28A332}">
      <dgm:prSet/>
      <dgm:spPr/>
      <dgm:t>
        <a:bodyPr/>
        <a:lstStyle/>
        <a:p>
          <a:endParaRPr lang="fr-CH" sz="1400"/>
        </a:p>
      </dgm:t>
    </dgm:pt>
    <dgm:pt modelId="{074B21B3-62BB-47C6-AEC1-EB7FC99AA134}" type="sibTrans" cxnId="{3F956D28-D392-44D1-8E2B-89E1DE28A332}">
      <dgm:prSet/>
      <dgm:spPr/>
      <dgm:t>
        <a:bodyPr/>
        <a:lstStyle/>
        <a:p>
          <a:endParaRPr lang="fr-CH" sz="1400"/>
        </a:p>
      </dgm:t>
    </dgm:pt>
    <dgm:pt modelId="{C942CE57-271C-4065-A2E1-5CF19A56E67E}">
      <dgm:prSet phldrT="[Text]" custT="1"/>
      <dgm:spPr/>
      <dgm:t>
        <a:bodyPr/>
        <a:lstStyle/>
        <a:p>
          <a:r>
            <a:rPr lang="fr-CH" sz="300"/>
            <a:t>About box Module</a:t>
          </a:r>
        </a:p>
      </dgm:t>
    </dgm:pt>
    <dgm:pt modelId="{1877595E-2C05-4883-BDBA-85AFBE65943F}" type="parTrans" cxnId="{C7B840C1-838F-40C1-99E5-4D6A75C8ACB4}">
      <dgm:prSet/>
      <dgm:spPr/>
      <dgm:t>
        <a:bodyPr/>
        <a:lstStyle/>
        <a:p>
          <a:endParaRPr lang="fr-CH" sz="1400"/>
        </a:p>
      </dgm:t>
    </dgm:pt>
    <dgm:pt modelId="{DAF8687E-798A-4146-8667-3A9C9F98E0EB}" type="sibTrans" cxnId="{C7B840C1-838F-40C1-99E5-4D6A75C8ACB4}">
      <dgm:prSet/>
      <dgm:spPr/>
      <dgm:t>
        <a:bodyPr/>
        <a:lstStyle/>
        <a:p>
          <a:endParaRPr lang="fr-CH" sz="1400"/>
        </a:p>
      </dgm:t>
    </dgm:pt>
    <dgm:pt modelId="{6CCB8FA2-0E30-4047-879C-BE77AFBA9948}">
      <dgm:prSet phldrT="[Text]" custT="1"/>
      <dgm:spPr/>
      <dgm:t>
        <a:bodyPr/>
        <a:lstStyle/>
        <a:p>
          <a:r>
            <a:rPr lang="fr-CH" sz="300"/>
            <a:t>Aboutbox tile view &amp; view model</a:t>
          </a:r>
        </a:p>
      </dgm:t>
    </dgm:pt>
    <dgm:pt modelId="{D3973733-EDF2-4197-8EF2-98A74369E52D}" type="parTrans" cxnId="{453B5E68-E7E3-4BFF-813E-A1E364175076}">
      <dgm:prSet/>
      <dgm:spPr/>
      <dgm:t>
        <a:bodyPr/>
        <a:lstStyle/>
        <a:p>
          <a:endParaRPr lang="fr-CH" sz="1400"/>
        </a:p>
      </dgm:t>
    </dgm:pt>
    <dgm:pt modelId="{D5401667-9B11-4EF8-98EB-5D596460AB29}" type="sibTrans" cxnId="{453B5E68-E7E3-4BFF-813E-A1E364175076}">
      <dgm:prSet/>
      <dgm:spPr/>
      <dgm:t>
        <a:bodyPr/>
        <a:lstStyle/>
        <a:p>
          <a:endParaRPr lang="fr-CH" sz="1400"/>
        </a:p>
      </dgm:t>
    </dgm:pt>
    <dgm:pt modelId="{2700EC51-1410-40A2-821D-0A0FCBD9EB19}">
      <dgm:prSet phldrT="[Text]" custT="1"/>
      <dgm:spPr/>
      <dgm:t>
        <a:bodyPr/>
        <a:lstStyle/>
        <a:p>
          <a:r>
            <a:rPr lang="fr-CH" sz="300"/>
            <a:t>About view &amp; View model</a:t>
          </a:r>
        </a:p>
      </dgm:t>
    </dgm:pt>
    <dgm:pt modelId="{FC4902F7-F6EB-47E9-9F79-20DDA92F15E3}" type="parTrans" cxnId="{961783D5-4200-4365-9E32-23E0B2442A35}">
      <dgm:prSet/>
      <dgm:spPr/>
      <dgm:t>
        <a:bodyPr/>
        <a:lstStyle/>
        <a:p>
          <a:endParaRPr lang="fr-CH" sz="1400"/>
        </a:p>
      </dgm:t>
    </dgm:pt>
    <dgm:pt modelId="{A32A05F2-2812-47EF-B4AC-9E9044D08170}" type="sibTrans" cxnId="{961783D5-4200-4365-9E32-23E0B2442A35}">
      <dgm:prSet/>
      <dgm:spPr/>
      <dgm:t>
        <a:bodyPr/>
        <a:lstStyle/>
        <a:p>
          <a:endParaRPr lang="fr-CH" sz="1400"/>
        </a:p>
      </dgm:t>
    </dgm:pt>
    <dgm:pt modelId="{D8E5EAB6-40FE-4F35-87E6-70BC590FC8A5}">
      <dgm:prSet phldrT="[Text]" custT="1"/>
      <dgm:spPr/>
      <dgm:t>
        <a:bodyPr/>
        <a:lstStyle/>
        <a:p>
          <a:r>
            <a:rPr lang="fr-CH" sz="300"/>
            <a:t>Module release update services.</a:t>
          </a:r>
        </a:p>
      </dgm:t>
    </dgm:pt>
    <dgm:pt modelId="{AAD73214-BBD7-4E78-907A-597A87797BB4}">
      <dgm:prSet phldrT="[Text]" custT="1"/>
      <dgm:spPr/>
      <dgm:t>
        <a:bodyPr/>
        <a:lstStyle/>
        <a:p>
          <a:r>
            <a:rPr lang="fr-CH" sz="300"/>
            <a:t>Module versions gathering services</a:t>
          </a:r>
        </a:p>
      </dgm:t>
    </dgm:pt>
    <dgm:pt modelId="{958C66C2-EB83-4ECB-BE8E-597706497480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UX Feedback &amp; Instrumentalization Services</a:t>
          </a:r>
        </a:p>
      </dgm:t>
    </dgm:pt>
    <dgm:pt modelId="{DA510E6A-B6AA-4757-B464-EE205ECD0F72}">
      <dgm:prSet phldrT="[Text]" custT="1"/>
      <dgm:spPr/>
      <dgm:t>
        <a:bodyPr/>
        <a:lstStyle/>
        <a:p>
          <a:r>
            <a:rPr lang="fr-CH" sz="300"/>
            <a:t>General Infrastructure</a:t>
          </a:r>
        </a:p>
      </dgm:t>
    </dgm:pt>
    <dgm:pt modelId="{03A006BB-56F8-4E6D-AEAD-E8B856573052}" type="sibTrans" cxnId="{F7D2F22A-B197-4DE7-AA84-B8ECE1E60D66}">
      <dgm:prSet/>
      <dgm:spPr/>
      <dgm:t>
        <a:bodyPr/>
        <a:lstStyle/>
        <a:p>
          <a:endParaRPr lang="fr-CH" sz="1400"/>
        </a:p>
      </dgm:t>
    </dgm:pt>
    <dgm:pt modelId="{9C4DC142-5119-41DF-810A-BA610EFBCE54}" type="parTrans" cxnId="{F7D2F22A-B197-4DE7-AA84-B8ECE1E60D66}">
      <dgm:prSet/>
      <dgm:spPr/>
      <dgm:t>
        <a:bodyPr/>
        <a:lstStyle/>
        <a:p>
          <a:endParaRPr lang="fr-CH" sz="1400"/>
        </a:p>
      </dgm:t>
    </dgm:pt>
    <dgm:pt modelId="{9C246FAE-771E-4BD5-BBDA-504E026A6C16}" type="sibTrans" cxnId="{ECDC24CE-896D-4A47-9272-8D26273C52AD}">
      <dgm:prSet/>
      <dgm:spPr/>
      <dgm:t>
        <a:bodyPr/>
        <a:lstStyle/>
        <a:p>
          <a:endParaRPr lang="fr-CH" sz="1400"/>
        </a:p>
      </dgm:t>
    </dgm:pt>
    <dgm:pt modelId="{B5E1566C-2AFE-4766-A4E2-50B17066FFC6}" type="parTrans" cxnId="{ECDC24CE-896D-4A47-9272-8D26273C52AD}">
      <dgm:prSet/>
      <dgm:spPr/>
      <dgm:t>
        <a:bodyPr/>
        <a:lstStyle/>
        <a:p>
          <a:endParaRPr lang="fr-CH" sz="1400"/>
        </a:p>
      </dgm:t>
    </dgm:pt>
    <dgm:pt modelId="{F4106C92-0DE0-430C-9E44-C50874EC0879}" type="sibTrans" cxnId="{8891AF18-BF05-44AB-9FB8-DB6604E739A7}">
      <dgm:prSet/>
      <dgm:spPr/>
      <dgm:t>
        <a:bodyPr/>
        <a:lstStyle/>
        <a:p>
          <a:endParaRPr lang="fr-CH" sz="1400"/>
        </a:p>
      </dgm:t>
    </dgm:pt>
    <dgm:pt modelId="{45806DDA-D1C8-406B-9B2F-3B0296075912}" type="parTrans" cxnId="{8891AF18-BF05-44AB-9FB8-DB6604E739A7}">
      <dgm:prSet/>
      <dgm:spPr/>
      <dgm:t>
        <a:bodyPr/>
        <a:lstStyle/>
        <a:p>
          <a:endParaRPr lang="fr-CH" sz="1400"/>
        </a:p>
      </dgm:t>
    </dgm:pt>
    <dgm:pt modelId="{12DB8A11-80AC-4F4A-8DA4-5F44560EFB69}" type="sibTrans" cxnId="{18D201E8-6EFB-4915-952F-E5EEC094894C}">
      <dgm:prSet/>
      <dgm:spPr/>
      <dgm:t>
        <a:bodyPr/>
        <a:lstStyle/>
        <a:p>
          <a:endParaRPr lang="fr-CH" sz="1400"/>
        </a:p>
      </dgm:t>
    </dgm:pt>
    <dgm:pt modelId="{356C33DE-7A4A-4B80-A458-87A378B53B10}" type="parTrans" cxnId="{18D201E8-6EFB-4915-952F-E5EEC094894C}">
      <dgm:prSet/>
      <dgm:spPr/>
      <dgm:t>
        <a:bodyPr/>
        <a:lstStyle/>
        <a:p>
          <a:endParaRPr lang="fr-CH" sz="1400"/>
        </a:p>
      </dgm:t>
    </dgm:pt>
    <dgm:pt modelId="{2B30BEBD-700A-4E1F-9BFB-B9CD4E2AC8D0}">
      <dgm:prSet phldrT="[Text]" custT="1"/>
      <dgm:spPr/>
      <dgm:t>
        <a:bodyPr/>
        <a:lstStyle/>
        <a:p>
          <a:r>
            <a:rPr lang="fr-CH" sz="300"/>
            <a:t>License Info</a:t>
          </a:r>
        </a:p>
      </dgm:t>
    </dgm:pt>
    <dgm:pt modelId="{5BD888AB-5F06-48D5-962A-31577F603202}" type="parTrans" cxnId="{9203DC89-4FB2-4567-A7F3-B3D93F60FDD1}">
      <dgm:prSet/>
      <dgm:spPr/>
      <dgm:t>
        <a:bodyPr/>
        <a:lstStyle/>
        <a:p>
          <a:endParaRPr lang="fr-CH" sz="1400"/>
        </a:p>
      </dgm:t>
    </dgm:pt>
    <dgm:pt modelId="{C21A8906-03A1-471A-ABD9-BB4BDB4C8F4B}" type="sibTrans" cxnId="{9203DC89-4FB2-4567-A7F3-B3D93F60FDD1}">
      <dgm:prSet/>
      <dgm:spPr/>
      <dgm:t>
        <a:bodyPr/>
        <a:lstStyle/>
        <a:p>
          <a:endParaRPr lang="fr-CH" sz="1400"/>
        </a:p>
      </dgm:t>
    </dgm:pt>
    <dgm:pt modelId="{4B91A079-FCC6-4813-B1D9-EE215608BDD1}">
      <dgm:prSet phldrT="[Text]" custT="1"/>
      <dgm:spPr/>
      <dgm:t>
        <a:bodyPr/>
        <a:lstStyle/>
        <a:p>
          <a:r>
            <a:rPr lang="fr-CH" sz="300"/>
            <a:t>License Tile View &amp; Viewmodel</a:t>
          </a:r>
        </a:p>
      </dgm:t>
    </dgm:pt>
    <dgm:pt modelId="{3CB6AF55-C865-462C-B2BC-8E02A365D434}" type="parTrans" cxnId="{E660ED3A-E7D5-4400-9E1D-A9470DED9DEB}">
      <dgm:prSet/>
      <dgm:spPr/>
      <dgm:t>
        <a:bodyPr/>
        <a:lstStyle/>
        <a:p>
          <a:endParaRPr lang="fr-CH" sz="1400"/>
        </a:p>
      </dgm:t>
    </dgm:pt>
    <dgm:pt modelId="{628BDB25-A9AC-4E03-ACB2-B6C166D1D7A8}" type="sibTrans" cxnId="{E660ED3A-E7D5-4400-9E1D-A9470DED9DEB}">
      <dgm:prSet/>
      <dgm:spPr/>
      <dgm:t>
        <a:bodyPr/>
        <a:lstStyle/>
        <a:p>
          <a:endParaRPr lang="fr-CH" sz="1400"/>
        </a:p>
      </dgm:t>
    </dgm:pt>
    <dgm:pt modelId="{7C1B768C-B350-4EB3-A7C5-9763ADD2348D}">
      <dgm:prSet phldrT="[Text]" custT="1"/>
      <dgm:spPr/>
      <dgm:t>
        <a:bodyPr/>
        <a:lstStyle/>
        <a:p>
          <a:r>
            <a:rPr lang="fr-CH" sz="300"/>
            <a:t>License View</a:t>
          </a:r>
        </a:p>
      </dgm:t>
    </dgm:pt>
    <dgm:pt modelId="{6556B43B-1163-4540-8A15-6081A9F2961E}" type="parTrans" cxnId="{508D2983-9546-473D-B75A-D5525EBD905D}">
      <dgm:prSet/>
      <dgm:spPr/>
      <dgm:t>
        <a:bodyPr/>
        <a:lstStyle/>
        <a:p>
          <a:endParaRPr lang="fr-CH" sz="1400"/>
        </a:p>
      </dgm:t>
    </dgm:pt>
    <dgm:pt modelId="{E1F3060C-2B10-4615-80D5-A39349A58CDE}" type="sibTrans" cxnId="{508D2983-9546-473D-B75A-D5525EBD905D}">
      <dgm:prSet/>
      <dgm:spPr/>
      <dgm:t>
        <a:bodyPr/>
        <a:lstStyle/>
        <a:p>
          <a:endParaRPr lang="fr-CH" sz="1400"/>
        </a:p>
      </dgm:t>
    </dgm:pt>
    <dgm:pt modelId="{58F133F2-0D80-4E4C-B7FA-A5C42B489DD2}">
      <dgm:prSet phldrT="[Text]" custT="1"/>
      <dgm:spPr/>
      <dgm:t>
        <a:bodyPr/>
        <a:lstStyle/>
        <a:p>
          <a:r>
            <a:rPr lang="fr-CH" sz="300"/>
            <a:t>License View Model</a:t>
          </a:r>
        </a:p>
      </dgm:t>
    </dgm:pt>
    <dgm:pt modelId="{AD9E0824-9806-4694-9A0B-6BE0D0B26A00}" type="parTrans" cxnId="{E07D8D6C-5673-4EF6-86AC-230FF23B8B28}">
      <dgm:prSet/>
      <dgm:spPr/>
      <dgm:t>
        <a:bodyPr/>
        <a:lstStyle/>
        <a:p>
          <a:endParaRPr lang="fr-CH" sz="1400"/>
        </a:p>
      </dgm:t>
    </dgm:pt>
    <dgm:pt modelId="{047F182C-0A2A-45AE-91AA-AD93CA27DA9D}" type="sibTrans" cxnId="{E07D8D6C-5673-4EF6-86AC-230FF23B8B28}">
      <dgm:prSet/>
      <dgm:spPr/>
      <dgm:t>
        <a:bodyPr/>
        <a:lstStyle/>
        <a:p>
          <a:endParaRPr lang="fr-CH" sz="1400"/>
        </a:p>
      </dgm:t>
    </dgm:pt>
    <dgm:pt modelId="{4557C2BE-C140-45A3-B156-785BBC144D2B}">
      <dgm:prSet phldrT="[Text]" custT="1"/>
      <dgm:spPr/>
      <dgm:t>
        <a:bodyPr/>
        <a:lstStyle/>
        <a:p>
          <a:r>
            <a:rPr lang="fr-CH" sz="300"/>
            <a:t>Preferences Module</a:t>
          </a:r>
        </a:p>
      </dgm:t>
    </dgm:pt>
    <dgm:pt modelId="{1F45C6F1-A5FE-4676-9326-DCD50F808272}" type="parTrans" cxnId="{55ADCAE5-79BA-4BC9-8C5B-30E187AAA03B}">
      <dgm:prSet/>
      <dgm:spPr/>
      <dgm:t>
        <a:bodyPr/>
        <a:lstStyle/>
        <a:p>
          <a:endParaRPr lang="fr-CH" sz="1400"/>
        </a:p>
      </dgm:t>
    </dgm:pt>
    <dgm:pt modelId="{B59CE14F-91D8-4FA7-B7C0-74739A174DBE}" type="sibTrans" cxnId="{55ADCAE5-79BA-4BC9-8C5B-30E187AAA03B}">
      <dgm:prSet/>
      <dgm:spPr/>
      <dgm:t>
        <a:bodyPr/>
        <a:lstStyle/>
        <a:p>
          <a:endParaRPr lang="fr-CH" sz="1400"/>
        </a:p>
      </dgm:t>
    </dgm:pt>
    <dgm:pt modelId="{8D2BB4EC-C1FA-4FC7-99D5-EFC338045E4B}">
      <dgm:prSet phldrT="[Text]" custT="1"/>
      <dgm:spPr/>
      <dgm:t>
        <a:bodyPr/>
        <a:lstStyle/>
        <a:p>
          <a:r>
            <a:rPr lang="fr-CH" sz="300"/>
            <a:t>Preferences Tile &amp; View model</a:t>
          </a:r>
        </a:p>
      </dgm:t>
    </dgm:pt>
    <dgm:pt modelId="{8C8689A7-D91C-44DE-9D19-1B4238BD5E93}" type="parTrans" cxnId="{DECB2EB8-2EFF-486E-8084-4761358E0807}">
      <dgm:prSet/>
      <dgm:spPr/>
      <dgm:t>
        <a:bodyPr/>
        <a:lstStyle/>
        <a:p>
          <a:endParaRPr lang="fr-CH" sz="1400"/>
        </a:p>
      </dgm:t>
    </dgm:pt>
    <dgm:pt modelId="{A79C48A0-3264-4A0C-84F1-5103E2F3EDEF}" type="sibTrans" cxnId="{DECB2EB8-2EFF-486E-8084-4761358E0807}">
      <dgm:prSet/>
      <dgm:spPr/>
      <dgm:t>
        <a:bodyPr/>
        <a:lstStyle/>
        <a:p>
          <a:endParaRPr lang="fr-CH" sz="1400"/>
        </a:p>
      </dgm:t>
    </dgm:pt>
    <dgm:pt modelId="{A966B89E-573A-45C2-BE1A-9C0EC282C963}">
      <dgm:prSet phldrT="[Text]" custT="1"/>
      <dgm:spPr/>
      <dgm:t>
        <a:bodyPr/>
        <a:lstStyle/>
        <a:p>
          <a:r>
            <a:rPr lang="fr-CH" sz="300"/>
            <a:t>Preferences View</a:t>
          </a:r>
        </a:p>
      </dgm:t>
    </dgm:pt>
    <dgm:pt modelId="{9B5C166B-E5EC-450A-AFFE-59BFFF211733}" type="parTrans" cxnId="{B1D8BBDC-8B82-4517-8079-5592651EAF2B}">
      <dgm:prSet/>
      <dgm:spPr/>
      <dgm:t>
        <a:bodyPr/>
        <a:lstStyle/>
        <a:p>
          <a:endParaRPr lang="fr-CH" sz="1400"/>
        </a:p>
      </dgm:t>
    </dgm:pt>
    <dgm:pt modelId="{3312EEEF-C8A4-4E79-A654-345DEE8B17D3}" type="sibTrans" cxnId="{B1D8BBDC-8B82-4517-8079-5592651EAF2B}">
      <dgm:prSet/>
      <dgm:spPr/>
      <dgm:t>
        <a:bodyPr/>
        <a:lstStyle/>
        <a:p>
          <a:endParaRPr lang="fr-CH" sz="1400"/>
        </a:p>
      </dgm:t>
    </dgm:pt>
    <dgm:pt modelId="{F83B5D84-62AE-485A-9002-3D751849DD0A}">
      <dgm:prSet phldrT="[Text]" custT="1"/>
      <dgm:spPr/>
      <dgm:t>
        <a:bodyPr/>
        <a:lstStyle/>
        <a:p>
          <a:r>
            <a:rPr lang="fr-CH" sz="300"/>
            <a:t>Preferences View Model</a:t>
          </a:r>
        </a:p>
      </dgm:t>
    </dgm:pt>
    <dgm:pt modelId="{93E12F6F-8DF8-4F44-A0F9-92EDD46AE601}" type="parTrans" cxnId="{5295050A-D7E1-4B16-8599-D29D191328AD}">
      <dgm:prSet/>
      <dgm:spPr/>
      <dgm:t>
        <a:bodyPr/>
        <a:lstStyle/>
        <a:p>
          <a:endParaRPr lang="fr-CH" sz="1400"/>
        </a:p>
      </dgm:t>
    </dgm:pt>
    <dgm:pt modelId="{47363BC3-CBB7-4A74-AB1B-19D71FA16455}" type="sibTrans" cxnId="{5295050A-D7E1-4B16-8599-D29D191328AD}">
      <dgm:prSet/>
      <dgm:spPr/>
      <dgm:t>
        <a:bodyPr/>
        <a:lstStyle/>
        <a:p>
          <a:endParaRPr lang="fr-CH" sz="1400"/>
        </a:p>
      </dgm:t>
    </dgm:pt>
    <dgm:pt modelId="{AB1ACBD0-3BAF-4356-88C0-3D929F3B6622}">
      <dgm:prSet phldrT="[Text]" custT="1"/>
      <dgm:spPr/>
      <dgm:t>
        <a:bodyPr/>
        <a:lstStyle/>
        <a:p>
          <a:r>
            <a:rPr lang="fr-CH" sz="300"/>
            <a:t>Culture Selection Services</a:t>
          </a:r>
        </a:p>
      </dgm:t>
    </dgm:pt>
    <dgm:pt modelId="{1113BC0D-5E67-4702-9358-9B21916B4B6B}" type="parTrans" cxnId="{005A752F-8C3D-47DB-B3BB-121FDE67B1AC}">
      <dgm:prSet/>
      <dgm:spPr/>
      <dgm:t>
        <a:bodyPr/>
        <a:lstStyle/>
        <a:p>
          <a:endParaRPr lang="fr-CH" sz="1400"/>
        </a:p>
      </dgm:t>
    </dgm:pt>
    <dgm:pt modelId="{AADCC4C5-B322-4ACF-A6DA-9FC8347C1D40}" type="sibTrans" cxnId="{005A752F-8C3D-47DB-B3BB-121FDE67B1AC}">
      <dgm:prSet/>
      <dgm:spPr/>
      <dgm:t>
        <a:bodyPr/>
        <a:lstStyle/>
        <a:p>
          <a:endParaRPr lang="fr-CH" sz="1400"/>
        </a:p>
      </dgm:t>
    </dgm:pt>
    <dgm:pt modelId="{81323294-6699-4463-9448-E2143B8B7C52}">
      <dgm:prSet phldrT="[Text]" custT="1"/>
      <dgm:spPr/>
      <dgm:t>
        <a:bodyPr/>
        <a:lstStyle/>
        <a:p>
          <a:r>
            <a:rPr lang="fr-CH" sz="300"/>
            <a:t>Settings persistence services</a:t>
          </a:r>
        </a:p>
      </dgm:t>
    </dgm:pt>
    <dgm:pt modelId="{5EF82F29-FF9B-4DE0-8587-607A38862976}" type="parTrans" cxnId="{AA5A0A59-FC32-44AB-8B97-3939BD466DA5}">
      <dgm:prSet/>
      <dgm:spPr/>
      <dgm:t>
        <a:bodyPr/>
        <a:lstStyle/>
        <a:p>
          <a:endParaRPr lang="fr-CH" sz="1400"/>
        </a:p>
      </dgm:t>
    </dgm:pt>
    <dgm:pt modelId="{FB33E220-ACC9-4B74-BD60-B80167374A66}" type="sibTrans" cxnId="{AA5A0A59-FC32-44AB-8B97-3939BD466DA5}">
      <dgm:prSet/>
      <dgm:spPr/>
      <dgm:t>
        <a:bodyPr/>
        <a:lstStyle/>
        <a:p>
          <a:endParaRPr lang="fr-CH" sz="1400"/>
        </a:p>
      </dgm:t>
    </dgm:pt>
    <dgm:pt modelId="{D4A9DE9C-64B0-4D81-BD66-763825F7983E}" type="pres">
      <dgm:prSet presAssocID="{C6E0BC97-C942-4B83-9F66-216CC7EC62A8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fr-CH"/>
        </a:p>
      </dgm:t>
    </dgm:pt>
    <dgm:pt modelId="{9B2CC76C-9001-4C2C-BC2D-B9917E0A04E6}" type="pres">
      <dgm:prSet presAssocID="{74508BBD-C06D-4C7E-BCE0-E9C0A86BC7BD}" presName="vertOne" presStyleCnt="0"/>
      <dgm:spPr/>
      <dgm:t>
        <a:bodyPr/>
        <a:lstStyle/>
        <a:p>
          <a:endParaRPr lang="fr-CH"/>
        </a:p>
      </dgm:t>
    </dgm:pt>
    <dgm:pt modelId="{40DA737C-9E90-4524-97E6-331047D6B3D4}" type="pres">
      <dgm:prSet presAssocID="{74508BBD-C06D-4C7E-BCE0-E9C0A86BC7BD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B381A79-7AC8-4D33-8BA6-F0BDFC0E7768}" type="pres">
      <dgm:prSet presAssocID="{74508BBD-C06D-4C7E-BCE0-E9C0A86BC7BD}" presName="parTransOne" presStyleCnt="0"/>
      <dgm:spPr/>
      <dgm:t>
        <a:bodyPr/>
        <a:lstStyle/>
        <a:p>
          <a:endParaRPr lang="fr-CH"/>
        </a:p>
      </dgm:t>
    </dgm:pt>
    <dgm:pt modelId="{163720C3-29DF-49DA-9774-EB0CBD78E221}" type="pres">
      <dgm:prSet presAssocID="{74508BBD-C06D-4C7E-BCE0-E9C0A86BC7BD}" presName="horzOne" presStyleCnt="0"/>
      <dgm:spPr/>
      <dgm:t>
        <a:bodyPr/>
        <a:lstStyle/>
        <a:p>
          <a:endParaRPr lang="fr-CH"/>
        </a:p>
      </dgm:t>
    </dgm:pt>
    <dgm:pt modelId="{9742C278-09C7-4771-89A6-3CE83F617FC7}" type="pres">
      <dgm:prSet presAssocID="{2771E95E-AF1A-434A-AE3C-FBC276BCAFCB}" presName="vertTwo" presStyleCnt="0"/>
      <dgm:spPr/>
      <dgm:t>
        <a:bodyPr/>
        <a:lstStyle/>
        <a:p>
          <a:endParaRPr lang="fr-CH"/>
        </a:p>
      </dgm:t>
    </dgm:pt>
    <dgm:pt modelId="{A2A9AA55-614F-4371-8C87-B893A459A1C5}" type="pres">
      <dgm:prSet presAssocID="{2771E95E-AF1A-434A-AE3C-FBC276BCAFCB}" presName="txTwo" presStyleLbl="node2" presStyleIdx="0" presStyleCnt="10" custScaleY="241953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BCE23C2-CB2F-402D-8D96-6469844B0973}" type="pres">
      <dgm:prSet presAssocID="{2771E95E-AF1A-434A-AE3C-FBC276BCAFCB}" presName="horzTwo" presStyleCnt="0"/>
      <dgm:spPr/>
      <dgm:t>
        <a:bodyPr/>
        <a:lstStyle/>
        <a:p>
          <a:endParaRPr lang="fr-CH"/>
        </a:p>
      </dgm:t>
    </dgm:pt>
    <dgm:pt modelId="{85F4B852-46B6-412B-A8FE-A6D83ADDBCB8}" type="pres">
      <dgm:prSet presAssocID="{0849A365-3A4A-47D1-9110-1FA8F8CA20E5}" presName="sibSpaceTwo" presStyleCnt="0"/>
      <dgm:spPr/>
      <dgm:t>
        <a:bodyPr/>
        <a:lstStyle/>
        <a:p>
          <a:endParaRPr lang="fr-CH"/>
        </a:p>
      </dgm:t>
    </dgm:pt>
    <dgm:pt modelId="{D859D7E1-30C8-448E-A26A-9BEF69C5154C}" type="pres">
      <dgm:prSet presAssocID="{3CFE84AB-F92B-4152-B038-2881A6EA55DC}" presName="vertTwo" presStyleCnt="0"/>
      <dgm:spPr/>
      <dgm:t>
        <a:bodyPr/>
        <a:lstStyle/>
        <a:p>
          <a:endParaRPr lang="fr-CH"/>
        </a:p>
      </dgm:t>
    </dgm:pt>
    <dgm:pt modelId="{D7155EF7-C3EC-4A6A-841C-0081317E9CC9}" type="pres">
      <dgm:prSet presAssocID="{3CFE84AB-F92B-4152-B038-2881A6EA55DC}" presName="txTwo" presStyleLbl="node2" presStyleIdx="1" presStyleCnt="10" custScaleY="241953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4E807BE5-A2F5-4E67-8919-883274E996B5}" type="pres">
      <dgm:prSet presAssocID="{3CFE84AB-F92B-4152-B038-2881A6EA55DC}" presName="horzTwo" presStyleCnt="0"/>
      <dgm:spPr/>
      <dgm:t>
        <a:bodyPr/>
        <a:lstStyle/>
        <a:p>
          <a:endParaRPr lang="fr-CH"/>
        </a:p>
      </dgm:t>
    </dgm:pt>
    <dgm:pt modelId="{98DDFA96-5F4E-465E-BBCB-156E46AEBC0A}" type="pres">
      <dgm:prSet presAssocID="{1B4D0DBF-9B72-4EDD-BAFF-9CD6E36F784E}" presName="sibSpaceTwo" presStyleCnt="0"/>
      <dgm:spPr/>
      <dgm:t>
        <a:bodyPr/>
        <a:lstStyle/>
        <a:p>
          <a:endParaRPr lang="fr-CH"/>
        </a:p>
      </dgm:t>
    </dgm:pt>
    <dgm:pt modelId="{445B5957-E44E-4C2D-BA5E-DCF827F64F5C}" type="pres">
      <dgm:prSet presAssocID="{40DC316C-A63D-42B5-BBF0-3F71B4090F0E}" presName="vertTwo" presStyleCnt="0"/>
      <dgm:spPr/>
      <dgm:t>
        <a:bodyPr/>
        <a:lstStyle/>
        <a:p>
          <a:endParaRPr lang="fr-CH"/>
        </a:p>
      </dgm:t>
    </dgm:pt>
    <dgm:pt modelId="{764A8297-C9DF-4180-B00D-9878EBAE1B65}" type="pres">
      <dgm:prSet presAssocID="{40DC316C-A63D-42B5-BBF0-3F71B4090F0E}" presName="txTwo" presStyleLbl="node2" presStyleIdx="2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BC81AF2-F878-4466-9D98-5089134DD821}" type="pres">
      <dgm:prSet presAssocID="{40DC316C-A63D-42B5-BBF0-3F71B4090F0E}" presName="parTransTwo" presStyleCnt="0"/>
      <dgm:spPr/>
      <dgm:t>
        <a:bodyPr/>
        <a:lstStyle/>
        <a:p>
          <a:endParaRPr lang="fr-CH"/>
        </a:p>
      </dgm:t>
    </dgm:pt>
    <dgm:pt modelId="{2E959048-2B23-4B16-AE6F-2E56652DC006}" type="pres">
      <dgm:prSet presAssocID="{40DC316C-A63D-42B5-BBF0-3F71B4090F0E}" presName="horzTwo" presStyleCnt="0"/>
      <dgm:spPr/>
      <dgm:t>
        <a:bodyPr/>
        <a:lstStyle/>
        <a:p>
          <a:endParaRPr lang="fr-CH"/>
        </a:p>
      </dgm:t>
    </dgm:pt>
    <dgm:pt modelId="{7C25EF1A-BE8D-4623-BC02-06C3C10A7287}" type="pres">
      <dgm:prSet presAssocID="{4A1B8CD6-0423-45AD-9FCB-9D1EAF62E4E4}" presName="vertThree" presStyleCnt="0"/>
      <dgm:spPr/>
      <dgm:t>
        <a:bodyPr/>
        <a:lstStyle/>
        <a:p>
          <a:endParaRPr lang="fr-CH"/>
        </a:p>
      </dgm:t>
    </dgm:pt>
    <dgm:pt modelId="{4B5E4DCB-D06E-4948-AEC3-CB00005784D3}" type="pres">
      <dgm:prSet presAssocID="{4A1B8CD6-0423-45AD-9FCB-9D1EAF62E4E4}" presName="txThree" presStyleLbl="node3" presStyleIdx="0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5F1D94C-3322-4879-A1C0-1248A41A37ED}" type="pres">
      <dgm:prSet presAssocID="{4A1B8CD6-0423-45AD-9FCB-9D1EAF62E4E4}" presName="horzThree" presStyleCnt="0"/>
      <dgm:spPr/>
      <dgm:t>
        <a:bodyPr/>
        <a:lstStyle/>
        <a:p>
          <a:endParaRPr lang="fr-CH"/>
        </a:p>
      </dgm:t>
    </dgm:pt>
    <dgm:pt modelId="{36D4A61E-18E9-4094-BDA3-4ED87650C9C2}" type="pres">
      <dgm:prSet presAssocID="{5373E687-FC9B-4434-B6B6-9ED3FC2B693E}" presName="sibSpaceThree" presStyleCnt="0"/>
      <dgm:spPr/>
      <dgm:t>
        <a:bodyPr/>
        <a:lstStyle/>
        <a:p>
          <a:endParaRPr lang="fr-CH"/>
        </a:p>
      </dgm:t>
    </dgm:pt>
    <dgm:pt modelId="{4441B417-8097-4C67-8343-494ACB8A078D}" type="pres">
      <dgm:prSet presAssocID="{DA6D9BA8-B38B-4BC9-9932-AA5B791FDE4E}" presName="vertThree" presStyleCnt="0"/>
      <dgm:spPr/>
      <dgm:t>
        <a:bodyPr/>
        <a:lstStyle/>
        <a:p>
          <a:endParaRPr lang="fr-CH"/>
        </a:p>
      </dgm:t>
    </dgm:pt>
    <dgm:pt modelId="{4E094300-E778-4948-B978-67B8F8C21D6E}" type="pres">
      <dgm:prSet presAssocID="{DA6D9BA8-B38B-4BC9-9932-AA5B791FDE4E}" presName="txThree" presStyleLbl="node3" presStyleIdx="1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49467C2-190E-4D22-8FCA-C95E0A664CFB}" type="pres">
      <dgm:prSet presAssocID="{DA6D9BA8-B38B-4BC9-9932-AA5B791FDE4E}" presName="horzThree" presStyleCnt="0"/>
      <dgm:spPr/>
      <dgm:t>
        <a:bodyPr/>
        <a:lstStyle/>
        <a:p>
          <a:endParaRPr lang="fr-CH"/>
        </a:p>
      </dgm:t>
    </dgm:pt>
    <dgm:pt modelId="{8E4487C0-DE3B-48DC-921D-16A44A3EF0A6}" type="pres">
      <dgm:prSet presAssocID="{0EAD1E74-38E0-4F79-B40B-98E83774E032}" presName="sibSpaceThree" presStyleCnt="0"/>
      <dgm:spPr/>
      <dgm:t>
        <a:bodyPr/>
        <a:lstStyle/>
        <a:p>
          <a:endParaRPr lang="fr-CH"/>
        </a:p>
      </dgm:t>
    </dgm:pt>
    <dgm:pt modelId="{2CEDBD5C-B810-40AA-9A80-A21D97B5A030}" type="pres">
      <dgm:prSet presAssocID="{E3DEF06A-1247-441F-B5B4-AFA231BF4A0D}" presName="vertThree" presStyleCnt="0"/>
      <dgm:spPr/>
      <dgm:t>
        <a:bodyPr/>
        <a:lstStyle/>
        <a:p>
          <a:endParaRPr lang="fr-CH"/>
        </a:p>
      </dgm:t>
    </dgm:pt>
    <dgm:pt modelId="{7402F280-A08F-442F-9145-1EAEF6AB2A1E}" type="pres">
      <dgm:prSet presAssocID="{E3DEF06A-1247-441F-B5B4-AFA231BF4A0D}" presName="txThree" presStyleLbl="node3" presStyleIdx="2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46E1369F-2883-4A98-AF6D-E8E20864E923}" type="pres">
      <dgm:prSet presAssocID="{E3DEF06A-1247-441F-B5B4-AFA231BF4A0D}" presName="horzThree" presStyleCnt="0"/>
      <dgm:spPr/>
      <dgm:t>
        <a:bodyPr/>
        <a:lstStyle/>
        <a:p>
          <a:endParaRPr lang="fr-CH"/>
        </a:p>
      </dgm:t>
    </dgm:pt>
    <dgm:pt modelId="{3AE5B719-F19E-4985-B15B-4335C0297C37}" type="pres">
      <dgm:prSet presAssocID="{B9526C6B-E017-423E-81A0-1234013C3AC2}" presName="sibSpaceThree" presStyleCnt="0"/>
      <dgm:spPr/>
      <dgm:t>
        <a:bodyPr/>
        <a:lstStyle/>
        <a:p>
          <a:endParaRPr lang="fr-CH"/>
        </a:p>
      </dgm:t>
    </dgm:pt>
    <dgm:pt modelId="{44D31858-71CA-4713-9146-438369605BB6}" type="pres">
      <dgm:prSet presAssocID="{F9261AFF-E284-4900-BAB4-45DC7179AEE5}" presName="vertThree" presStyleCnt="0"/>
      <dgm:spPr/>
      <dgm:t>
        <a:bodyPr/>
        <a:lstStyle/>
        <a:p>
          <a:endParaRPr lang="fr-CH"/>
        </a:p>
      </dgm:t>
    </dgm:pt>
    <dgm:pt modelId="{4A65E20C-4C1C-400E-9C50-897FF21AA7A3}" type="pres">
      <dgm:prSet presAssocID="{F9261AFF-E284-4900-BAB4-45DC7179AEE5}" presName="txThree" presStyleLbl="node3" presStyleIdx="3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2F07E2B-395A-45FF-A659-125DA410D782}" type="pres">
      <dgm:prSet presAssocID="{F9261AFF-E284-4900-BAB4-45DC7179AEE5}" presName="horzThree" presStyleCnt="0"/>
      <dgm:spPr/>
      <dgm:t>
        <a:bodyPr/>
        <a:lstStyle/>
        <a:p>
          <a:endParaRPr lang="fr-CH"/>
        </a:p>
      </dgm:t>
    </dgm:pt>
    <dgm:pt modelId="{1C09C59D-B179-465E-8743-ED58FF711471}" type="pres">
      <dgm:prSet presAssocID="{D77E235F-CCF7-425E-B705-996F8BBCCA39}" presName="sibSpaceTwo" presStyleCnt="0"/>
      <dgm:spPr/>
      <dgm:t>
        <a:bodyPr/>
        <a:lstStyle/>
        <a:p>
          <a:endParaRPr lang="fr-CH"/>
        </a:p>
      </dgm:t>
    </dgm:pt>
    <dgm:pt modelId="{0CB4A78F-A61E-45B5-8C19-63D463573B44}" type="pres">
      <dgm:prSet presAssocID="{8EA59BD3-B273-445E-98D5-B4BC0D31D12E}" presName="vertTwo" presStyleCnt="0"/>
      <dgm:spPr/>
      <dgm:t>
        <a:bodyPr/>
        <a:lstStyle/>
        <a:p>
          <a:endParaRPr lang="fr-CH"/>
        </a:p>
      </dgm:t>
    </dgm:pt>
    <dgm:pt modelId="{1363A2D0-A995-4AFC-BC77-F08785E8B021}" type="pres">
      <dgm:prSet presAssocID="{8EA59BD3-B273-445E-98D5-B4BC0D31D12E}" presName="txTwo" presStyleLbl="node2" presStyleIdx="3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81DC7DC-8AB1-48BF-9B20-090DA104FADB}" type="pres">
      <dgm:prSet presAssocID="{8EA59BD3-B273-445E-98D5-B4BC0D31D12E}" presName="parTransTwo" presStyleCnt="0"/>
      <dgm:spPr/>
      <dgm:t>
        <a:bodyPr/>
        <a:lstStyle/>
        <a:p>
          <a:endParaRPr lang="fr-CH"/>
        </a:p>
      </dgm:t>
    </dgm:pt>
    <dgm:pt modelId="{67DF48EC-0B49-4458-8535-A7384C25D72E}" type="pres">
      <dgm:prSet presAssocID="{8EA59BD3-B273-445E-98D5-B4BC0D31D12E}" presName="horzTwo" presStyleCnt="0"/>
      <dgm:spPr/>
      <dgm:t>
        <a:bodyPr/>
        <a:lstStyle/>
        <a:p>
          <a:endParaRPr lang="fr-CH"/>
        </a:p>
      </dgm:t>
    </dgm:pt>
    <dgm:pt modelId="{2A001229-B422-4A6B-9EF5-B10DA8FD19BE}" type="pres">
      <dgm:prSet presAssocID="{5ED83A2F-812D-405E-AAED-0316273586C8}" presName="vertThree" presStyleCnt="0"/>
      <dgm:spPr/>
      <dgm:t>
        <a:bodyPr/>
        <a:lstStyle/>
        <a:p>
          <a:endParaRPr lang="fr-CH"/>
        </a:p>
      </dgm:t>
    </dgm:pt>
    <dgm:pt modelId="{9433F6A8-52FC-491A-8D31-F9E0CF16236D}" type="pres">
      <dgm:prSet presAssocID="{5ED83A2F-812D-405E-AAED-0316273586C8}" presName="txThree" presStyleLbl="node3" presStyleIdx="4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8B6DEB8-AF55-4EDC-9B89-6573CC717BE8}" type="pres">
      <dgm:prSet presAssocID="{5ED83A2F-812D-405E-AAED-0316273586C8}" presName="horzThree" presStyleCnt="0"/>
      <dgm:spPr/>
      <dgm:t>
        <a:bodyPr/>
        <a:lstStyle/>
        <a:p>
          <a:endParaRPr lang="fr-CH"/>
        </a:p>
      </dgm:t>
    </dgm:pt>
    <dgm:pt modelId="{643299A6-1807-4311-9F67-FC94759B6E4C}" type="pres">
      <dgm:prSet presAssocID="{BF351FF7-6B76-41E5-8120-5E3E562BCBA8}" presName="sibSpaceThree" presStyleCnt="0"/>
      <dgm:spPr/>
      <dgm:t>
        <a:bodyPr/>
        <a:lstStyle/>
        <a:p>
          <a:endParaRPr lang="fr-CH"/>
        </a:p>
      </dgm:t>
    </dgm:pt>
    <dgm:pt modelId="{AFB00E50-02E1-430A-A785-18534C508672}" type="pres">
      <dgm:prSet presAssocID="{EC29F081-A66E-45B8-965E-7FC795658D63}" presName="vertThree" presStyleCnt="0"/>
      <dgm:spPr/>
      <dgm:t>
        <a:bodyPr/>
        <a:lstStyle/>
        <a:p>
          <a:endParaRPr lang="fr-CH"/>
        </a:p>
      </dgm:t>
    </dgm:pt>
    <dgm:pt modelId="{01161A3B-3380-415F-86C4-64081C6CFBD8}" type="pres">
      <dgm:prSet presAssocID="{EC29F081-A66E-45B8-965E-7FC795658D63}" presName="txThree" presStyleLbl="node3" presStyleIdx="5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104B10C2-7EE1-48EC-BCE2-F4C28695276B}" type="pres">
      <dgm:prSet presAssocID="{EC29F081-A66E-45B8-965E-7FC795658D63}" presName="horzThree" presStyleCnt="0"/>
      <dgm:spPr/>
      <dgm:t>
        <a:bodyPr/>
        <a:lstStyle/>
        <a:p>
          <a:endParaRPr lang="fr-CH"/>
        </a:p>
      </dgm:t>
    </dgm:pt>
    <dgm:pt modelId="{32DA7DE2-15D1-404D-A2F9-3835F239F164}" type="pres">
      <dgm:prSet presAssocID="{7225F445-201A-4849-8B67-CD4AB05023AE}" presName="sibSpaceThree" presStyleCnt="0"/>
      <dgm:spPr/>
      <dgm:t>
        <a:bodyPr/>
        <a:lstStyle/>
        <a:p>
          <a:endParaRPr lang="fr-CH"/>
        </a:p>
      </dgm:t>
    </dgm:pt>
    <dgm:pt modelId="{2CC877D2-CE1F-4014-912B-DD65138E3D69}" type="pres">
      <dgm:prSet presAssocID="{6D8FD7E8-7460-4EC1-8ADB-223C2870C349}" presName="vertThree" presStyleCnt="0"/>
      <dgm:spPr/>
      <dgm:t>
        <a:bodyPr/>
        <a:lstStyle/>
        <a:p>
          <a:endParaRPr lang="fr-CH"/>
        </a:p>
      </dgm:t>
    </dgm:pt>
    <dgm:pt modelId="{B1AD3F33-7E18-4F84-8614-379B737AA3E0}" type="pres">
      <dgm:prSet presAssocID="{6D8FD7E8-7460-4EC1-8ADB-223C2870C349}" presName="txThree" presStyleLbl="node3" presStyleIdx="6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A7A19AF-D4DC-4815-BA2C-DC34509055FE}" type="pres">
      <dgm:prSet presAssocID="{6D8FD7E8-7460-4EC1-8ADB-223C2870C349}" presName="horzThree" presStyleCnt="0"/>
      <dgm:spPr/>
      <dgm:t>
        <a:bodyPr/>
        <a:lstStyle/>
        <a:p>
          <a:endParaRPr lang="fr-CH"/>
        </a:p>
      </dgm:t>
    </dgm:pt>
    <dgm:pt modelId="{F0CD7BB7-4592-4618-93FE-A7624394C7A2}" type="pres">
      <dgm:prSet presAssocID="{36185F34-6D2B-41A8-9E00-31924C962734}" presName="sibSpaceThree" presStyleCnt="0"/>
      <dgm:spPr/>
      <dgm:t>
        <a:bodyPr/>
        <a:lstStyle/>
        <a:p>
          <a:endParaRPr lang="fr-CH"/>
        </a:p>
      </dgm:t>
    </dgm:pt>
    <dgm:pt modelId="{00B47E28-8554-4662-A490-6F1ADD4411A8}" type="pres">
      <dgm:prSet presAssocID="{5E771EA7-FA58-444A-B9B1-98DB5135B2C4}" presName="vertThree" presStyleCnt="0"/>
      <dgm:spPr/>
      <dgm:t>
        <a:bodyPr/>
        <a:lstStyle/>
        <a:p>
          <a:endParaRPr lang="fr-CH"/>
        </a:p>
      </dgm:t>
    </dgm:pt>
    <dgm:pt modelId="{069CF1D4-7378-4547-AB27-A9BB21C59D43}" type="pres">
      <dgm:prSet presAssocID="{5E771EA7-FA58-444A-B9B1-98DB5135B2C4}" presName="txThree" presStyleLbl="node3" presStyleIdx="7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5CC5B73-58F5-4B55-A47E-0C00CEFF3E6A}" type="pres">
      <dgm:prSet presAssocID="{5E771EA7-FA58-444A-B9B1-98DB5135B2C4}" presName="horzThree" presStyleCnt="0"/>
      <dgm:spPr/>
      <dgm:t>
        <a:bodyPr/>
        <a:lstStyle/>
        <a:p>
          <a:endParaRPr lang="fr-CH"/>
        </a:p>
      </dgm:t>
    </dgm:pt>
    <dgm:pt modelId="{2363DA12-5C71-4069-B9A1-42CD6D48B06D}" type="pres">
      <dgm:prSet presAssocID="{F6ECB62E-9880-4630-B914-FB48C6FF1D54}" presName="sibSpaceThree" presStyleCnt="0"/>
      <dgm:spPr/>
      <dgm:t>
        <a:bodyPr/>
        <a:lstStyle/>
        <a:p>
          <a:endParaRPr lang="fr-CH"/>
        </a:p>
      </dgm:t>
    </dgm:pt>
    <dgm:pt modelId="{2FE8FED2-5D10-4F66-95A0-E72B8EE3883F}" type="pres">
      <dgm:prSet presAssocID="{46DB9674-2B20-4D66-B6F0-1B37ADB14A76}" presName="vertThree" presStyleCnt="0"/>
      <dgm:spPr/>
      <dgm:t>
        <a:bodyPr/>
        <a:lstStyle/>
        <a:p>
          <a:endParaRPr lang="fr-CH"/>
        </a:p>
      </dgm:t>
    </dgm:pt>
    <dgm:pt modelId="{517F76A3-C4B7-4D11-9F4F-8BFD58D8A857}" type="pres">
      <dgm:prSet presAssocID="{46DB9674-2B20-4D66-B6F0-1B37ADB14A76}" presName="txThree" presStyleLbl="node3" presStyleIdx="8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D31D13C-6C62-43AB-884F-08CDF6CA61E3}" type="pres">
      <dgm:prSet presAssocID="{46DB9674-2B20-4D66-B6F0-1B37ADB14A76}" presName="horzThree" presStyleCnt="0"/>
      <dgm:spPr/>
      <dgm:t>
        <a:bodyPr/>
        <a:lstStyle/>
        <a:p>
          <a:endParaRPr lang="fr-CH"/>
        </a:p>
      </dgm:t>
    </dgm:pt>
    <dgm:pt modelId="{78608B3A-0077-43B1-A3ED-27A3B2E9FCFC}" type="pres">
      <dgm:prSet presAssocID="{660419D5-03A8-42A0-B2D2-932467F2975E}" presName="sibSpaceThree" presStyleCnt="0"/>
      <dgm:spPr/>
      <dgm:t>
        <a:bodyPr/>
        <a:lstStyle/>
        <a:p>
          <a:endParaRPr lang="fr-CH"/>
        </a:p>
      </dgm:t>
    </dgm:pt>
    <dgm:pt modelId="{C7FE692A-6D7F-4B0E-8DBB-5ECDD6AC3491}" type="pres">
      <dgm:prSet presAssocID="{F9111DA1-D54B-4240-8221-B4825F1CD472}" presName="vertThree" presStyleCnt="0"/>
      <dgm:spPr/>
      <dgm:t>
        <a:bodyPr/>
        <a:lstStyle/>
        <a:p>
          <a:endParaRPr lang="fr-CH"/>
        </a:p>
      </dgm:t>
    </dgm:pt>
    <dgm:pt modelId="{4013D418-E218-4862-AC7A-11A9CD6E3423}" type="pres">
      <dgm:prSet presAssocID="{F9111DA1-D54B-4240-8221-B4825F1CD472}" presName="txThree" presStyleLbl="node3" presStyleIdx="9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5B24EA9-0CB6-47D0-8C6B-9E5253D68043}" type="pres">
      <dgm:prSet presAssocID="{F9111DA1-D54B-4240-8221-B4825F1CD472}" presName="horzThree" presStyleCnt="0"/>
      <dgm:spPr/>
      <dgm:t>
        <a:bodyPr/>
        <a:lstStyle/>
        <a:p>
          <a:endParaRPr lang="fr-CH"/>
        </a:p>
      </dgm:t>
    </dgm:pt>
    <dgm:pt modelId="{99E9E951-FC50-4CB9-81C8-F6079544624F}" type="pres">
      <dgm:prSet presAssocID="{AEB2FC0E-1B59-44AF-899D-C87D5E008BF2}" presName="sibSpaceTwo" presStyleCnt="0"/>
      <dgm:spPr/>
      <dgm:t>
        <a:bodyPr/>
        <a:lstStyle/>
        <a:p>
          <a:endParaRPr lang="fr-CH"/>
        </a:p>
      </dgm:t>
    </dgm:pt>
    <dgm:pt modelId="{186A7DA7-9524-4EBA-B8DD-1B440200A976}" type="pres">
      <dgm:prSet presAssocID="{BBB81CF7-2179-4551-B2F3-B3BC4C1B118D}" presName="vertTwo" presStyleCnt="0"/>
      <dgm:spPr/>
      <dgm:t>
        <a:bodyPr/>
        <a:lstStyle/>
        <a:p>
          <a:endParaRPr lang="fr-CH"/>
        </a:p>
      </dgm:t>
    </dgm:pt>
    <dgm:pt modelId="{21E0CBA1-23AF-41C8-AA37-2DDCB2BFC4B5}" type="pres">
      <dgm:prSet presAssocID="{BBB81CF7-2179-4551-B2F3-B3BC4C1B118D}" presName="txTwo" presStyleLbl="node2" presStyleIdx="4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5998648-A163-44A9-806B-4E0A2E1058D3}" type="pres">
      <dgm:prSet presAssocID="{BBB81CF7-2179-4551-B2F3-B3BC4C1B118D}" presName="parTransTwo" presStyleCnt="0"/>
      <dgm:spPr/>
      <dgm:t>
        <a:bodyPr/>
        <a:lstStyle/>
        <a:p>
          <a:endParaRPr lang="fr-CH"/>
        </a:p>
      </dgm:t>
    </dgm:pt>
    <dgm:pt modelId="{65869A75-C76F-40E2-B0FD-E76CCF89E4B8}" type="pres">
      <dgm:prSet presAssocID="{BBB81CF7-2179-4551-B2F3-B3BC4C1B118D}" presName="horzTwo" presStyleCnt="0"/>
      <dgm:spPr/>
      <dgm:t>
        <a:bodyPr/>
        <a:lstStyle/>
        <a:p>
          <a:endParaRPr lang="fr-CH"/>
        </a:p>
      </dgm:t>
    </dgm:pt>
    <dgm:pt modelId="{8AEC489D-AD55-4286-B7B6-A273A1F2686C}" type="pres">
      <dgm:prSet presAssocID="{07C8AD72-52AA-4D0E-B8D8-A9685F366DB2}" presName="vertThree" presStyleCnt="0"/>
      <dgm:spPr/>
      <dgm:t>
        <a:bodyPr/>
        <a:lstStyle/>
        <a:p>
          <a:endParaRPr lang="fr-CH"/>
        </a:p>
      </dgm:t>
    </dgm:pt>
    <dgm:pt modelId="{59CFD873-436B-47E8-A4FD-F9F48E4E851B}" type="pres">
      <dgm:prSet presAssocID="{07C8AD72-52AA-4D0E-B8D8-A9685F366DB2}" presName="txThree" presStyleLbl="node3" presStyleIdx="10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ED3FA87E-ACA2-49EA-B0FE-AB42D347B8E3}" type="pres">
      <dgm:prSet presAssocID="{07C8AD72-52AA-4D0E-B8D8-A9685F366DB2}" presName="horzThree" presStyleCnt="0"/>
      <dgm:spPr/>
      <dgm:t>
        <a:bodyPr/>
        <a:lstStyle/>
        <a:p>
          <a:endParaRPr lang="fr-CH"/>
        </a:p>
      </dgm:t>
    </dgm:pt>
    <dgm:pt modelId="{EF4BE8B4-E310-415B-AC27-3701F9DBE3E7}" type="pres">
      <dgm:prSet presAssocID="{A8A21673-8DCE-4EDB-8CF9-44C39FD934E4}" presName="sibSpaceThree" presStyleCnt="0"/>
      <dgm:spPr/>
      <dgm:t>
        <a:bodyPr/>
        <a:lstStyle/>
        <a:p>
          <a:endParaRPr lang="fr-CH"/>
        </a:p>
      </dgm:t>
    </dgm:pt>
    <dgm:pt modelId="{A31DB3AD-356B-4080-90E3-2A1033F05692}" type="pres">
      <dgm:prSet presAssocID="{03BBA83B-319C-4A4E-B68F-D81A4461021D}" presName="vertThree" presStyleCnt="0"/>
      <dgm:spPr/>
      <dgm:t>
        <a:bodyPr/>
        <a:lstStyle/>
        <a:p>
          <a:endParaRPr lang="fr-CH"/>
        </a:p>
      </dgm:t>
    </dgm:pt>
    <dgm:pt modelId="{19ED2D56-F7E6-43E4-9477-0A5E667DEAD5}" type="pres">
      <dgm:prSet presAssocID="{03BBA83B-319C-4A4E-B68F-D81A4461021D}" presName="txThree" presStyleLbl="node3" presStyleIdx="11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907A5B4-9B6B-459F-9ABF-C452FA61E0E8}" type="pres">
      <dgm:prSet presAssocID="{03BBA83B-319C-4A4E-B68F-D81A4461021D}" presName="horzThree" presStyleCnt="0"/>
      <dgm:spPr/>
      <dgm:t>
        <a:bodyPr/>
        <a:lstStyle/>
        <a:p>
          <a:endParaRPr lang="fr-CH"/>
        </a:p>
      </dgm:t>
    </dgm:pt>
    <dgm:pt modelId="{5CCD277E-5F5B-4BC0-9DE5-5DE58136E3B1}" type="pres">
      <dgm:prSet presAssocID="{5099376D-5727-4B0F-ADE3-BA1103132765}" presName="sibSpaceThree" presStyleCnt="0"/>
      <dgm:spPr/>
      <dgm:t>
        <a:bodyPr/>
        <a:lstStyle/>
        <a:p>
          <a:endParaRPr lang="fr-CH"/>
        </a:p>
      </dgm:t>
    </dgm:pt>
    <dgm:pt modelId="{39646BAE-81DE-4B3E-813B-46BF4B73507B}" type="pres">
      <dgm:prSet presAssocID="{1F7CCF90-58E1-4380-A415-B2911A30E072}" presName="vertThree" presStyleCnt="0"/>
      <dgm:spPr/>
      <dgm:t>
        <a:bodyPr/>
        <a:lstStyle/>
        <a:p>
          <a:endParaRPr lang="fr-CH"/>
        </a:p>
      </dgm:t>
    </dgm:pt>
    <dgm:pt modelId="{00E4DE85-445A-444D-9249-B0ED5927BE80}" type="pres">
      <dgm:prSet presAssocID="{1F7CCF90-58E1-4380-A415-B2911A30E072}" presName="txThree" presStyleLbl="node3" presStyleIdx="12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EC00014-943B-44D6-B272-ABD977A89A7D}" type="pres">
      <dgm:prSet presAssocID="{1F7CCF90-58E1-4380-A415-B2911A30E072}" presName="horzThree" presStyleCnt="0"/>
      <dgm:spPr/>
      <dgm:t>
        <a:bodyPr/>
        <a:lstStyle/>
        <a:p>
          <a:endParaRPr lang="fr-CH"/>
        </a:p>
      </dgm:t>
    </dgm:pt>
    <dgm:pt modelId="{0A831B8D-1FD5-44A2-A239-4629463981C4}" type="pres">
      <dgm:prSet presAssocID="{87C98836-5B09-40B8-A366-69A4FE95843A}" presName="sibSpaceThree" presStyleCnt="0"/>
      <dgm:spPr/>
      <dgm:t>
        <a:bodyPr/>
        <a:lstStyle/>
        <a:p>
          <a:endParaRPr lang="fr-CH"/>
        </a:p>
      </dgm:t>
    </dgm:pt>
    <dgm:pt modelId="{33432D3A-E514-48C7-A846-E120CA5F5FF7}" type="pres">
      <dgm:prSet presAssocID="{F3E8C0B6-AE48-46E5-B6C9-CC19CAE45BD1}" presName="vertThree" presStyleCnt="0"/>
      <dgm:spPr/>
      <dgm:t>
        <a:bodyPr/>
        <a:lstStyle/>
        <a:p>
          <a:endParaRPr lang="fr-CH"/>
        </a:p>
      </dgm:t>
    </dgm:pt>
    <dgm:pt modelId="{99193D71-42E3-4CB5-83C8-40556CAB950A}" type="pres">
      <dgm:prSet presAssocID="{F3E8C0B6-AE48-46E5-B6C9-CC19CAE45BD1}" presName="txThree" presStyleLbl="node3" presStyleIdx="13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F73D6B9-9AE9-4904-9265-993072F36D9F}" type="pres">
      <dgm:prSet presAssocID="{F3E8C0B6-AE48-46E5-B6C9-CC19CAE45BD1}" presName="horzThree" presStyleCnt="0"/>
      <dgm:spPr/>
      <dgm:t>
        <a:bodyPr/>
        <a:lstStyle/>
        <a:p>
          <a:endParaRPr lang="fr-CH"/>
        </a:p>
      </dgm:t>
    </dgm:pt>
    <dgm:pt modelId="{6D58CE9B-85F2-443E-9801-8EA3AA61D527}" type="pres">
      <dgm:prSet presAssocID="{8B4F60E2-886E-4D70-9BEB-DF88FABEBB48}" presName="sibSpaceThree" presStyleCnt="0"/>
      <dgm:spPr/>
      <dgm:t>
        <a:bodyPr/>
        <a:lstStyle/>
        <a:p>
          <a:endParaRPr lang="fr-CH"/>
        </a:p>
      </dgm:t>
    </dgm:pt>
    <dgm:pt modelId="{51C5E9F9-4F05-47A1-A247-84459E9ACB86}" type="pres">
      <dgm:prSet presAssocID="{C8C0738D-3C14-4DC6-A940-475678734A6F}" presName="vertThree" presStyleCnt="0"/>
      <dgm:spPr/>
      <dgm:t>
        <a:bodyPr/>
        <a:lstStyle/>
        <a:p>
          <a:endParaRPr lang="fr-CH"/>
        </a:p>
      </dgm:t>
    </dgm:pt>
    <dgm:pt modelId="{872E3BB2-DF26-4C6F-B4FC-4CBFC6BED65C}" type="pres">
      <dgm:prSet presAssocID="{C8C0738D-3C14-4DC6-A940-475678734A6F}" presName="txThree" presStyleLbl="node3" presStyleIdx="14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9642C8BF-216C-4BB7-90D0-62E956CA280E}" type="pres">
      <dgm:prSet presAssocID="{C8C0738D-3C14-4DC6-A940-475678734A6F}" presName="horzThree" presStyleCnt="0"/>
      <dgm:spPr/>
      <dgm:t>
        <a:bodyPr/>
        <a:lstStyle/>
        <a:p>
          <a:endParaRPr lang="fr-CH"/>
        </a:p>
      </dgm:t>
    </dgm:pt>
    <dgm:pt modelId="{A58B9969-73DC-40CC-B580-EE7C3433B12B}" type="pres">
      <dgm:prSet presAssocID="{742AC25D-8F18-41A3-A892-39DF21DD33A8}" presName="sibSpaceTwo" presStyleCnt="0"/>
      <dgm:spPr/>
      <dgm:t>
        <a:bodyPr/>
        <a:lstStyle/>
        <a:p>
          <a:endParaRPr lang="fr-CH"/>
        </a:p>
      </dgm:t>
    </dgm:pt>
    <dgm:pt modelId="{C131E5CB-043A-41C6-BCEB-EA73791E5C0F}" type="pres">
      <dgm:prSet presAssocID="{1DF54A42-6B21-497C-95AD-E903CA8ED56D}" presName="vertTwo" presStyleCnt="0"/>
      <dgm:spPr/>
      <dgm:t>
        <a:bodyPr/>
        <a:lstStyle/>
        <a:p>
          <a:endParaRPr lang="fr-CH"/>
        </a:p>
      </dgm:t>
    </dgm:pt>
    <dgm:pt modelId="{98DD3910-F9C4-4266-B674-E497112ED015}" type="pres">
      <dgm:prSet presAssocID="{1DF54A42-6B21-497C-95AD-E903CA8ED56D}" presName="txTwo" presStyleLbl="node2" presStyleIdx="5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22B3748-1A1F-424E-BB95-56840F507FE6}" type="pres">
      <dgm:prSet presAssocID="{1DF54A42-6B21-497C-95AD-E903CA8ED56D}" presName="parTransTwo" presStyleCnt="0"/>
      <dgm:spPr/>
      <dgm:t>
        <a:bodyPr/>
        <a:lstStyle/>
        <a:p>
          <a:endParaRPr lang="fr-CH"/>
        </a:p>
      </dgm:t>
    </dgm:pt>
    <dgm:pt modelId="{1EA9FA92-7082-45B2-9310-7F543FD24E95}" type="pres">
      <dgm:prSet presAssocID="{1DF54A42-6B21-497C-95AD-E903CA8ED56D}" presName="horzTwo" presStyleCnt="0"/>
      <dgm:spPr/>
      <dgm:t>
        <a:bodyPr/>
        <a:lstStyle/>
        <a:p>
          <a:endParaRPr lang="fr-CH"/>
        </a:p>
      </dgm:t>
    </dgm:pt>
    <dgm:pt modelId="{95ACD3F3-EDA1-42D6-AB6F-EE3866C83244}" type="pres">
      <dgm:prSet presAssocID="{539544ED-1387-4EA5-A832-11AA1545BD20}" presName="vertThree" presStyleCnt="0"/>
      <dgm:spPr/>
      <dgm:t>
        <a:bodyPr/>
        <a:lstStyle/>
        <a:p>
          <a:endParaRPr lang="fr-CH"/>
        </a:p>
      </dgm:t>
    </dgm:pt>
    <dgm:pt modelId="{84B14206-1F92-40C4-AAB6-05FBE6CAC6AF}" type="pres">
      <dgm:prSet presAssocID="{539544ED-1387-4EA5-A832-11AA1545BD20}" presName="txThree" presStyleLbl="node3" presStyleIdx="15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6C0F39C-3AC3-42C6-93AE-9820BC7C6089}" type="pres">
      <dgm:prSet presAssocID="{539544ED-1387-4EA5-A832-11AA1545BD20}" presName="horzThree" presStyleCnt="0"/>
      <dgm:spPr/>
      <dgm:t>
        <a:bodyPr/>
        <a:lstStyle/>
        <a:p>
          <a:endParaRPr lang="fr-CH"/>
        </a:p>
      </dgm:t>
    </dgm:pt>
    <dgm:pt modelId="{644B944B-23C6-4BF6-93B5-BF4DB97BD8DD}" type="pres">
      <dgm:prSet presAssocID="{219EDDA2-8B0D-47EB-B69D-DA5DE2257F84}" presName="sibSpaceThree" presStyleCnt="0"/>
      <dgm:spPr/>
      <dgm:t>
        <a:bodyPr/>
        <a:lstStyle/>
        <a:p>
          <a:endParaRPr lang="fr-CH"/>
        </a:p>
      </dgm:t>
    </dgm:pt>
    <dgm:pt modelId="{6F151A06-3B1D-4D75-8C25-7F4F5D933195}" type="pres">
      <dgm:prSet presAssocID="{9F642D13-FE42-41AD-9F83-F28FD636DB2B}" presName="vertThree" presStyleCnt="0"/>
      <dgm:spPr/>
      <dgm:t>
        <a:bodyPr/>
        <a:lstStyle/>
        <a:p>
          <a:endParaRPr lang="fr-CH"/>
        </a:p>
      </dgm:t>
    </dgm:pt>
    <dgm:pt modelId="{EFB39214-7B8F-4817-959B-5D3A40AC1F2C}" type="pres">
      <dgm:prSet presAssocID="{9F642D13-FE42-41AD-9F83-F28FD636DB2B}" presName="txThree" presStyleLbl="node3" presStyleIdx="16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91DFAA4-2B16-4C46-9934-57282802B342}" type="pres">
      <dgm:prSet presAssocID="{9F642D13-FE42-41AD-9F83-F28FD636DB2B}" presName="horzThree" presStyleCnt="0"/>
      <dgm:spPr/>
      <dgm:t>
        <a:bodyPr/>
        <a:lstStyle/>
        <a:p>
          <a:endParaRPr lang="fr-CH"/>
        </a:p>
      </dgm:t>
    </dgm:pt>
    <dgm:pt modelId="{90252168-2957-4D15-8C68-DE6FCEEDF8A3}" type="pres">
      <dgm:prSet presAssocID="{27984431-83D6-4373-A4B2-03489D0B1254}" presName="sibSpaceThree" presStyleCnt="0"/>
      <dgm:spPr/>
      <dgm:t>
        <a:bodyPr/>
        <a:lstStyle/>
        <a:p>
          <a:endParaRPr lang="fr-CH"/>
        </a:p>
      </dgm:t>
    </dgm:pt>
    <dgm:pt modelId="{29F4CA83-CD4E-4B60-A715-AB4282CD6B5E}" type="pres">
      <dgm:prSet presAssocID="{6D2433F6-4B69-4220-9DD9-1824E4A9E6B3}" presName="vertThree" presStyleCnt="0"/>
      <dgm:spPr/>
      <dgm:t>
        <a:bodyPr/>
        <a:lstStyle/>
        <a:p>
          <a:endParaRPr lang="fr-CH"/>
        </a:p>
      </dgm:t>
    </dgm:pt>
    <dgm:pt modelId="{EBD6A3B8-1353-40B5-A286-0A5C0FF8F8B4}" type="pres">
      <dgm:prSet presAssocID="{6D2433F6-4B69-4220-9DD9-1824E4A9E6B3}" presName="txThree" presStyleLbl="node3" presStyleIdx="17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D07BC94-69F7-4559-A998-E9CC9D26A865}" type="pres">
      <dgm:prSet presAssocID="{6D2433F6-4B69-4220-9DD9-1824E4A9E6B3}" presName="horzThree" presStyleCnt="0"/>
      <dgm:spPr/>
      <dgm:t>
        <a:bodyPr/>
        <a:lstStyle/>
        <a:p>
          <a:endParaRPr lang="fr-CH"/>
        </a:p>
      </dgm:t>
    </dgm:pt>
    <dgm:pt modelId="{10BB5B13-C253-409B-8B4F-65BCD0071823}" type="pres">
      <dgm:prSet presAssocID="{BF5DFF76-A77A-43AF-BCBD-CD1F559446FB}" presName="sibSpaceThree" presStyleCnt="0"/>
      <dgm:spPr/>
      <dgm:t>
        <a:bodyPr/>
        <a:lstStyle/>
        <a:p>
          <a:endParaRPr lang="fr-CH"/>
        </a:p>
      </dgm:t>
    </dgm:pt>
    <dgm:pt modelId="{FE25D4E5-EACA-4DBE-A656-502987F897CA}" type="pres">
      <dgm:prSet presAssocID="{58F31A8F-752D-4442-A0C7-1F95FE8803CF}" presName="vertThree" presStyleCnt="0"/>
      <dgm:spPr/>
      <dgm:t>
        <a:bodyPr/>
        <a:lstStyle/>
        <a:p>
          <a:endParaRPr lang="fr-CH"/>
        </a:p>
      </dgm:t>
    </dgm:pt>
    <dgm:pt modelId="{8B63A86D-3B73-47E8-B5D4-00D44E791E81}" type="pres">
      <dgm:prSet presAssocID="{58F31A8F-752D-4442-A0C7-1F95FE8803CF}" presName="txThree" presStyleLbl="node3" presStyleIdx="18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8DC459F-2177-47BF-9A5C-6A82F92364F4}" type="pres">
      <dgm:prSet presAssocID="{58F31A8F-752D-4442-A0C7-1F95FE8803CF}" presName="horzThree" presStyleCnt="0"/>
      <dgm:spPr/>
      <dgm:t>
        <a:bodyPr/>
        <a:lstStyle/>
        <a:p>
          <a:endParaRPr lang="fr-CH"/>
        </a:p>
      </dgm:t>
    </dgm:pt>
    <dgm:pt modelId="{CCEF7108-C001-427A-A175-B0B0472605B8}" type="pres">
      <dgm:prSet presAssocID="{3C43D44F-D7E6-44FB-A158-56D4BF9A3734}" presName="sibSpaceThree" presStyleCnt="0"/>
      <dgm:spPr/>
      <dgm:t>
        <a:bodyPr/>
        <a:lstStyle/>
        <a:p>
          <a:endParaRPr lang="fr-CH"/>
        </a:p>
      </dgm:t>
    </dgm:pt>
    <dgm:pt modelId="{8ED659FC-8F6E-472F-86D0-ED15B94DB10C}" type="pres">
      <dgm:prSet presAssocID="{3C9DFB99-DCCF-485C-BD8E-AD7D097447BF}" presName="vertThree" presStyleCnt="0"/>
      <dgm:spPr/>
      <dgm:t>
        <a:bodyPr/>
        <a:lstStyle/>
        <a:p>
          <a:endParaRPr lang="fr-CH"/>
        </a:p>
      </dgm:t>
    </dgm:pt>
    <dgm:pt modelId="{212A1099-4C9B-4ED2-BE0E-C3C8EE6540E2}" type="pres">
      <dgm:prSet presAssocID="{3C9DFB99-DCCF-485C-BD8E-AD7D097447BF}" presName="txThree" presStyleLbl="node3" presStyleIdx="19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035509F-C9C4-4444-AA15-BB8062ABC7F4}" type="pres">
      <dgm:prSet presAssocID="{3C9DFB99-DCCF-485C-BD8E-AD7D097447BF}" presName="horzThree" presStyleCnt="0"/>
      <dgm:spPr/>
      <dgm:t>
        <a:bodyPr/>
        <a:lstStyle/>
        <a:p>
          <a:endParaRPr lang="fr-CH"/>
        </a:p>
      </dgm:t>
    </dgm:pt>
    <dgm:pt modelId="{3B77F22B-F716-42F2-880D-8118A47622BF}" type="pres">
      <dgm:prSet presAssocID="{5E056F03-367E-4E58-A91C-CBFE1328AF61}" presName="sibSpaceThree" presStyleCnt="0"/>
      <dgm:spPr/>
      <dgm:t>
        <a:bodyPr/>
        <a:lstStyle/>
        <a:p>
          <a:endParaRPr lang="fr-CH"/>
        </a:p>
      </dgm:t>
    </dgm:pt>
    <dgm:pt modelId="{09C4AA9F-8CD1-4D59-88E0-AC77CA8505E7}" type="pres">
      <dgm:prSet presAssocID="{D27616BE-524F-4741-83D9-36820F710E52}" presName="vertThree" presStyleCnt="0"/>
      <dgm:spPr/>
      <dgm:t>
        <a:bodyPr/>
        <a:lstStyle/>
        <a:p>
          <a:endParaRPr lang="fr-CH"/>
        </a:p>
      </dgm:t>
    </dgm:pt>
    <dgm:pt modelId="{AD09ED92-D4ED-4AE3-B659-5DA313B15356}" type="pres">
      <dgm:prSet presAssocID="{D27616BE-524F-4741-83D9-36820F710E52}" presName="txThree" presStyleLbl="node3" presStyleIdx="20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CCBB49A2-8176-49BA-958C-F3488BCD409C}" type="pres">
      <dgm:prSet presAssocID="{D27616BE-524F-4741-83D9-36820F710E52}" presName="horzThree" presStyleCnt="0"/>
      <dgm:spPr/>
      <dgm:t>
        <a:bodyPr/>
        <a:lstStyle/>
        <a:p>
          <a:endParaRPr lang="fr-CH"/>
        </a:p>
      </dgm:t>
    </dgm:pt>
    <dgm:pt modelId="{246B7F18-AB9D-472B-A4C3-39B0E0B37334}" type="pres">
      <dgm:prSet presAssocID="{32184248-ADB8-4BBB-9DD5-6108F679AE8E}" presName="sibSpaceThree" presStyleCnt="0"/>
      <dgm:spPr/>
      <dgm:t>
        <a:bodyPr/>
        <a:lstStyle/>
        <a:p>
          <a:endParaRPr lang="fr-CH"/>
        </a:p>
      </dgm:t>
    </dgm:pt>
    <dgm:pt modelId="{2C02C21D-C2CF-4F05-96E2-2F0EEDD7FE32}" type="pres">
      <dgm:prSet presAssocID="{C3DC1E5E-8502-4162-AD34-429F04AF08A5}" presName="vertThree" presStyleCnt="0"/>
      <dgm:spPr/>
      <dgm:t>
        <a:bodyPr/>
        <a:lstStyle/>
        <a:p>
          <a:endParaRPr lang="fr-CH"/>
        </a:p>
      </dgm:t>
    </dgm:pt>
    <dgm:pt modelId="{C0AC3AE8-3815-41B2-9301-C082E253073E}" type="pres">
      <dgm:prSet presAssocID="{C3DC1E5E-8502-4162-AD34-429F04AF08A5}" presName="txThree" presStyleLbl="node3" presStyleIdx="21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26EBA98-C04A-47FB-809E-CBF2DF563D56}" type="pres">
      <dgm:prSet presAssocID="{C3DC1E5E-8502-4162-AD34-429F04AF08A5}" presName="horzThree" presStyleCnt="0"/>
      <dgm:spPr/>
      <dgm:t>
        <a:bodyPr/>
        <a:lstStyle/>
        <a:p>
          <a:endParaRPr lang="fr-CH"/>
        </a:p>
      </dgm:t>
    </dgm:pt>
    <dgm:pt modelId="{B3F11CDF-7044-4E3D-A9AF-FD07E369AB0C}" type="pres">
      <dgm:prSet presAssocID="{1E3975FA-469E-4CCF-AE5B-5C8339886641}" presName="sibSpaceThree" presStyleCnt="0"/>
      <dgm:spPr/>
      <dgm:t>
        <a:bodyPr/>
        <a:lstStyle/>
        <a:p>
          <a:endParaRPr lang="fr-CH"/>
        </a:p>
      </dgm:t>
    </dgm:pt>
    <dgm:pt modelId="{DEA4EA6A-5032-49A4-B231-837C97BB98CD}" type="pres">
      <dgm:prSet presAssocID="{95CCBE3A-571B-4B48-9B29-440EBD2C5B49}" presName="vertThree" presStyleCnt="0"/>
      <dgm:spPr/>
      <dgm:t>
        <a:bodyPr/>
        <a:lstStyle/>
        <a:p>
          <a:endParaRPr lang="fr-CH"/>
        </a:p>
      </dgm:t>
    </dgm:pt>
    <dgm:pt modelId="{3412F0E7-7C2E-4D8E-87F9-DAE794465340}" type="pres">
      <dgm:prSet presAssocID="{95CCBE3A-571B-4B48-9B29-440EBD2C5B49}" presName="txThree" presStyleLbl="node3" presStyleIdx="22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BBCF992-6752-4178-A974-9D869E3732CB}" type="pres">
      <dgm:prSet presAssocID="{95CCBE3A-571B-4B48-9B29-440EBD2C5B49}" presName="horzThree" presStyleCnt="0"/>
      <dgm:spPr/>
      <dgm:t>
        <a:bodyPr/>
        <a:lstStyle/>
        <a:p>
          <a:endParaRPr lang="fr-CH"/>
        </a:p>
      </dgm:t>
    </dgm:pt>
    <dgm:pt modelId="{8BA00402-D3AA-43D1-B252-17D1ADA550D0}" type="pres">
      <dgm:prSet presAssocID="{60637F50-A8C2-4963-9775-25A90DE67F6B}" presName="sibSpaceThree" presStyleCnt="0"/>
      <dgm:spPr/>
      <dgm:t>
        <a:bodyPr/>
        <a:lstStyle/>
        <a:p>
          <a:endParaRPr lang="fr-CH"/>
        </a:p>
      </dgm:t>
    </dgm:pt>
    <dgm:pt modelId="{74B091E5-B06F-4CF4-9408-FDC28A7DAFC0}" type="pres">
      <dgm:prSet presAssocID="{F2417F5E-E700-4E67-B39D-EF90FE915668}" presName="vertThree" presStyleCnt="0"/>
      <dgm:spPr/>
      <dgm:t>
        <a:bodyPr/>
        <a:lstStyle/>
        <a:p>
          <a:endParaRPr lang="fr-CH"/>
        </a:p>
      </dgm:t>
    </dgm:pt>
    <dgm:pt modelId="{2A86C03F-D7FB-4A1C-9C14-E075E72E834A}" type="pres">
      <dgm:prSet presAssocID="{F2417F5E-E700-4E67-B39D-EF90FE915668}" presName="txThree" presStyleLbl="node3" presStyleIdx="23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496E021-77F1-4253-AB54-F8EDC0412552}" type="pres">
      <dgm:prSet presAssocID="{F2417F5E-E700-4E67-B39D-EF90FE915668}" presName="horzThree" presStyleCnt="0"/>
      <dgm:spPr/>
      <dgm:t>
        <a:bodyPr/>
        <a:lstStyle/>
        <a:p>
          <a:endParaRPr lang="fr-CH"/>
        </a:p>
      </dgm:t>
    </dgm:pt>
    <dgm:pt modelId="{54EB5299-BEFB-4A62-B877-B8E9F07D0699}" type="pres">
      <dgm:prSet presAssocID="{51C37966-339F-455A-AF6E-E3813966D27F}" presName="sibSpaceTwo" presStyleCnt="0"/>
      <dgm:spPr/>
      <dgm:t>
        <a:bodyPr/>
        <a:lstStyle/>
        <a:p>
          <a:endParaRPr lang="fr-CH"/>
        </a:p>
      </dgm:t>
    </dgm:pt>
    <dgm:pt modelId="{BAA824C9-0270-4A92-AA56-4D3D6E8AD54A}" type="pres">
      <dgm:prSet presAssocID="{C942CE57-271C-4065-A2E1-5CF19A56E67E}" presName="vertTwo" presStyleCnt="0"/>
      <dgm:spPr/>
      <dgm:t>
        <a:bodyPr/>
        <a:lstStyle/>
        <a:p>
          <a:endParaRPr lang="fr-CH"/>
        </a:p>
      </dgm:t>
    </dgm:pt>
    <dgm:pt modelId="{EAEC940D-93DD-4068-9E8D-89D952B96CF2}" type="pres">
      <dgm:prSet presAssocID="{C942CE57-271C-4065-A2E1-5CF19A56E67E}" presName="txTwo" presStyleLbl="node2" presStyleIdx="6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3D09ABD-0386-4EF7-A00E-B638E22222D8}" type="pres">
      <dgm:prSet presAssocID="{C942CE57-271C-4065-A2E1-5CF19A56E67E}" presName="parTransTwo" presStyleCnt="0"/>
      <dgm:spPr/>
      <dgm:t>
        <a:bodyPr/>
        <a:lstStyle/>
        <a:p>
          <a:endParaRPr lang="fr-CH"/>
        </a:p>
      </dgm:t>
    </dgm:pt>
    <dgm:pt modelId="{D1D2B913-5CB2-4DDA-A6D8-90DB1A455E44}" type="pres">
      <dgm:prSet presAssocID="{C942CE57-271C-4065-A2E1-5CF19A56E67E}" presName="horzTwo" presStyleCnt="0"/>
      <dgm:spPr/>
      <dgm:t>
        <a:bodyPr/>
        <a:lstStyle/>
        <a:p>
          <a:endParaRPr lang="fr-CH"/>
        </a:p>
      </dgm:t>
    </dgm:pt>
    <dgm:pt modelId="{1B1BFA3B-EA71-49F2-A19F-B412B814C673}" type="pres">
      <dgm:prSet presAssocID="{6CCB8FA2-0E30-4047-879C-BE77AFBA9948}" presName="vertThree" presStyleCnt="0"/>
      <dgm:spPr/>
      <dgm:t>
        <a:bodyPr/>
        <a:lstStyle/>
        <a:p>
          <a:endParaRPr lang="fr-CH"/>
        </a:p>
      </dgm:t>
    </dgm:pt>
    <dgm:pt modelId="{2087C1F9-E3FC-4744-915D-C55AA9008282}" type="pres">
      <dgm:prSet presAssocID="{6CCB8FA2-0E30-4047-879C-BE77AFBA9948}" presName="txThree" presStyleLbl="node3" presStyleIdx="24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311BAE7-5E95-407D-BE73-2EAA62045981}" type="pres">
      <dgm:prSet presAssocID="{6CCB8FA2-0E30-4047-879C-BE77AFBA9948}" presName="horzThree" presStyleCnt="0"/>
      <dgm:spPr/>
      <dgm:t>
        <a:bodyPr/>
        <a:lstStyle/>
        <a:p>
          <a:endParaRPr lang="fr-CH"/>
        </a:p>
      </dgm:t>
    </dgm:pt>
    <dgm:pt modelId="{1B3A0004-6058-436A-8094-45899077575F}" type="pres">
      <dgm:prSet presAssocID="{D5401667-9B11-4EF8-98EB-5D596460AB29}" presName="sibSpaceThree" presStyleCnt="0"/>
      <dgm:spPr/>
      <dgm:t>
        <a:bodyPr/>
        <a:lstStyle/>
        <a:p>
          <a:endParaRPr lang="fr-CH"/>
        </a:p>
      </dgm:t>
    </dgm:pt>
    <dgm:pt modelId="{1BFF002F-AD49-43D6-B510-221C6A45882A}" type="pres">
      <dgm:prSet presAssocID="{2700EC51-1410-40A2-821D-0A0FCBD9EB19}" presName="vertThree" presStyleCnt="0"/>
      <dgm:spPr/>
      <dgm:t>
        <a:bodyPr/>
        <a:lstStyle/>
        <a:p>
          <a:endParaRPr lang="fr-CH"/>
        </a:p>
      </dgm:t>
    </dgm:pt>
    <dgm:pt modelId="{5723A24B-8E71-4065-9C39-FC8FAB449123}" type="pres">
      <dgm:prSet presAssocID="{2700EC51-1410-40A2-821D-0A0FCBD9EB19}" presName="txThree" presStyleLbl="node3" presStyleIdx="25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8FD331A-208D-4952-B19D-82C406E413B7}" type="pres">
      <dgm:prSet presAssocID="{2700EC51-1410-40A2-821D-0A0FCBD9EB19}" presName="horzThree" presStyleCnt="0"/>
      <dgm:spPr/>
      <dgm:t>
        <a:bodyPr/>
        <a:lstStyle/>
        <a:p>
          <a:endParaRPr lang="fr-CH"/>
        </a:p>
      </dgm:t>
    </dgm:pt>
    <dgm:pt modelId="{3A6F1F69-6375-4117-A470-2910801C7354}" type="pres">
      <dgm:prSet presAssocID="{DAF8687E-798A-4146-8667-3A9C9F98E0EB}" presName="sibSpaceTwo" presStyleCnt="0"/>
      <dgm:spPr/>
      <dgm:t>
        <a:bodyPr/>
        <a:lstStyle/>
        <a:p>
          <a:endParaRPr lang="fr-CH"/>
        </a:p>
      </dgm:t>
    </dgm:pt>
    <dgm:pt modelId="{030B2D4C-B833-4940-9856-DEA0D0DAC995}" type="pres">
      <dgm:prSet presAssocID="{2B30BEBD-700A-4E1F-9BFB-B9CD4E2AC8D0}" presName="vertTwo" presStyleCnt="0"/>
      <dgm:spPr/>
      <dgm:t>
        <a:bodyPr/>
        <a:lstStyle/>
        <a:p>
          <a:endParaRPr lang="fr-CH"/>
        </a:p>
      </dgm:t>
    </dgm:pt>
    <dgm:pt modelId="{57E9F033-619D-4237-BCCB-5C02F0106369}" type="pres">
      <dgm:prSet presAssocID="{2B30BEBD-700A-4E1F-9BFB-B9CD4E2AC8D0}" presName="txTwo" presStyleLbl="node2" presStyleIdx="7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4750179-4DA1-4BD4-B80D-85F53759E322}" type="pres">
      <dgm:prSet presAssocID="{2B30BEBD-700A-4E1F-9BFB-B9CD4E2AC8D0}" presName="parTransTwo" presStyleCnt="0"/>
      <dgm:spPr/>
      <dgm:t>
        <a:bodyPr/>
        <a:lstStyle/>
        <a:p>
          <a:endParaRPr lang="fr-CH"/>
        </a:p>
      </dgm:t>
    </dgm:pt>
    <dgm:pt modelId="{1B6140CB-5BC8-43C8-859F-74A1C5EAA6E2}" type="pres">
      <dgm:prSet presAssocID="{2B30BEBD-700A-4E1F-9BFB-B9CD4E2AC8D0}" presName="horzTwo" presStyleCnt="0"/>
      <dgm:spPr/>
      <dgm:t>
        <a:bodyPr/>
        <a:lstStyle/>
        <a:p>
          <a:endParaRPr lang="fr-CH"/>
        </a:p>
      </dgm:t>
    </dgm:pt>
    <dgm:pt modelId="{6C478E21-5531-4E07-A03E-B1EEAD418626}" type="pres">
      <dgm:prSet presAssocID="{4B91A079-FCC6-4813-B1D9-EE215608BDD1}" presName="vertThree" presStyleCnt="0"/>
      <dgm:spPr/>
      <dgm:t>
        <a:bodyPr/>
        <a:lstStyle/>
        <a:p>
          <a:endParaRPr lang="fr-CH"/>
        </a:p>
      </dgm:t>
    </dgm:pt>
    <dgm:pt modelId="{D2F2205C-A3BD-4974-9436-2D4240566253}" type="pres">
      <dgm:prSet presAssocID="{4B91A079-FCC6-4813-B1D9-EE215608BDD1}" presName="txThree" presStyleLbl="node3" presStyleIdx="26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041FE0B4-CC75-48C3-A263-1B1B9286FC16}" type="pres">
      <dgm:prSet presAssocID="{4B91A079-FCC6-4813-B1D9-EE215608BDD1}" presName="horzThree" presStyleCnt="0"/>
      <dgm:spPr/>
      <dgm:t>
        <a:bodyPr/>
        <a:lstStyle/>
        <a:p>
          <a:endParaRPr lang="fr-CH"/>
        </a:p>
      </dgm:t>
    </dgm:pt>
    <dgm:pt modelId="{74D891D8-46E8-4D8A-AFDC-778C7371104B}" type="pres">
      <dgm:prSet presAssocID="{628BDB25-A9AC-4E03-ACB2-B6C166D1D7A8}" presName="sibSpaceThree" presStyleCnt="0"/>
      <dgm:spPr/>
      <dgm:t>
        <a:bodyPr/>
        <a:lstStyle/>
        <a:p>
          <a:endParaRPr lang="fr-CH"/>
        </a:p>
      </dgm:t>
    </dgm:pt>
    <dgm:pt modelId="{F8F580DD-BF49-4B27-81BE-38D4016644E7}" type="pres">
      <dgm:prSet presAssocID="{7C1B768C-B350-4EB3-A7C5-9763ADD2348D}" presName="vertThree" presStyleCnt="0"/>
      <dgm:spPr/>
      <dgm:t>
        <a:bodyPr/>
        <a:lstStyle/>
        <a:p>
          <a:endParaRPr lang="fr-CH"/>
        </a:p>
      </dgm:t>
    </dgm:pt>
    <dgm:pt modelId="{CC366393-905C-46F9-9BC4-981EB10EA209}" type="pres">
      <dgm:prSet presAssocID="{7C1B768C-B350-4EB3-A7C5-9763ADD2348D}" presName="txThree" presStyleLbl="node3" presStyleIdx="27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1644C644-65F5-43C2-B737-F40079CDE75D}" type="pres">
      <dgm:prSet presAssocID="{7C1B768C-B350-4EB3-A7C5-9763ADD2348D}" presName="horzThree" presStyleCnt="0"/>
      <dgm:spPr/>
      <dgm:t>
        <a:bodyPr/>
        <a:lstStyle/>
        <a:p>
          <a:endParaRPr lang="fr-CH"/>
        </a:p>
      </dgm:t>
    </dgm:pt>
    <dgm:pt modelId="{F8B4A96E-7A85-4A2C-A019-039CD53184D6}" type="pres">
      <dgm:prSet presAssocID="{E1F3060C-2B10-4615-80D5-A39349A58CDE}" presName="sibSpaceThree" presStyleCnt="0"/>
      <dgm:spPr/>
      <dgm:t>
        <a:bodyPr/>
        <a:lstStyle/>
        <a:p>
          <a:endParaRPr lang="fr-CH"/>
        </a:p>
      </dgm:t>
    </dgm:pt>
    <dgm:pt modelId="{CA0AC574-89C3-4624-96C8-0887E4604ECB}" type="pres">
      <dgm:prSet presAssocID="{58F133F2-0D80-4E4C-B7FA-A5C42B489DD2}" presName="vertThree" presStyleCnt="0"/>
      <dgm:spPr/>
      <dgm:t>
        <a:bodyPr/>
        <a:lstStyle/>
        <a:p>
          <a:endParaRPr lang="fr-CH"/>
        </a:p>
      </dgm:t>
    </dgm:pt>
    <dgm:pt modelId="{1A28487D-1AE9-40EC-95F0-B69A3C6EA513}" type="pres">
      <dgm:prSet presAssocID="{58F133F2-0D80-4E4C-B7FA-A5C42B489DD2}" presName="txThree" presStyleLbl="node3" presStyleIdx="28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5839DC6-65EE-4237-9213-A2019CAFE1C2}" type="pres">
      <dgm:prSet presAssocID="{58F133F2-0D80-4E4C-B7FA-A5C42B489DD2}" presName="horzThree" presStyleCnt="0"/>
      <dgm:spPr/>
      <dgm:t>
        <a:bodyPr/>
        <a:lstStyle/>
        <a:p>
          <a:endParaRPr lang="fr-CH"/>
        </a:p>
      </dgm:t>
    </dgm:pt>
    <dgm:pt modelId="{F6AB391D-146F-41FE-9CBD-08CA8F93A3E6}" type="pres">
      <dgm:prSet presAssocID="{C21A8906-03A1-471A-ABD9-BB4BDB4C8F4B}" presName="sibSpaceTwo" presStyleCnt="0"/>
      <dgm:spPr/>
      <dgm:t>
        <a:bodyPr/>
        <a:lstStyle/>
        <a:p>
          <a:endParaRPr lang="fr-CH"/>
        </a:p>
      </dgm:t>
    </dgm:pt>
    <dgm:pt modelId="{CE74896D-32C6-417A-A2DB-BAEF8886CF7C}" type="pres">
      <dgm:prSet presAssocID="{4557C2BE-C140-45A3-B156-785BBC144D2B}" presName="vertTwo" presStyleCnt="0"/>
      <dgm:spPr/>
      <dgm:t>
        <a:bodyPr/>
        <a:lstStyle/>
        <a:p>
          <a:endParaRPr lang="fr-CH"/>
        </a:p>
      </dgm:t>
    </dgm:pt>
    <dgm:pt modelId="{18F73CBE-6D20-4209-8597-29EDA30A6D4B}" type="pres">
      <dgm:prSet presAssocID="{4557C2BE-C140-45A3-B156-785BBC144D2B}" presName="txTwo" presStyleLbl="node2" presStyleIdx="8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5FC0220-6D86-4CE4-B49C-42081D5F4C6B}" type="pres">
      <dgm:prSet presAssocID="{4557C2BE-C140-45A3-B156-785BBC144D2B}" presName="parTransTwo" presStyleCnt="0"/>
      <dgm:spPr/>
      <dgm:t>
        <a:bodyPr/>
        <a:lstStyle/>
        <a:p>
          <a:endParaRPr lang="fr-CH"/>
        </a:p>
      </dgm:t>
    </dgm:pt>
    <dgm:pt modelId="{05BE0C89-878C-4EDC-8AA8-B24D83CE7D6A}" type="pres">
      <dgm:prSet presAssocID="{4557C2BE-C140-45A3-B156-785BBC144D2B}" presName="horzTwo" presStyleCnt="0"/>
      <dgm:spPr/>
      <dgm:t>
        <a:bodyPr/>
        <a:lstStyle/>
        <a:p>
          <a:endParaRPr lang="fr-CH"/>
        </a:p>
      </dgm:t>
    </dgm:pt>
    <dgm:pt modelId="{05DA5DEA-D591-4013-96E5-05F2C8815012}" type="pres">
      <dgm:prSet presAssocID="{8D2BB4EC-C1FA-4FC7-99D5-EFC338045E4B}" presName="vertThree" presStyleCnt="0"/>
      <dgm:spPr/>
      <dgm:t>
        <a:bodyPr/>
        <a:lstStyle/>
        <a:p>
          <a:endParaRPr lang="fr-CH"/>
        </a:p>
      </dgm:t>
    </dgm:pt>
    <dgm:pt modelId="{BBA0D760-B6D6-4093-872D-64C159082C81}" type="pres">
      <dgm:prSet presAssocID="{8D2BB4EC-C1FA-4FC7-99D5-EFC338045E4B}" presName="txThree" presStyleLbl="node3" presStyleIdx="29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FCA39A2-B673-44D2-A16F-3235A16F7C75}" type="pres">
      <dgm:prSet presAssocID="{8D2BB4EC-C1FA-4FC7-99D5-EFC338045E4B}" presName="horzThree" presStyleCnt="0"/>
      <dgm:spPr/>
      <dgm:t>
        <a:bodyPr/>
        <a:lstStyle/>
        <a:p>
          <a:endParaRPr lang="fr-CH"/>
        </a:p>
      </dgm:t>
    </dgm:pt>
    <dgm:pt modelId="{72754559-7ADB-4977-806D-793C13B3078F}" type="pres">
      <dgm:prSet presAssocID="{A79C48A0-3264-4A0C-84F1-5103E2F3EDEF}" presName="sibSpaceThree" presStyleCnt="0"/>
      <dgm:spPr/>
      <dgm:t>
        <a:bodyPr/>
        <a:lstStyle/>
        <a:p>
          <a:endParaRPr lang="fr-CH"/>
        </a:p>
      </dgm:t>
    </dgm:pt>
    <dgm:pt modelId="{2A16F133-1CCD-4307-8C38-35E5982D20DC}" type="pres">
      <dgm:prSet presAssocID="{A966B89E-573A-45C2-BE1A-9C0EC282C963}" presName="vertThree" presStyleCnt="0"/>
      <dgm:spPr/>
      <dgm:t>
        <a:bodyPr/>
        <a:lstStyle/>
        <a:p>
          <a:endParaRPr lang="fr-CH"/>
        </a:p>
      </dgm:t>
    </dgm:pt>
    <dgm:pt modelId="{E1A6EB69-8C62-4FE1-AEA4-33C90319F83F}" type="pres">
      <dgm:prSet presAssocID="{A966B89E-573A-45C2-BE1A-9C0EC282C963}" presName="txThree" presStyleLbl="node3" presStyleIdx="30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D2FA4FD-F4A8-4CD9-A79F-A41B676D5E13}" type="pres">
      <dgm:prSet presAssocID="{A966B89E-573A-45C2-BE1A-9C0EC282C963}" presName="horzThree" presStyleCnt="0"/>
      <dgm:spPr/>
      <dgm:t>
        <a:bodyPr/>
        <a:lstStyle/>
        <a:p>
          <a:endParaRPr lang="fr-CH"/>
        </a:p>
      </dgm:t>
    </dgm:pt>
    <dgm:pt modelId="{DE447939-3499-49DD-B49C-112360F17637}" type="pres">
      <dgm:prSet presAssocID="{3312EEEF-C8A4-4E79-A654-345DEE8B17D3}" presName="sibSpaceThree" presStyleCnt="0"/>
      <dgm:spPr/>
      <dgm:t>
        <a:bodyPr/>
        <a:lstStyle/>
        <a:p>
          <a:endParaRPr lang="fr-CH"/>
        </a:p>
      </dgm:t>
    </dgm:pt>
    <dgm:pt modelId="{FFEF1C8A-8C5B-4739-A687-54B02C45C5E0}" type="pres">
      <dgm:prSet presAssocID="{F83B5D84-62AE-485A-9002-3D751849DD0A}" presName="vertThree" presStyleCnt="0"/>
      <dgm:spPr/>
      <dgm:t>
        <a:bodyPr/>
        <a:lstStyle/>
        <a:p>
          <a:endParaRPr lang="fr-CH"/>
        </a:p>
      </dgm:t>
    </dgm:pt>
    <dgm:pt modelId="{58DA546F-A7BC-4F27-BB7F-BB7D29F13B19}" type="pres">
      <dgm:prSet presAssocID="{F83B5D84-62AE-485A-9002-3D751849DD0A}" presName="txThree" presStyleLbl="node3" presStyleIdx="31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25E3019-C72E-422A-9278-2805409CB20F}" type="pres">
      <dgm:prSet presAssocID="{F83B5D84-62AE-485A-9002-3D751849DD0A}" presName="horzThree" presStyleCnt="0"/>
      <dgm:spPr/>
      <dgm:t>
        <a:bodyPr/>
        <a:lstStyle/>
        <a:p>
          <a:endParaRPr lang="fr-CH"/>
        </a:p>
      </dgm:t>
    </dgm:pt>
    <dgm:pt modelId="{C3806D8B-08B4-4D4C-8572-30C9686E21F3}" type="pres">
      <dgm:prSet presAssocID="{47363BC3-CBB7-4A74-AB1B-19D71FA16455}" presName="sibSpaceThree" presStyleCnt="0"/>
      <dgm:spPr/>
      <dgm:t>
        <a:bodyPr/>
        <a:lstStyle/>
        <a:p>
          <a:endParaRPr lang="fr-CH"/>
        </a:p>
      </dgm:t>
    </dgm:pt>
    <dgm:pt modelId="{7EEBFFDF-5A9A-4979-8140-7850EC8CE8E3}" type="pres">
      <dgm:prSet presAssocID="{AB1ACBD0-3BAF-4356-88C0-3D929F3B6622}" presName="vertThree" presStyleCnt="0"/>
      <dgm:spPr/>
      <dgm:t>
        <a:bodyPr/>
        <a:lstStyle/>
        <a:p>
          <a:endParaRPr lang="fr-CH"/>
        </a:p>
      </dgm:t>
    </dgm:pt>
    <dgm:pt modelId="{5E9932B2-4C5A-42B7-B2B3-EA0D3B58AB77}" type="pres">
      <dgm:prSet presAssocID="{AB1ACBD0-3BAF-4356-88C0-3D929F3B6622}" presName="txThree" presStyleLbl="node3" presStyleIdx="32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4CBC044-E584-40E9-9D6B-4CA4CC3996EB}" type="pres">
      <dgm:prSet presAssocID="{AB1ACBD0-3BAF-4356-88C0-3D929F3B6622}" presName="horzThree" presStyleCnt="0"/>
      <dgm:spPr/>
      <dgm:t>
        <a:bodyPr/>
        <a:lstStyle/>
        <a:p>
          <a:endParaRPr lang="fr-CH"/>
        </a:p>
      </dgm:t>
    </dgm:pt>
    <dgm:pt modelId="{D7AB73BB-C7BE-45C3-B881-27082432E798}" type="pres">
      <dgm:prSet presAssocID="{AADCC4C5-B322-4ACF-A6DA-9FC8347C1D40}" presName="sibSpaceThree" presStyleCnt="0"/>
      <dgm:spPr/>
      <dgm:t>
        <a:bodyPr/>
        <a:lstStyle/>
        <a:p>
          <a:endParaRPr lang="fr-CH"/>
        </a:p>
      </dgm:t>
    </dgm:pt>
    <dgm:pt modelId="{CDB84663-44F8-48A4-B20C-DC1D783B3BC8}" type="pres">
      <dgm:prSet presAssocID="{81323294-6699-4463-9448-E2143B8B7C52}" presName="vertThree" presStyleCnt="0"/>
      <dgm:spPr/>
      <dgm:t>
        <a:bodyPr/>
        <a:lstStyle/>
        <a:p>
          <a:endParaRPr lang="fr-CH"/>
        </a:p>
      </dgm:t>
    </dgm:pt>
    <dgm:pt modelId="{EDA0AC58-FB2D-475B-AAF4-698B7966E631}" type="pres">
      <dgm:prSet presAssocID="{81323294-6699-4463-9448-E2143B8B7C52}" presName="txThree" presStyleLbl="node3" presStyleIdx="33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7CF29325-C9FA-4D83-9F7D-48D4CA9295F2}" type="pres">
      <dgm:prSet presAssocID="{81323294-6699-4463-9448-E2143B8B7C52}" presName="horzThree" presStyleCnt="0"/>
      <dgm:spPr/>
      <dgm:t>
        <a:bodyPr/>
        <a:lstStyle/>
        <a:p>
          <a:endParaRPr lang="fr-CH"/>
        </a:p>
      </dgm:t>
    </dgm:pt>
    <dgm:pt modelId="{6EAB0430-FB62-41B6-A810-73970EAC7611}" type="pres">
      <dgm:prSet presAssocID="{B59CE14F-91D8-4FA7-B7C0-74739A174DBE}" presName="sibSpaceTwo" presStyleCnt="0"/>
      <dgm:spPr/>
      <dgm:t>
        <a:bodyPr/>
        <a:lstStyle/>
        <a:p>
          <a:endParaRPr lang="fr-CH"/>
        </a:p>
      </dgm:t>
    </dgm:pt>
    <dgm:pt modelId="{E917301B-5D73-4161-8282-C1E88CC47BF6}" type="pres">
      <dgm:prSet presAssocID="{DA510E6A-B6AA-4757-B464-EE205ECD0F72}" presName="vertTwo" presStyleCnt="0"/>
      <dgm:spPr/>
      <dgm:t>
        <a:bodyPr/>
        <a:lstStyle/>
        <a:p>
          <a:endParaRPr lang="fr-CH"/>
        </a:p>
      </dgm:t>
    </dgm:pt>
    <dgm:pt modelId="{E4F1856F-80BD-4650-A6EB-4E87297666D1}" type="pres">
      <dgm:prSet presAssocID="{DA510E6A-B6AA-4757-B464-EE205ECD0F72}" presName="txTwo" presStyleLbl="node2" presStyleIdx="9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8E93D7F-7EF4-4440-8868-FDCDB837DA32}" type="pres">
      <dgm:prSet presAssocID="{DA510E6A-B6AA-4757-B464-EE205ECD0F72}" presName="parTransTwo" presStyleCnt="0"/>
      <dgm:spPr/>
      <dgm:t>
        <a:bodyPr/>
        <a:lstStyle/>
        <a:p>
          <a:endParaRPr lang="fr-CH"/>
        </a:p>
      </dgm:t>
    </dgm:pt>
    <dgm:pt modelId="{EED0B002-C6D9-42F6-9DD3-C36FFB938242}" type="pres">
      <dgm:prSet presAssocID="{DA510E6A-B6AA-4757-B464-EE205ECD0F72}" presName="horzTwo" presStyleCnt="0"/>
      <dgm:spPr/>
      <dgm:t>
        <a:bodyPr/>
        <a:lstStyle/>
        <a:p>
          <a:endParaRPr lang="fr-CH"/>
        </a:p>
      </dgm:t>
    </dgm:pt>
    <dgm:pt modelId="{8B0C9E63-3EDC-4498-82D7-D7BD7DC65908}" type="pres">
      <dgm:prSet presAssocID="{958C66C2-EB83-4ECB-BE8E-597706497480}" presName="vertThree" presStyleCnt="0"/>
      <dgm:spPr/>
      <dgm:t>
        <a:bodyPr/>
        <a:lstStyle/>
        <a:p>
          <a:endParaRPr lang="fr-CH"/>
        </a:p>
      </dgm:t>
    </dgm:pt>
    <dgm:pt modelId="{C0EDAE84-45BB-4E78-9A2C-9F69D664CCC8}" type="pres">
      <dgm:prSet presAssocID="{958C66C2-EB83-4ECB-BE8E-597706497480}" presName="txThree" presStyleLbl="node3" presStyleIdx="34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4E86574F-B300-4B79-AB6C-718AFC12D6C2}" type="pres">
      <dgm:prSet presAssocID="{958C66C2-EB83-4ECB-BE8E-597706497480}" presName="horzThree" presStyleCnt="0"/>
      <dgm:spPr/>
      <dgm:t>
        <a:bodyPr/>
        <a:lstStyle/>
        <a:p>
          <a:endParaRPr lang="fr-CH"/>
        </a:p>
      </dgm:t>
    </dgm:pt>
    <dgm:pt modelId="{931591E3-0F1C-4088-84AE-1126D6EFD3D8}" type="pres">
      <dgm:prSet presAssocID="{12DB8A11-80AC-4F4A-8DA4-5F44560EFB69}" presName="sibSpaceThree" presStyleCnt="0"/>
      <dgm:spPr/>
      <dgm:t>
        <a:bodyPr/>
        <a:lstStyle/>
        <a:p>
          <a:endParaRPr lang="fr-CH"/>
        </a:p>
      </dgm:t>
    </dgm:pt>
    <dgm:pt modelId="{32B71A84-628D-4D3A-A884-A12C25056A02}" type="pres">
      <dgm:prSet presAssocID="{AAD73214-BBD7-4E78-907A-597A87797BB4}" presName="vertThree" presStyleCnt="0"/>
      <dgm:spPr/>
      <dgm:t>
        <a:bodyPr/>
        <a:lstStyle/>
        <a:p>
          <a:endParaRPr lang="fr-CH"/>
        </a:p>
      </dgm:t>
    </dgm:pt>
    <dgm:pt modelId="{9927741D-8956-4EA6-8538-7A816088A2D5}" type="pres">
      <dgm:prSet presAssocID="{AAD73214-BBD7-4E78-907A-597A87797BB4}" presName="txThree" presStyleLbl="node3" presStyleIdx="35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71908B7-CAA7-48CB-91EC-7FA447EB3B2B}" type="pres">
      <dgm:prSet presAssocID="{AAD73214-BBD7-4E78-907A-597A87797BB4}" presName="horzThree" presStyleCnt="0"/>
      <dgm:spPr/>
      <dgm:t>
        <a:bodyPr/>
        <a:lstStyle/>
        <a:p>
          <a:endParaRPr lang="fr-CH"/>
        </a:p>
      </dgm:t>
    </dgm:pt>
    <dgm:pt modelId="{2B8483E2-9CE9-49BD-BAB1-90794CA05EF3}" type="pres">
      <dgm:prSet presAssocID="{F4106C92-0DE0-430C-9E44-C50874EC0879}" presName="sibSpaceThree" presStyleCnt="0"/>
      <dgm:spPr/>
      <dgm:t>
        <a:bodyPr/>
        <a:lstStyle/>
        <a:p>
          <a:endParaRPr lang="fr-CH"/>
        </a:p>
      </dgm:t>
    </dgm:pt>
    <dgm:pt modelId="{C6A86774-9DF9-4E10-898D-ADA2BE78F68D}" type="pres">
      <dgm:prSet presAssocID="{D8E5EAB6-40FE-4F35-87E6-70BC590FC8A5}" presName="vertThree" presStyleCnt="0"/>
      <dgm:spPr/>
      <dgm:t>
        <a:bodyPr/>
        <a:lstStyle/>
        <a:p>
          <a:endParaRPr lang="fr-CH"/>
        </a:p>
      </dgm:t>
    </dgm:pt>
    <dgm:pt modelId="{13A07BED-772D-48B0-B8B9-F43DB25547BD}" type="pres">
      <dgm:prSet presAssocID="{D8E5EAB6-40FE-4F35-87E6-70BC590FC8A5}" presName="txThree" presStyleLbl="node3" presStyleIdx="36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7935DDA9-6994-41F0-83B3-518BBD8E5D01}" type="pres">
      <dgm:prSet presAssocID="{D8E5EAB6-40FE-4F35-87E6-70BC590FC8A5}" presName="horzThree" presStyleCnt="0"/>
      <dgm:spPr/>
      <dgm:t>
        <a:bodyPr/>
        <a:lstStyle/>
        <a:p>
          <a:endParaRPr lang="fr-CH"/>
        </a:p>
      </dgm:t>
    </dgm:pt>
  </dgm:ptLst>
  <dgm:cxnLst>
    <dgm:cxn modelId="{C696F370-409B-4C12-ACC0-0DFDEED749F5}" type="presOf" srcId="{4A1B8CD6-0423-45AD-9FCB-9D1EAF62E4E4}" destId="{4B5E4DCB-D06E-4948-AEC3-CB00005784D3}" srcOrd="0" destOrd="0" presId="urn:microsoft.com/office/officeart/2005/8/layout/hierarchy4"/>
    <dgm:cxn modelId="{632794CE-840C-4475-8199-780BCACAF5B7}" type="presOf" srcId="{F3E8C0B6-AE48-46E5-B6C9-CC19CAE45BD1}" destId="{99193D71-42E3-4CB5-83C8-40556CAB950A}" srcOrd="0" destOrd="0" presId="urn:microsoft.com/office/officeart/2005/8/layout/hierarchy4"/>
    <dgm:cxn modelId="{45BADE85-1235-408C-A799-E37F028EE08A}" type="presOf" srcId="{F2417F5E-E700-4E67-B39D-EF90FE915668}" destId="{2A86C03F-D7FB-4A1C-9C14-E075E72E834A}" srcOrd="0" destOrd="0" presId="urn:microsoft.com/office/officeart/2005/8/layout/hierarchy4"/>
    <dgm:cxn modelId="{453B5E68-E7E3-4BFF-813E-A1E364175076}" srcId="{C942CE57-271C-4065-A2E1-5CF19A56E67E}" destId="{6CCB8FA2-0E30-4047-879C-BE77AFBA9948}" srcOrd="0" destOrd="0" parTransId="{D3973733-EDF2-4197-8EF2-98A74369E52D}" sibTransId="{D5401667-9B11-4EF8-98EB-5D596460AB29}"/>
    <dgm:cxn modelId="{D33039CE-A361-42D4-A654-9831B6C9B5AD}" type="presOf" srcId="{74508BBD-C06D-4C7E-BCE0-E9C0A86BC7BD}" destId="{40DA737C-9E90-4524-97E6-331047D6B3D4}" srcOrd="0" destOrd="0" presId="urn:microsoft.com/office/officeart/2005/8/layout/hierarchy4"/>
    <dgm:cxn modelId="{C6ED497F-B09B-4922-9E03-7B2A38D88ACD}" type="presOf" srcId="{DA6D9BA8-B38B-4BC9-9932-AA5B791FDE4E}" destId="{4E094300-E778-4948-B978-67B8F8C21D6E}" srcOrd="0" destOrd="0" presId="urn:microsoft.com/office/officeart/2005/8/layout/hierarchy4"/>
    <dgm:cxn modelId="{E6C452C8-647F-4B14-9056-C7B304E904D2}" srcId="{BBB81CF7-2179-4551-B2F3-B3BC4C1B118D}" destId="{C8C0738D-3C14-4DC6-A940-475678734A6F}" srcOrd="4" destOrd="0" parTransId="{81AFA3FE-9E58-4EF6-8F1E-ADFAC3CDBCA6}" sibTransId="{F58BBDAC-F573-4086-8620-A9B139F36756}"/>
    <dgm:cxn modelId="{CEC9BC21-04A5-449B-ADCD-6839AFBDE051}" type="presOf" srcId="{2771E95E-AF1A-434A-AE3C-FBC276BCAFCB}" destId="{A2A9AA55-614F-4371-8C87-B893A459A1C5}" srcOrd="0" destOrd="0" presId="urn:microsoft.com/office/officeart/2005/8/layout/hierarchy4"/>
    <dgm:cxn modelId="{5FE9730F-F72A-464E-91D4-F5C4E2B9E1CF}" srcId="{40DC316C-A63D-42B5-BBF0-3F71B4090F0E}" destId="{F9261AFF-E284-4900-BAB4-45DC7179AEE5}" srcOrd="3" destOrd="0" parTransId="{3012BBE9-DFA8-4047-B037-26D9084BC05B}" sibTransId="{22DE0D4A-D5EC-4FEE-9D56-FCAAB7C88428}"/>
    <dgm:cxn modelId="{EA51C6D8-2DEA-4D39-A925-01BE3948A83D}" type="presOf" srcId="{5E771EA7-FA58-444A-B9B1-98DB5135B2C4}" destId="{069CF1D4-7378-4547-AB27-A9BB21C59D43}" srcOrd="0" destOrd="0" presId="urn:microsoft.com/office/officeart/2005/8/layout/hierarchy4"/>
    <dgm:cxn modelId="{F954DECB-5B17-4393-9AED-F53E9265F560}" type="presOf" srcId="{EC29F081-A66E-45B8-965E-7FC795658D63}" destId="{01161A3B-3380-415F-86C4-64081C6CFBD8}" srcOrd="0" destOrd="0" presId="urn:microsoft.com/office/officeart/2005/8/layout/hierarchy4"/>
    <dgm:cxn modelId="{55ADCAE5-79BA-4BC9-8C5B-30E187AAA03B}" srcId="{74508BBD-C06D-4C7E-BCE0-E9C0A86BC7BD}" destId="{4557C2BE-C140-45A3-B156-785BBC144D2B}" srcOrd="8" destOrd="0" parTransId="{1F45C6F1-A5FE-4676-9326-DCD50F808272}" sibTransId="{B59CE14F-91D8-4FA7-B7C0-74739A174DBE}"/>
    <dgm:cxn modelId="{026795C1-C896-4DA4-9A16-D0429968FC62}" type="presOf" srcId="{2700EC51-1410-40A2-821D-0A0FCBD9EB19}" destId="{5723A24B-8E71-4065-9C39-FC8FAB449123}" srcOrd="0" destOrd="0" presId="urn:microsoft.com/office/officeart/2005/8/layout/hierarchy4"/>
    <dgm:cxn modelId="{C04758B5-1F75-493F-A4A6-D8C435E209D1}" srcId="{74508BBD-C06D-4C7E-BCE0-E9C0A86BC7BD}" destId="{3CFE84AB-F92B-4152-B038-2881A6EA55DC}" srcOrd="1" destOrd="0" parTransId="{85247D29-B3C2-4C97-B456-B982B37BD8CD}" sibTransId="{1B4D0DBF-9B72-4EDD-BAFF-9CD6E36F784E}"/>
    <dgm:cxn modelId="{0E858C09-CC55-48ED-8157-77789C39FA91}" type="presOf" srcId="{E3DEF06A-1247-441F-B5B4-AFA231BF4A0D}" destId="{7402F280-A08F-442F-9145-1EAEF6AB2A1E}" srcOrd="0" destOrd="0" presId="urn:microsoft.com/office/officeart/2005/8/layout/hierarchy4"/>
    <dgm:cxn modelId="{8772D070-8325-4DB0-95F5-D1BDBDC004D5}" srcId="{1DF54A42-6B21-497C-95AD-E903CA8ED56D}" destId="{C3DC1E5E-8502-4162-AD34-429F04AF08A5}" srcOrd="6" destOrd="0" parTransId="{256EDDEA-E3DC-49EB-942D-A5BEE5D11F75}" sibTransId="{1E3975FA-469E-4CCF-AE5B-5C8339886641}"/>
    <dgm:cxn modelId="{D413EFA1-427C-44D5-985F-1D273F5EF0EB}" srcId="{40DC316C-A63D-42B5-BBF0-3F71B4090F0E}" destId="{E3DEF06A-1247-441F-B5B4-AFA231BF4A0D}" srcOrd="2" destOrd="0" parTransId="{1BC9DA07-F70F-41FF-8C3D-C10185D4AD05}" sibTransId="{B9526C6B-E017-423E-81A0-1234013C3AC2}"/>
    <dgm:cxn modelId="{05D03945-0965-436B-B5AF-805915AA6834}" type="presOf" srcId="{BBB81CF7-2179-4551-B2F3-B3BC4C1B118D}" destId="{21E0CBA1-23AF-41C8-AA37-2DDCB2BFC4B5}" srcOrd="0" destOrd="0" presId="urn:microsoft.com/office/officeart/2005/8/layout/hierarchy4"/>
    <dgm:cxn modelId="{2FDA4F94-BBF9-45AE-8086-EC7735B38CE6}" type="presOf" srcId="{3C9DFB99-DCCF-485C-BD8E-AD7D097447BF}" destId="{212A1099-4C9B-4ED2-BE0E-C3C8EE6540E2}" srcOrd="0" destOrd="0" presId="urn:microsoft.com/office/officeart/2005/8/layout/hierarchy4"/>
    <dgm:cxn modelId="{B4D1FCC6-40D4-45A5-B326-B5B71D12788D}" srcId="{BBB81CF7-2179-4551-B2F3-B3BC4C1B118D}" destId="{03BBA83B-319C-4A4E-B68F-D81A4461021D}" srcOrd="1" destOrd="0" parTransId="{894B1136-3DD3-48BB-AC11-300D4EFB3C54}" sibTransId="{5099376D-5727-4B0F-ADE3-BA1103132765}"/>
    <dgm:cxn modelId="{961783D5-4200-4365-9E32-23E0B2442A35}" srcId="{C942CE57-271C-4065-A2E1-5CF19A56E67E}" destId="{2700EC51-1410-40A2-821D-0A0FCBD9EB19}" srcOrd="1" destOrd="0" parTransId="{FC4902F7-F6EB-47E9-9F79-20DDA92F15E3}" sibTransId="{A32A05F2-2812-47EF-B4AC-9E9044D08170}"/>
    <dgm:cxn modelId="{508D2983-9546-473D-B75A-D5525EBD905D}" srcId="{2B30BEBD-700A-4E1F-9BFB-B9CD4E2AC8D0}" destId="{7C1B768C-B350-4EB3-A7C5-9763ADD2348D}" srcOrd="1" destOrd="0" parTransId="{6556B43B-1163-4540-8A15-6081A9F2961E}" sibTransId="{E1F3060C-2B10-4615-80D5-A39349A58CDE}"/>
    <dgm:cxn modelId="{0DAEB7F3-8363-41AB-830E-ABEA042098EF}" type="presOf" srcId="{6D2433F6-4B69-4220-9DD9-1824E4A9E6B3}" destId="{EBD6A3B8-1353-40B5-A286-0A5C0FF8F8B4}" srcOrd="0" destOrd="0" presId="urn:microsoft.com/office/officeart/2005/8/layout/hierarchy4"/>
    <dgm:cxn modelId="{7D030A44-3BE0-433C-8E25-5EF4B22344B8}" type="presOf" srcId="{C3DC1E5E-8502-4162-AD34-429F04AF08A5}" destId="{C0AC3AE8-3815-41B2-9301-C082E253073E}" srcOrd="0" destOrd="0" presId="urn:microsoft.com/office/officeart/2005/8/layout/hierarchy4"/>
    <dgm:cxn modelId="{78B406EB-815F-45F1-8445-02422E32495F}" type="presOf" srcId="{3CFE84AB-F92B-4152-B038-2881A6EA55DC}" destId="{D7155EF7-C3EC-4A6A-841C-0081317E9CC9}" srcOrd="0" destOrd="0" presId="urn:microsoft.com/office/officeart/2005/8/layout/hierarchy4"/>
    <dgm:cxn modelId="{A858675E-D09E-4C1F-9D44-28197F36368F}" type="presOf" srcId="{6CCB8FA2-0E30-4047-879C-BE77AFBA9948}" destId="{2087C1F9-E3FC-4744-915D-C55AA9008282}" srcOrd="0" destOrd="0" presId="urn:microsoft.com/office/officeart/2005/8/layout/hierarchy4"/>
    <dgm:cxn modelId="{C38356AB-ABF6-4FDF-A7E2-6A92E8F60F6E}" srcId="{1DF54A42-6B21-497C-95AD-E903CA8ED56D}" destId="{9F642D13-FE42-41AD-9F83-F28FD636DB2B}" srcOrd="1" destOrd="0" parTransId="{92A73AEE-3F65-429A-B238-7C54BC6A3E1D}" sibTransId="{27984431-83D6-4373-A4B2-03489D0B1254}"/>
    <dgm:cxn modelId="{86999EE9-73A4-4F47-B0E9-2D753868BBA0}" type="presOf" srcId="{07C8AD72-52AA-4D0E-B8D8-A9685F366DB2}" destId="{59CFD873-436B-47E8-A4FD-F9F48E4E851B}" srcOrd="0" destOrd="0" presId="urn:microsoft.com/office/officeart/2005/8/layout/hierarchy4"/>
    <dgm:cxn modelId="{B2CE2CFC-4906-47C5-9629-CE337A94CA9F}" srcId="{1DF54A42-6B21-497C-95AD-E903CA8ED56D}" destId="{D27616BE-524F-4741-83D9-36820F710E52}" srcOrd="5" destOrd="0" parTransId="{7765477D-89C8-41DF-A890-5ECF8A3B641A}" sibTransId="{32184248-ADB8-4BBB-9DD5-6108F679AE8E}"/>
    <dgm:cxn modelId="{2F14BB83-36A2-4F4C-97D4-39E7FCCF9EC9}" srcId="{1DF54A42-6B21-497C-95AD-E903CA8ED56D}" destId="{6D2433F6-4B69-4220-9DD9-1824E4A9E6B3}" srcOrd="2" destOrd="0" parTransId="{F323BC8C-E5ED-42A3-A936-EA9371E83142}" sibTransId="{BF5DFF76-A77A-43AF-BCBD-CD1F559446FB}"/>
    <dgm:cxn modelId="{D99F7DDD-C753-4796-B17D-BF26E1FBFB66}" type="presOf" srcId="{58F133F2-0D80-4E4C-B7FA-A5C42B489DD2}" destId="{1A28487D-1AE9-40EC-95F0-B69A3C6EA513}" srcOrd="0" destOrd="0" presId="urn:microsoft.com/office/officeart/2005/8/layout/hierarchy4"/>
    <dgm:cxn modelId="{7DB09E00-A721-4880-89EA-C0B85BA86F6A}" type="presOf" srcId="{DA510E6A-B6AA-4757-B464-EE205ECD0F72}" destId="{E4F1856F-80BD-4650-A6EB-4E87297666D1}" srcOrd="0" destOrd="0" presId="urn:microsoft.com/office/officeart/2005/8/layout/hierarchy4"/>
    <dgm:cxn modelId="{7EFF1203-7A0B-45A7-9922-B4C05A7EEDAB}" type="presOf" srcId="{C6E0BC97-C942-4B83-9F66-216CC7EC62A8}" destId="{D4A9DE9C-64B0-4D81-BD66-763825F7983E}" srcOrd="0" destOrd="0" presId="urn:microsoft.com/office/officeart/2005/8/layout/hierarchy4"/>
    <dgm:cxn modelId="{63477463-7BCD-4F77-BEF8-D589BB16E37C}" srcId="{1DF54A42-6B21-497C-95AD-E903CA8ED56D}" destId="{539544ED-1387-4EA5-A832-11AA1545BD20}" srcOrd="0" destOrd="0" parTransId="{B55A792A-6042-41EA-B957-CA74E2966177}" sibTransId="{219EDDA2-8B0D-47EB-B69D-DA5DE2257F84}"/>
    <dgm:cxn modelId="{C7B840C1-838F-40C1-99E5-4D6A75C8ACB4}" srcId="{74508BBD-C06D-4C7E-BCE0-E9C0A86BC7BD}" destId="{C942CE57-271C-4065-A2E1-5CF19A56E67E}" srcOrd="6" destOrd="0" parTransId="{1877595E-2C05-4883-BDBA-85AFBE65943F}" sibTransId="{DAF8687E-798A-4146-8667-3A9C9F98E0EB}"/>
    <dgm:cxn modelId="{EAFE066D-9999-4FEB-A2E4-4337793A8766}" type="presOf" srcId="{03BBA83B-319C-4A4E-B68F-D81A4461021D}" destId="{19ED2D56-F7E6-43E4-9477-0A5E667DEAD5}" srcOrd="0" destOrd="0" presId="urn:microsoft.com/office/officeart/2005/8/layout/hierarchy4"/>
    <dgm:cxn modelId="{957B69DF-1A87-4321-8E7E-57369CD5F97E}" srcId="{1DF54A42-6B21-497C-95AD-E903CA8ED56D}" destId="{58F31A8F-752D-4442-A0C7-1F95FE8803CF}" srcOrd="3" destOrd="0" parTransId="{8ACD4C07-BE15-4BE3-A078-A0963DD17950}" sibTransId="{3C43D44F-D7E6-44FB-A158-56D4BF9A3734}"/>
    <dgm:cxn modelId="{E660ED3A-E7D5-4400-9E1D-A9470DED9DEB}" srcId="{2B30BEBD-700A-4E1F-9BFB-B9CD4E2AC8D0}" destId="{4B91A079-FCC6-4813-B1D9-EE215608BDD1}" srcOrd="0" destOrd="0" parTransId="{3CB6AF55-C865-462C-B2BC-8E02A365D434}" sibTransId="{628BDB25-A9AC-4E03-ACB2-B6C166D1D7A8}"/>
    <dgm:cxn modelId="{2C339D43-B9FF-4202-854A-38D333A1602E}" type="presOf" srcId="{5ED83A2F-812D-405E-AAED-0316273586C8}" destId="{9433F6A8-52FC-491A-8D31-F9E0CF16236D}" srcOrd="0" destOrd="0" presId="urn:microsoft.com/office/officeart/2005/8/layout/hierarchy4"/>
    <dgm:cxn modelId="{6C1F8EFD-F70A-4CA2-848C-95A04A18FDFA}" srcId="{8EA59BD3-B273-445E-98D5-B4BC0D31D12E}" destId="{5ED83A2F-812D-405E-AAED-0316273586C8}" srcOrd="0" destOrd="0" parTransId="{F6C37176-5EFC-48FA-B9FC-5F0F68F4F0CF}" sibTransId="{BF351FF7-6B76-41E5-8120-5E3E562BCBA8}"/>
    <dgm:cxn modelId="{BF771F3B-0C3C-404E-861B-68E96B760275}" srcId="{8EA59BD3-B273-445E-98D5-B4BC0D31D12E}" destId="{5E771EA7-FA58-444A-B9B1-98DB5135B2C4}" srcOrd="3" destOrd="0" parTransId="{61B59079-5333-4306-BC6C-5F39F4AF42F9}" sibTransId="{F6ECB62E-9880-4630-B914-FB48C6FF1D54}"/>
    <dgm:cxn modelId="{1A10451B-0C89-4CD2-9502-51A8C8869627}" type="presOf" srcId="{1DF54A42-6B21-497C-95AD-E903CA8ED56D}" destId="{98DD3910-F9C4-4266-B674-E497112ED015}" srcOrd="0" destOrd="0" presId="urn:microsoft.com/office/officeart/2005/8/layout/hierarchy4"/>
    <dgm:cxn modelId="{09ABC9EF-B31C-449D-A6FF-D8A77C7D5259}" type="presOf" srcId="{7C1B768C-B350-4EB3-A7C5-9763ADD2348D}" destId="{CC366393-905C-46F9-9BC4-981EB10EA209}" srcOrd="0" destOrd="0" presId="urn:microsoft.com/office/officeart/2005/8/layout/hierarchy4"/>
    <dgm:cxn modelId="{B043AE53-DCFC-4548-AC8E-0BB83C0192D5}" srcId="{8EA59BD3-B273-445E-98D5-B4BC0D31D12E}" destId="{EC29F081-A66E-45B8-965E-7FC795658D63}" srcOrd="1" destOrd="0" parTransId="{66D1280E-25F9-4862-8F7F-31572A17732B}" sibTransId="{7225F445-201A-4849-8B67-CD4AB05023AE}"/>
    <dgm:cxn modelId="{88EB59CD-BF32-4054-B8A0-FA443D3231B3}" type="presOf" srcId="{F9261AFF-E284-4900-BAB4-45DC7179AEE5}" destId="{4A65E20C-4C1C-400E-9C50-897FF21AA7A3}" srcOrd="0" destOrd="0" presId="urn:microsoft.com/office/officeart/2005/8/layout/hierarchy4"/>
    <dgm:cxn modelId="{5295050A-D7E1-4B16-8599-D29D191328AD}" srcId="{4557C2BE-C140-45A3-B156-785BBC144D2B}" destId="{F83B5D84-62AE-485A-9002-3D751849DD0A}" srcOrd="2" destOrd="0" parTransId="{93E12F6F-8DF8-4F44-A0F9-92EDD46AE601}" sibTransId="{47363BC3-CBB7-4A74-AB1B-19D71FA16455}"/>
    <dgm:cxn modelId="{5383A839-D2D4-402B-8ABB-4167DCCB92B7}" type="presOf" srcId="{F83B5D84-62AE-485A-9002-3D751849DD0A}" destId="{58DA546F-A7BC-4F27-BB7F-BB7D29F13B19}" srcOrd="0" destOrd="0" presId="urn:microsoft.com/office/officeart/2005/8/layout/hierarchy4"/>
    <dgm:cxn modelId="{879015D7-5C80-457F-90F4-4F01D1858128}" type="presOf" srcId="{58F31A8F-752D-4442-A0C7-1F95FE8803CF}" destId="{8B63A86D-3B73-47E8-B5D4-00D44E791E81}" srcOrd="0" destOrd="0" presId="urn:microsoft.com/office/officeart/2005/8/layout/hierarchy4"/>
    <dgm:cxn modelId="{113DB3CE-9639-40D3-A59E-E0869392E4C5}" srcId="{40DC316C-A63D-42B5-BBF0-3F71B4090F0E}" destId="{DA6D9BA8-B38B-4BC9-9932-AA5B791FDE4E}" srcOrd="1" destOrd="0" parTransId="{27404FCA-7690-40DC-A9D0-A959AB2D6B5B}" sibTransId="{0EAD1E74-38E0-4F79-B40B-98E83774E032}"/>
    <dgm:cxn modelId="{61D9B5F4-0599-4974-9A7D-ACA824F6EAD2}" type="presOf" srcId="{D8E5EAB6-40FE-4F35-87E6-70BC590FC8A5}" destId="{13A07BED-772D-48B0-B8B9-F43DB25547BD}" srcOrd="0" destOrd="0" presId="urn:microsoft.com/office/officeart/2005/8/layout/hierarchy4"/>
    <dgm:cxn modelId="{9E138AFC-859F-4AA7-B37F-3380BE198005}" type="presOf" srcId="{4B91A079-FCC6-4813-B1D9-EE215608BDD1}" destId="{D2F2205C-A3BD-4974-9436-2D4240566253}" srcOrd="0" destOrd="0" presId="urn:microsoft.com/office/officeart/2005/8/layout/hierarchy4"/>
    <dgm:cxn modelId="{8CAE184A-F89B-46B5-AFB7-F54184E2D12F}" type="presOf" srcId="{AAD73214-BBD7-4E78-907A-597A87797BB4}" destId="{9927741D-8956-4EA6-8538-7A816088A2D5}" srcOrd="0" destOrd="0" presId="urn:microsoft.com/office/officeart/2005/8/layout/hierarchy4"/>
    <dgm:cxn modelId="{847820E4-4378-4652-8064-13A1987D0FC4}" srcId="{74508BBD-C06D-4C7E-BCE0-E9C0A86BC7BD}" destId="{40DC316C-A63D-42B5-BBF0-3F71B4090F0E}" srcOrd="2" destOrd="0" parTransId="{BB388B77-14F0-4F45-8A07-B78FDA99BA33}" sibTransId="{D77E235F-CCF7-425E-B705-996F8BBCCA39}"/>
    <dgm:cxn modelId="{DE57B39C-F77F-4AFF-A70D-76A89F2CD1D6}" srcId="{8EA59BD3-B273-445E-98D5-B4BC0D31D12E}" destId="{46DB9674-2B20-4D66-B6F0-1B37ADB14A76}" srcOrd="4" destOrd="0" parTransId="{063E3243-1B21-4C5D-8BDF-F1C6D5FDF7F4}" sibTransId="{660419D5-03A8-42A0-B2D2-932467F2975E}"/>
    <dgm:cxn modelId="{78C77668-1CCB-4C49-8668-D64BB81BF40E}" srcId="{BBB81CF7-2179-4551-B2F3-B3BC4C1B118D}" destId="{1F7CCF90-58E1-4380-A415-B2911A30E072}" srcOrd="2" destOrd="0" parTransId="{542AA6E3-0300-45F2-BF5B-07FB0A58B013}" sibTransId="{87C98836-5B09-40B8-A366-69A4FE95843A}"/>
    <dgm:cxn modelId="{4B31C9C5-CA7C-45B6-A88A-E254F60BF24C}" type="presOf" srcId="{C942CE57-271C-4065-A2E1-5CF19A56E67E}" destId="{EAEC940D-93DD-4068-9E8D-89D952B96CF2}" srcOrd="0" destOrd="0" presId="urn:microsoft.com/office/officeart/2005/8/layout/hierarchy4"/>
    <dgm:cxn modelId="{5A3429FA-BA7A-4BDD-B114-8FED5E6A9F74}" type="presOf" srcId="{40DC316C-A63D-42B5-BBF0-3F71B4090F0E}" destId="{764A8297-C9DF-4180-B00D-9878EBAE1B65}" srcOrd="0" destOrd="0" presId="urn:microsoft.com/office/officeart/2005/8/layout/hierarchy4"/>
    <dgm:cxn modelId="{E3367F68-4858-4113-97BC-4421938D2513}" srcId="{C6E0BC97-C942-4B83-9F66-216CC7EC62A8}" destId="{74508BBD-C06D-4C7E-BCE0-E9C0A86BC7BD}" srcOrd="0" destOrd="0" parTransId="{E84923E4-B000-4550-B7E7-6D857A67047B}" sibTransId="{84DA083E-996F-4F8F-AB3C-C50FA6405F3F}"/>
    <dgm:cxn modelId="{42FDA67E-78F0-4D37-9057-9F223A84455F}" type="presOf" srcId="{1F7CCF90-58E1-4380-A415-B2911A30E072}" destId="{00E4DE85-445A-444D-9249-B0ED5927BE80}" srcOrd="0" destOrd="0" presId="urn:microsoft.com/office/officeart/2005/8/layout/hierarchy4"/>
    <dgm:cxn modelId="{DECB2EB8-2EFF-486E-8084-4761358E0807}" srcId="{4557C2BE-C140-45A3-B156-785BBC144D2B}" destId="{8D2BB4EC-C1FA-4FC7-99D5-EFC338045E4B}" srcOrd="0" destOrd="0" parTransId="{8C8689A7-D91C-44DE-9D19-1B4238BD5E93}" sibTransId="{A79C48A0-3264-4A0C-84F1-5103E2F3EDEF}"/>
    <dgm:cxn modelId="{A0A8960E-DFAE-47B2-A030-FDBA8726EF7B}" type="presOf" srcId="{4557C2BE-C140-45A3-B156-785BBC144D2B}" destId="{18F73CBE-6D20-4209-8597-29EDA30A6D4B}" srcOrd="0" destOrd="0" presId="urn:microsoft.com/office/officeart/2005/8/layout/hierarchy4"/>
    <dgm:cxn modelId="{ECDC24CE-896D-4A47-9272-8D26273C52AD}" srcId="{DA510E6A-B6AA-4757-B464-EE205ECD0F72}" destId="{D8E5EAB6-40FE-4F35-87E6-70BC590FC8A5}" srcOrd="2" destOrd="0" parTransId="{B5E1566C-2AFE-4766-A4E2-50B17066FFC6}" sibTransId="{9C246FAE-771E-4BD5-BBDA-504E026A6C16}"/>
    <dgm:cxn modelId="{EA8FA03A-C1DA-4611-B4A9-42370FB2E20E}" srcId="{74508BBD-C06D-4C7E-BCE0-E9C0A86BC7BD}" destId="{8EA59BD3-B273-445E-98D5-B4BC0D31D12E}" srcOrd="3" destOrd="0" parTransId="{5E29C359-8926-479A-9828-73343C48FD4C}" sibTransId="{AEB2FC0E-1B59-44AF-899D-C87D5E008BF2}"/>
    <dgm:cxn modelId="{005A752F-8C3D-47DB-B3BB-121FDE67B1AC}" srcId="{4557C2BE-C140-45A3-B156-785BBC144D2B}" destId="{AB1ACBD0-3BAF-4356-88C0-3D929F3B6622}" srcOrd="3" destOrd="0" parTransId="{1113BC0D-5E67-4702-9358-9B21916B4B6B}" sibTransId="{AADCC4C5-B322-4ACF-A6DA-9FC8347C1D40}"/>
    <dgm:cxn modelId="{572BB75B-433D-4220-885F-98F3E7F23FFC}" type="presOf" srcId="{F9111DA1-D54B-4240-8221-B4825F1CD472}" destId="{4013D418-E218-4862-AC7A-11A9CD6E3423}" srcOrd="0" destOrd="0" presId="urn:microsoft.com/office/officeart/2005/8/layout/hierarchy4"/>
    <dgm:cxn modelId="{6163391B-5B32-4F5D-8C50-5714FFC7D8D3}" type="presOf" srcId="{958C66C2-EB83-4ECB-BE8E-597706497480}" destId="{C0EDAE84-45BB-4E78-9A2C-9F69D664CCC8}" srcOrd="0" destOrd="0" presId="urn:microsoft.com/office/officeart/2005/8/layout/hierarchy4"/>
    <dgm:cxn modelId="{3B5F3661-B6E2-42F2-88AD-9B5FC3FEA91A}" type="presOf" srcId="{81323294-6699-4463-9448-E2143B8B7C52}" destId="{EDA0AC58-FB2D-475B-AAF4-698B7966E631}" srcOrd="0" destOrd="0" presId="urn:microsoft.com/office/officeart/2005/8/layout/hierarchy4"/>
    <dgm:cxn modelId="{C6663B61-9AA7-4183-B26B-B084C8C539B5}" type="presOf" srcId="{2B30BEBD-700A-4E1F-9BFB-B9CD4E2AC8D0}" destId="{57E9F033-619D-4237-BCCB-5C02F0106369}" srcOrd="0" destOrd="0" presId="urn:microsoft.com/office/officeart/2005/8/layout/hierarchy4"/>
    <dgm:cxn modelId="{3A803BC2-692C-48F4-AFBC-49DC871A9F99}" srcId="{8EA59BD3-B273-445E-98D5-B4BC0D31D12E}" destId="{F9111DA1-D54B-4240-8221-B4825F1CD472}" srcOrd="5" destOrd="0" parTransId="{9426B24F-9B12-41CD-B77B-90FC374CB5E0}" sibTransId="{80A6FD4B-DE6D-4955-93BF-A0D06F4B2C2E}"/>
    <dgm:cxn modelId="{C9B6DE4D-4F29-442C-AED5-2931077BF776}" type="presOf" srcId="{9F642D13-FE42-41AD-9F83-F28FD636DB2B}" destId="{EFB39214-7B8F-4817-959B-5D3A40AC1F2C}" srcOrd="0" destOrd="0" presId="urn:microsoft.com/office/officeart/2005/8/layout/hierarchy4"/>
    <dgm:cxn modelId="{999DF807-7685-4F33-80C7-DA7429BC9EC8}" srcId="{74508BBD-C06D-4C7E-BCE0-E9C0A86BC7BD}" destId="{BBB81CF7-2179-4551-B2F3-B3BC4C1B118D}" srcOrd="4" destOrd="0" parTransId="{82C1A6B5-137E-4D5B-A43F-1C9E6ACE0D83}" sibTransId="{742AC25D-8F18-41A3-A892-39DF21DD33A8}"/>
    <dgm:cxn modelId="{950E09D9-1BA6-4E3D-B28E-630D280EB78D}" type="presOf" srcId="{8EA59BD3-B273-445E-98D5-B4BC0D31D12E}" destId="{1363A2D0-A995-4AFC-BC77-F08785E8B021}" srcOrd="0" destOrd="0" presId="urn:microsoft.com/office/officeart/2005/8/layout/hierarchy4"/>
    <dgm:cxn modelId="{AA5A0A59-FC32-44AB-8B97-3939BD466DA5}" srcId="{4557C2BE-C140-45A3-B156-785BBC144D2B}" destId="{81323294-6699-4463-9448-E2143B8B7C52}" srcOrd="4" destOrd="0" parTransId="{5EF82F29-FF9B-4DE0-8587-607A38862976}" sibTransId="{FB33E220-ACC9-4B74-BD60-B80167374A66}"/>
    <dgm:cxn modelId="{E07D8D6C-5673-4EF6-86AC-230FF23B8B28}" srcId="{2B30BEBD-700A-4E1F-9BFB-B9CD4E2AC8D0}" destId="{58F133F2-0D80-4E4C-B7FA-A5C42B489DD2}" srcOrd="2" destOrd="0" parTransId="{AD9E0824-9806-4694-9A0B-6BE0D0B26A00}" sibTransId="{047F182C-0A2A-45AE-91AA-AD93CA27DA9D}"/>
    <dgm:cxn modelId="{9203DC89-4FB2-4567-A7F3-B3D93F60FDD1}" srcId="{74508BBD-C06D-4C7E-BCE0-E9C0A86BC7BD}" destId="{2B30BEBD-700A-4E1F-9BFB-B9CD4E2AC8D0}" srcOrd="7" destOrd="0" parTransId="{5BD888AB-5F06-48D5-962A-31577F603202}" sibTransId="{C21A8906-03A1-471A-ABD9-BB4BDB4C8F4B}"/>
    <dgm:cxn modelId="{18D201E8-6EFB-4915-952F-E5EEC094894C}" srcId="{DA510E6A-B6AA-4757-B464-EE205ECD0F72}" destId="{958C66C2-EB83-4ECB-BE8E-597706497480}" srcOrd="0" destOrd="0" parTransId="{356C33DE-7A4A-4B80-A458-87A378B53B10}" sibTransId="{12DB8A11-80AC-4F4A-8DA4-5F44560EFB69}"/>
    <dgm:cxn modelId="{8891AF18-BF05-44AB-9FB8-DB6604E739A7}" srcId="{DA510E6A-B6AA-4757-B464-EE205ECD0F72}" destId="{AAD73214-BBD7-4E78-907A-597A87797BB4}" srcOrd="1" destOrd="0" parTransId="{45806DDA-D1C8-406B-9B2F-3B0296075912}" sibTransId="{F4106C92-0DE0-430C-9E44-C50874EC0879}"/>
    <dgm:cxn modelId="{F7D2F22A-B197-4DE7-AA84-B8ECE1E60D66}" srcId="{74508BBD-C06D-4C7E-BCE0-E9C0A86BC7BD}" destId="{DA510E6A-B6AA-4757-B464-EE205ECD0F72}" srcOrd="9" destOrd="0" parTransId="{9C4DC142-5119-41DF-810A-BA610EFBCE54}" sibTransId="{03A006BB-56F8-4E6D-AEAD-E8B856573052}"/>
    <dgm:cxn modelId="{624C91A2-38DB-4E17-86DA-71F612B590D0}" type="presOf" srcId="{539544ED-1387-4EA5-A832-11AA1545BD20}" destId="{84B14206-1F92-40C4-AAB6-05FBE6CAC6AF}" srcOrd="0" destOrd="0" presId="urn:microsoft.com/office/officeart/2005/8/layout/hierarchy4"/>
    <dgm:cxn modelId="{869C2518-E2CC-4980-A3B9-E44FFB8CE48A}" type="presOf" srcId="{95CCBE3A-571B-4B48-9B29-440EBD2C5B49}" destId="{3412F0E7-7C2E-4D8E-87F9-DAE794465340}" srcOrd="0" destOrd="0" presId="urn:microsoft.com/office/officeart/2005/8/layout/hierarchy4"/>
    <dgm:cxn modelId="{FDFBAEEE-D69B-4E16-8208-9E56CDD8FC17}" type="presOf" srcId="{6D8FD7E8-7460-4EC1-8ADB-223C2870C349}" destId="{B1AD3F33-7E18-4F84-8614-379B737AA3E0}" srcOrd="0" destOrd="0" presId="urn:microsoft.com/office/officeart/2005/8/layout/hierarchy4"/>
    <dgm:cxn modelId="{62262CF5-11ED-48E5-82C7-A121259A27A5}" type="presOf" srcId="{46DB9674-2B20-4D66-B6F0-1B37ADB14A76}" destId="{517F76A3-C4B7-4D11-9F4F-8BFD58D8A857}" srcOrd="0" destOrd="0" presId="urn:microsoft.com/office/officeart/2005/8/layout/hierarchy4"/>
    <dgm:cxn modelId="{53D526F7-0294-41CF-A504-31BE7B727CEA}" type="presOf" srcId="{8D2BB4EC-C1FA-4FC7-99D5-EFC338045E4B}" destId="{BBA0D760-B6D6-4093-872D-64C159082C81}" srcOrd="0" destOrd="0" presId="urn:microsoft.com/office/officeart/2005/8/layout/hierarchy4"/>
    <dgm:cxn modelId="{E9B33E99-5451-4AD4-9BF0-8FFA8DF02755}" srcId="{40DC316C-A63D-42B5-BBF0-3F71B4090F0E}" destId="{4A1B8CD6-0423-45AD-9FCB-9D1EAF62E4E4}" srcOrd="0" destOrd="0" parTransId="{A95D7139-FD7A-474A-948A-941414262E01}" sibTransId="{5373E687-FC9B-4434-B6B6-9ED3FC2B693E}"/>
    <dgm:cxn modelId="{10E4AF6D-C324-4EAB-A773-C4AAE7824D8B}" srcId="{1DF54A42-6B21-497C-95AD-E903CA8ED56D}" destId="{3C9DFB99-DCCF-485C-BD8E-AD7D097447BF}" srcOrd="4" destOrd="0" parTransId="{1EBD43B4-5D02-4512-B708-5A90459B2DDC}" sibTransId="{5E056F03-367E-4E58-A91C-CBFE1328AF61}"/>
    <dgm:cxn modelId="{401B312F-A64C-4C2D-9DAB-57CB883D4416}" srcId="{BBB81CF7-2179-4551-B2F3-B3BC4C1B118D}" destId="{F3E8C0B6-AE48-46E5-B6C9-CC19CAE45BD1}" srcOrd="3" destOrd="0" parTransId="{06FB3FF1-AD62-4CBA-AA9C-76D247C985C5}" sibTransId="{8B4F60E2-886E-4D70-9BEB-DF88FABEBB48}"/>
    <dgm:cxn modelId="{021AFA04-8E33-4FEA-9196-CE1DC7C72872}" srcId="{8EA59BD3-B273-445E-98D5-B4BC0D31D12E}" destId="{6D8FD7E8-7460-4EC1-8ADB-223C2870C349}" srcOrd="2" destOrd="0" parTransId="{84802968-9E8E-4569-8499-CCAFD9281C07}" sibTransId="{36185F34-6D2B-41A8-9E00-31924C962734}"/>
    <dgm:cxn modelId="{7B7DA259-0420-42D6-B52B-FC2756982963}" type="presOf" srcId="{C8C0738D-3C14-4DC6-A940-475678734A6F}" destId="{872E3BB2-DF26-4C6F-B4FC-4CBFC6BED65C}" srcOrd="0" destOrd="0" presId="urn:microsoft.com/office/officeart/2005/8/layout/hierarchy4"/>
    <dgm:cxn modelId="{3F956D28-D392-44D1-8E2B-89E1DE28A332}" srcId="{1DF54A42-6B21-497C-95AD-E903CA8ED56D}" destId="{F2417F5E-E700-4E67-B39D-EF90FE915668}" srcOrd="8" destOrd="0" parTransId="{5706D7A8-482B-466B-9EDB-55E50C143A40}" sibTransId="{074B21B3-62BB-47C6-AEC1-EB7FC99AA134}"/>
    <dgm:cxn modelId="{625A5339-6A08-41B3-BD93-4BB488F0B5DD}" srcId="{BBB81CF7-2179-4551-B2F3-B3BC4C1B118D}" destId="{07C8AD72-52AA-4D0E-B8D8-A9685F366DB2}" srcOrd="0" destOrd="0" parTransId="{F6FF1BD6-77A6-4D3B-8463-9C7E320BA6D4}" sibTransId="{A8A21673-8DCE-4EDB-8CF9-44C39FD934E4}"/>
    <dgm:cxn modelId="{B1D8BBDC-8B82-4517-8079-5592651EAF2B}" srcId="{4557C2BE-C140-45A3-B156-785BBC144D2B}" destId="{A966B89E-573A-45C2-BE1A-9C0EC282C963}" srcOrd="1" destOrd="0" parTransId="{9B5C166B-E5EC-450A-AFFE-59BFFF211733}" sibTransId="{3312EEEF-C8A4-4E79-A654-345DEE8B17D3}"/>
    <dgm:cxn modelId="{ACC4C8DD-358F-4962-A84F-8D687B812BAC}" srcId="{74508BBD-C06D-4C7E-BCE0-E9C0A86BC7BD}" destId="{2771E95E-AF1A-434A-AE3C-FBC276BCAFCB}" srcOrd="0" destOrd="0" parTransId="{489C41D3-5FF5-4D7B-AE8D-53F09A076D68}" sibTransId="{0849A365-3A4A-47D1-9110-1FA8F8CA20E5}"/>
    <dgm:cxn modelId="{D009F9F9-2049-4BEF-AB97-8A1B86A6E7EC}" srcId="{74508BBD-C06D-4C7E-BCE0-E9C0A86BC7BD}" destId="{1DF54A42-6B21-497C-95AD-E903CA8ED56D}" srcOrd="5" destOrd="0" parTransId="{725A1F6A-D28A-416C-A5B0-BF2A6FD31B48}" sibTransId="{51C37966-339F-455A-AF6E-E3813966D27F}"/>
    <dgm:cxn modelId="{398A7700-1C6C-47E7-ABE9-933B9718EF67}" type="presOf" srcId="{AB1ACBD0-3BAF-4356-88C0-3D929F3B6622}" destId="{5E9932B2-4C5A-42B7-B2B3-EA0D3B58AB77}" srcOrd="0" destOrd="0" presId="urn:microsoft.com/office/officeart/2005/8/layout/hierarchy4"/>
    <dgm:cxn modelId="{4C07473B-4CF5-4E76-8A0E-CB0CA226AAF7}" type="presOf" srcId="{D27616BE-524F-4741-83D9-36820F710E52}" destId="{AD09ED92-D4ED-4AE3-B659-5DA313B15356}" srcOrd="0" destOrd="0" presId="urn:microsoft.com/office/officeart/2005/8/layout/hierarchy4"/>
    <dgm:cxn modelId="{02CD0782-ED40-4433-ADB8-681FB71619C5}" srcId="{1DF54A42-6B21-497C-95AD-E903CA8ED56D}" destId="{95CCBE3A-571B-4B48-9B29-440EBD2C5B49}" srcOrd="7" destOrd="0" parTransId="{0121C59F-72B9-4995-AE54-DD8247004D7D}" sibTransId="{60637F50-A8C2-4963-9775-25A90DE67F6B}"/>
    <dgm:cxn modelId="{D1220297-A16A-4A8A-AD9C-7792716EA3A1}" type="presOf" srcId="{A966B89E-573A-45C2-BE1A-9C0EC282C963}" destId="{E1A6EB69-8C62-4FE1-AEA4-33C90319F83F}" srcOrd="0" destOrd="0" presId="urn:microsoft.com/office/officeart/2005/8/layout/hierarchy4"/>
    <dgm:cxn modelId="{5FEAE1CF-9A1D-4A00-881E-6A2395E53169}" type="presParOf" srcId="{D4A9DE9C-64B0-4D81-BD66-763825F7983E}" destId="{9B2CC76C-9001-4C2C-BC2D-B9917E0A04E6}" srcOrd="0" destOrd="0" presId="urn:microsoft.com/office/officeart/2005/8/layout/hierarchy4"/>
    <dgm:cxn modelId="{2879EEDB-BBDE-4BE6-85BE-ED3AA66A22D3}" type="presParOf" srcId="{9B2CC76C-9001-4C2C-BC2D-B9917E0A04E6}" destId="{40DA737C-9E90-4524-97E6-331047D6B3D4}" srcOrd="0" destOrd="0" presId="urn:microsoft.com/office/officeart/2005/8/layout/hierarchy4"/>
    <dgm:cxn modelId="{62D18416-CC07-4DE9-9B67-AFC1DE66273D}" type="presParOf" srcId="{9B2CC76C-9001-4C2C-BC2D-B9917E0A04E6}" destId="{2B381A79-7AC8-4D33-8BA6-F0BDFC0E7768}" srcOrd="1" destOrd="0" presId="urn:microsoft.com/office/officeart/2005/8/layout/hierarchy4"/>
    <dgm:cxn modelId="{3AB7C3B8-BB25-4B8D-978B-2993C885389E}" type="presParOf" srcId="{9B2CC76C-9001-4C2C-BC2D-B9917E0A04E6}" destId="{163720C3-29DF-49DA-9774-EB0CBD78E221}" srcOrd="2" destOrd="0" presId="urn:microsoft.com/office/officeart/2005/8/layout/hierarchy4"/>
    <dgm:cxn modelId="{44E68953-3B6A-4A02-8392-0E323838C10C}" type="presParOf" srcId="{163720C3-29DF-49DA-9774-EB0CBD78E221}" destId="{9742C278-09C7-4771-89A6-3CE83F617FC7}" srcOrd="0" destOrd="0" presId="urn:microsoft.com/office/officeart/2005/8/layout/hierarchy4"/>
    <dgm:cxn modelId="{AA911345-9772-4435-9E08-5D0D6B27020E}" type="presParOf" srcId="{9742C278-09C7-4771-89A6-3CE83F617FC7}" destId="{A2A9AA55-614F-4371-8C87-B893A459A1C5}" srcOrd="0" destOrd="0" presId="urn:microsoft.com/office/officeart/2005/8/layout/hierarchy4"/>
    <dgm:cxn modelId="{108F76FC-D541-4DD4-9912-0520BB35D215}" type="presParOf" srcId="{9742C278-09C7-4771-89A6-3CE83F617FC7}" destId="{ABCE23C2-CB2F-402D-8D96-6469844B0973}" srcOrd="1" destOrd="0" presId="urn:microsoft.com/office/officeart/2005/8/layout/hierarchy4"/>
    <dgm:cxn modelId="{ABD6CE6E-48ED-44FF-BD55-B9192DD4295E}" type="presParOf" srcId="{163720C3-29DF-49DA-9774-EB0CBD78E221}" destId="{85F4B852-46B6-412B-A8FE-A6D83ADDBCB8}" srcOrd="1" destOrd="0" presId="urn:microsoft.com/office/officeart/2005/8/layout/hierarchy4"/>
    <dgm:cxn modelId="{F7101798-E913-4A22-9F05-1EBA963BF2F7}" type="presParOf" srcId="{163720C3-29DF-49DA-9774-EB0CBD78E221}" destId="{D859D7E1-30C8-448E-A26A-9BEF69C5154C}" srcOrd="2" destOrd="0" presId="urn:microsoft.com/office/officeart/2005/8/layout/hierarchy4"/>
    <dgm:cxn modelId="{D0741C10-BA6C-4F4A-B55C-12748C548F9B}" type="presParOf" srcId="{D859D7E1-30C8-448E-A26A-9BEF69C5154C}" destId="{D7155EF7-C3EC-4A6A-841C-0081317E9CC9}" srcOrd="0" destOrd="0" presId="urn:microsoft.com/office/officeart/2005/8/layout/hierarchy4"/>
    <dgm:cxn modelId="{E6EA2300-82C0-4F85-953F-E02E62FC773F}" type="presParOf" srcId="{D859D7E1-30C8-448E-A26A-9BEF69C5154C}" destId="{4E807BE5-A2F5-4E67-8919-883274E996B5}" srcOrd="1" destOrd="0" presId="urn:microsoft.com/office/officeart/2005/8/layout/hierarchy4"/>
    <dgm:cxn modelId="{9D29377F-15DC-4D1C-8258-3216EB33AB8B}" type="presParOf" srcId="{163720C3-29DF-49DA-9774-EB0CBD78E221}" destId="{98DDFA96-5F4E-465E-BBCB-156E46AEBC0A}" srcOrd="3" destOrd="0" presId="urn:microsoft.com/office/officeart/2005/8/layout/hierarchy4"/>
    <dgm:cxn modelId="{E887B3FE-0BE2-47B6-A260-4CA3397B13B8}" type="presParOf" srcId="{163720C3-29DF-49DA-9774-EB0CBD78E221}" destId="{445B5957-E44E-4C2D-BA5E-DCF827F64F5C}" srcOrd="4" destOrd="0" presId="urn:microsoft.com/office/officeart/2005/8/layout/hierarchy4"/>
    <dgm:cxn modelId="{3340D2A2-543B-4BF0-BB92-380A622F543F}" type="presParOf" srcId="{445B5957-E44E-4C2D-BA5E-DCF827F64F5C}" destId="{764A8297-C9DF-4180-B00D-9878EBAE1B65}" srcOrd="0" destOrd="0" presId="urn:microsoft.com/office/officeart/2005/8/layout/hierarchy4"/>
    <dgm:cxn modelId="{F2F75EA0-344A-439E-B434-39B283479E11}" type="presParOf" srcId="{445B5957-E44E-4C2D-BA5E-DCF827F64F5C}" destId="{3BC81AF2-F878-4466-9D98-5089134DD821}" srcOrd="1" destOrd="0" presId="urn:microsoft.com/office/officeart/2005/8/layout/hierarchy4"/>
    <dgm:cxn modelId="{0F81CE46-A7AD-44BD-83AE-89DC8BC48179}" type="presParOf" srcId="{445B5957-E44E-4C2D-BA5E-DCF827F64F5C}" destId="{2E959048-2B23-4B16-AE6F-2E56652DC006}" srcOrd="2" destOrd="0" presId="urn:microsoft.com/office/officeart/2005/8/layout/hierarchy4"/>
    <dgm:cxn modelId="{FF6AC8B6-A59E-4E45-BF65-5722BDA0F8A8}" type="presParOf" srcId="{2E959048-2B23-4B16-AE6F-2E56652DC006}" destId="{7C25EF1A-BE8D-4623-BC02-06C3C10A7287}" srcOrd="0" destOrd="0" presId="urn:microsoft.com/office/officeart/2005/8/layout/hierarchy4"/>
    <dgm:cxn modelId="{05532B19-9C5C-4CB8-8948-219C44015DF5}" type="presParOf" srcId="{7C25EF1A-BE8D-4623-BC02-06C3C10A7287}" destId="{4B5E4DCB-D06E-4948-AEC3-CB00005784D3}" srcOrd="0" destOrd="0" presId="urn:microsoft.com/office/officeart/2005/8/layout/hierarchy4"/>
    <dgm:cxn modelId="{44D1ABFF-A74C-4E2F-8832-93391E808C93}" type="presParOf" srcId="{7C25EF1A-BE8D-4623-BC02-06C3C10A7287}" destId="{55F1D94C-3322-4879-A1C0-1248A41A37ED}" srcOrd="1" destOrd="0" presId="urn:microsoft.com/office/officeart/2005/8/layout/hierarchy4"/>
    <dgm:cxn modelId="{B9FD0477-D7E4-41AD-B777-372B7EA015A0}" type="presParOf" srcId="{2E959048-2B23-4B16-AE6F-2E56652DC006}" destId="{36D4A61E-18E9-4094-BDA3-4ED87650C9C2}" srcOrd="1" destOrd="0" presId="urn:microsoft.com/office/officeart/2005/8/layout/hierarchy4"/>
    <dgm:cxn modelId="{60B252A0-D080-477D-ABAD-AE4AE8AE539B}" type="presParOf" srcId="{2E959048-2B23-4B16-AE6F-2E56652DC006}" destId="{4441B417-8097-4C67-8343-494ACB8A078D}" srcOrd="2" destOrd="0" presId="urn:microsoft.com/office/officeart/2005/8/layout/hierarchy4"/>
    <dgm:cxn modelId="{FCACADD2-7E11-4E2A-A67A-6F6C50B5E5E0}" type="presParOf" srcId="{4441B417-8097-4C67-8343-494ACB8A078D}" destId="{4E094300-E778-4948-B978-67B8F8C21D6E}" srcOrd="0" destOrd="0" presId="urn:microsoft.com/office/officeart/2005/8/layout/hierarchy4"/>
    <dgm:cxn modelId="{5722FCF5-3635-45A2-9928-A43F77618459}" type="presParOf" srcId="{4441B417-8097-4C67-8343-494ACB8A078D}" destId="{B49467C2-190E-4D22-8FCA-C95E0A664CFB}" srcOrd="1" destOrd="0" presId="urn:microsoft.com/office/officeart/2005/8/layout/hierarchy4"/>
    <dgm:cxn modelId="{09BE90AE-44FC-446B-8D87-BB1BAC63B6EC}" type="presParOf" srcId="{2E959048-2B23-4B16-AE6F-2E56652DC006}" destId="{8E4487C0-DE3B-48DC-921D-16A44A3EF0A6}" srcOrd="3" destOrd="0" presId="urn:microsoft.com/office/officeart/2005/8/layout/hierarchy4"/>
    <dgm:cxn modelId="{700C3741-0BBA-4F86-8633-EAC0B019F982}" type="presParOf" srcId="{2E959048-2B23-4B16-AE6F-2E56652DC006}" destId="{2CEDBD5C-B810-40AA-9A80-A21D97B5A030}" srcOrd="4" destOrd="0" presId="urn:microsoft.com/office/officeart/2005/8/layout/hierarchy4"/>
    <dgm:cxn modelId="{9673DA60-258E-41C2-89D1-808548B8FB60}" type="presParOf" srcId="{2CEDBD5C-B810-40AA-9A80-A21D97B5A030}" destId="{7402F280-A08F-442F-9145-1EAEF6AB2A1E}" srcOrd="0" destOrd="0" presId="urn:microsoft.com/office/officeart/2005/8/layout/hierarchy4"/>
    <dgm:cxn modelId="{155B1AA8-6447-4940-894D-93A0DF07C3DE}" type="presParOf" srcId="{2CEDBD5C-B810-40AA-9A80-A21D97B5A030}" destId="{46E1369F-2883-4A98-AF6D-E8E20864E923}" srcOrd="1" destOrd="0" presId="urn:microsoft.com/office/officeart/2005/8/layout/hierarchy4"/>
    <dgm:cxn modelId="{DEE11E21-17E0-45B3-9E17-DDFF8EFCA7E1}" type="presParOf" srcId="{2E959048-2B23-4B16-AE6F-2E56652DC006}" destId="{3AE5B719-F19E-4985-B15B-4335C0297C37}" srcOrd="5" destOrd="0" presId="urn:microsoft.com/office/officeart/2005/8/layout/hierarchy4"/>
    <dgm:cxn modelId="{3373258E-96C5-45C0-A038-CACB59A4D8F2}" type="presParOf" srcId="{2E959048-2B23-4B16-AE6F-2E56652DC006}" destId="{44D31858-71CA-4713-9146-438369605BB6}" srcOrd="6" destOrd="0" presId="urn:microsoft.com/office/officeart/2005/8/layout/hierarchy4"/>
    <dgm:cxn modelId="{7C508B81-203A-4CCA-8673-015E8EE5449B}" type="presParOf" srcId="{44D31858-71CA-4713-9146-438369605BB6}" destId="{4A65E20C-4C1C-400E-9C50-897FF21AA7A3}" srcOrd="0" destOrd="0" presId="urn:microsoft.com/office/officeart/2005/8/layout/hierarchy4"/>
    <dgm:cxn modelId="{1370A98B-6B9D-4F6E-AAF0-20CFB0CEBF50}" type="presParOf" srcId="{44D31858-71CA-4713-9146-438369605BB6}" destId="{82F07E2B-395A-45FF-A659-125DA410D782}" srcOrd="1" destOrd="0" presId="urn:microsoft.com/office/officeart/2005/8/layout/hierarchy4"/>
    <dgm:cxn modelId="{8D4B6397-28BE-4781-AFBC-7273FB4EDA0F}" type="presParOf" srcId="{163720C3-29DF-49DA-9774-EB0CBD78E221}" destId="{1C09C59D-B179-465E-8743-ED58FF711471}" srcOrd="5" destOrd="0" presId="urn:microsoft.com/office/officeart/2005/8/layout/hierarchy4"/>
    <dgm:cxn modelId="{4205F78A-B2D4-4989-AC59-CB34FC243598}" type="presParOf" srcId="{163720C3-29DF-49DA-9774-EB0CBD78E221}" destId="{0CB4A78F-A61E-45B5-8C19-63D463573B44}" srcOrd="6" destOrd="0" presId="urn:microsoft.com/office/officeart/2005/8/layout/hierarchy4"/>
    <dgm:cxn modelId="{BAC7555A-FB80-44F1-8A09-C3E1C8282721}" type="presParOf" srcId="{0CB4A78F-A61E-45B5-8C19-63D463573B44}" destId="{1363A2D0-A995-4AFC-BC77-F08785E8B021}" srcOrd="0" destOrd="0" presId="urn:microsoft.com/office/officeart/2005/8/layout/hierarchy4"/>
    <dgm:cxn modelId="{452969EB-358D-4D0B-99D8-2C2C7BE949B6}" type="presParOf" srcId="{0CB4A78F-A61E-45B5-8C19-63D463573B44}" destId="{F81DC7DC-8AB1-48BF-9B20-090DA104FADB}" srcOrd="1" destOrd="0" presId="urn:microsoft.com/office/officeart/2005/8/layout/hierarchy4"/>
    <dgm:cxn modelId="{A3A25EA8-FFCE-46ED-9822-D9E9E6BDA75C}" type="presParOf" srcId="{0CB4A78F-A61E-45B5-8C19-63D463573B44}" destId="{67DF48EC-0B49-4458-8535-A7384C25D72E}" srcOrd="2" destOrd="0" presId="urn:microsoft.com/office/officeart/2005/8/layout/hierarchy4"/>
    <dgm:cxn modelId="{F19A4ADE-CE2F-471B-A099-C5E91346EE94}" type="presParOf" srcId="{67DF48EC-0B49-4458-8535-A7384C25D72E}" destId="{2A001229-B422-4A6B-9EF5-B10DA8FD19BE}" srcOrd="0" destOrd="0" presId="urn:microsoft.com/office/officeart/2005/8/layout/hierarchy4"/>
    <dgm:cxn modelId="{21A7D01B-BDF8-48A4-A638-CA2599B13F37}" type="presParOf" srcId="{2A001229-B422-4A6B-9EF5-B10DA8FD19BE}" destId="{9433F6A8-52FC-491A-8D31-F9E0CF16236D}" srcOrd="0" destOrd="0" presId="urn:microsoft.com/office/officeart/2005/8/layout/hierarchy4"/>
    <dgm:cxn modelId="{624B5478-22AF-4F7C-B0B7-FA28CC6CCBCF}" type="presParOf" srcId="{2A001229-B422-4A6B-9EF5-B10DA8FD19BE}" destId="{68B6DEB8-AF55-4EDC-9B89-6573CC717BE8}" srcOrd="1" destOrd="0" presId="urn:microsoft.com/office/officeart/2005/8/layout/hierarchy4"/>
    <dgm:cxn modelId="{90B0B902-29EB-4D27-BE4E-715B3ABD3225}" type="presParOf" srcId="{67DF48EC-0B49-4458-8535-A7384C25D72E}" destId="{643299A6-1807-4311-9F67-FC94759B6E4C}" srcOrd="1" destOrd="0" presId="urn:microsoft.com/office/officeart/2005/8/layout/hierarchy4"/>
    <dgm:cxn modelId="{3D5CA622-E9B4-4494-8CB8-4A3204CDB396}" type="presParOf" srcId="{67DF48EC-0B49-4458-8535-A7384C25D72E}" destId="{AFB00E50-02E1-430A-A785-18534C508672}" srcOrd="2" destOrd="0" presId="urn:microsoft.com/office/officeart/2005/8/layout/hierarchy4"/>
    <dgm:cxn modelId="{2EEA49EE-866B-47DC-B069-F91ED724E8E5}" type="presParOf" srcId="{AFB00E50-02E1-430A-A785-18534C508672}" destId="{01161A3B-3380-415F-86C4-64081C6CFBD8}" srcOrd="0" destOrd="0" presId="urn:microsoft.com/office/officeart/2005/8/layout/hierarchy4"/>
    <dgm:cxn modelId="{85B52D3F-51F6-415A-A939-3923ED9324F7}" type="presParOf" srcId="{AFB00E50-02E1-430A-A785-18534C508672}" destId="{104B10C2-7EE1-48EC-BCE2-F4C28695276B}" srcOrd="1" destOrd="0" presId="urn:microsoft.com/office/officeart/2005/8/layout/hierarchy4"/>
    <dgm:cxn modelId="{3C50EA90-2641-4B93-8CE9-C2B266F892B9}" type="presParOf" srcId="{67DF48EC-0B49-4458-8535-A7384C25D72E}" destId="{32DA7DE2-15D1-404D-A2F9-3835F239F164}" srcOrd="3" destOrd="0" presId="urn:microsoft.com/office/officeart/2005/8/layout/hierarchy4"/>
    <dgm:cxn modelId="{98651C56-C849-4BA0-9F51-183C446F4825}" type="presParOf" srcId="{67DF48EC-0B49-4458-8535-A7384C25D72E}" destId="{2CC877D2-CE1F-4014-912B-DD65138E3D69}" srcOrd="4" destOrd="0" presId="urn:microsoft.com/office/officeart/2005/8/layout/hierarchy4"/>
    <dgm:cxn modelId="{AC744D72-5793-437B-B103-73BDE69BFC53}" type="presParOf" srcId="{2CC877D2-CE1F-4014-912B-DD65138E3D69}" destId="{B1AD3F33-7E18-4F84-8614-379B737AA3E0}" srcOrd="0" destOrd="0" presId="urn:microsoft.com/office/officeart/2005/8/layout/hierarchy4"/>
    <dgm:cxn modelId="{4D97816A-B163-4057-8F6B-0E9D05DDACDD}" type="presParOf" srcId="{2CC877D2-CE1F-4014-912B-DD65138E3D69}" destId="{AA7A19AF-D4DC-4815-BA2C-DC34509055FE}" srcOrd="1" destOrd="0" presId="urn:microsoft.com/office/officeart/2005/8/layout/hierarchy4"/>
    <dgm:cxn modelId="{7C4DB833-1A3E-4032-ADED-3D65D6F661B8}" type="presParOf" srcId="{67DF48EC-0B49-4458-8535-A7384C25D72E}" destId="{F0CD7BB7-4592-4618-93FE-A7624394C7A2}" srcOrd="5" destOrd="0" presId="urn:microsoft.com/office/officeart/2005/8/layout/hierarchy4"/>
    <dgm:cxn modelId="{0B172DF4-3E79-42C2-A6A9-FCAA33096254}" type="presParOf" srcId="{67DF48EC-0B49-4458-8535-A7384C25D72E}" destId="{00B47E28-8554-4662-A490-6F1ADD4411A8}" srcOrd="6" destOrd="0" presId="urn:microsoft.com/office/officeart/2005/8/layout/hierarchy4"/>
    <dgm:cxn modelId="{C2C679A9-3726-494B-8352-310A41FA2F6A}" type="presParOf" srcId="{00B47E28-8554-4662-A490-6F1ADD4411A8}" destId="{069CF1D4-7378-4547-AB27-A9BB21C59D43}" srcOrd="0" destOrd="0" presId="urn:microsoft.com/office/officeart/2005/8/layout/hierarchy4"/>
    <dgm:cxn modelId="{5CBEFC5B-32AA-48F4-AEA4-7888C8039C2E}" type="presParOf" srcId="{00B47E28-8554-4662-A490-6F1ADD4411A8}" destId="{65CC5B73-58F5-4B55-A47E-0C00CEFF3E6A}" srcOrd="1" destOrd="0" presId="urn:microsoft.com/office/officeart/2005/8/layout/hierarchy4"/>
    <dgm:cxn modelId="{A0BBEEC5-5F3F-4377-8960-1776B43B10E7}" type="presParOf" srcId="{67DF48EC-0B49-4458-8535-A7384C25D72E}" destId="{2363DA12-5C71-4069-B9A1-42CD6D48B06D}" srcOrd="7" destOrd="0" presId="urn:microsoft.com/office/officeart/2005/8/layout/hierarchy4"/>
    <dgm:cxn modelId="{A7524488-46E2-4C4B-B342-8F0D1CEF833C}" type="presParOf" srcId="{67DF48EC-0B49-4458-8535-A7384C25D72E}" destId="{2FE8FED2-5D10-4F66-95A0-E72B8EE3883F}" srcOrd="8" destOrd="0" presId="urn:microsoft.com/office/officeart/2005/8/layout/hierarchy4"/>
    <dgm:cxn modelId="{816804B5-8FE5-4C14-8F5B-A88AED2218E0}" type="presParOf" srcId="{2FE8FED2-5D10-4F66-95A0-E72B8EE3883F}" destId="{517F76A3-C4B7-4D11-9F4F-8BFD58D8A857}" srcOrd="0" destOrd="0" presId="urn:microsoft.com/office/officeart/2005/8/layout/hierarchy4"/>
    <dgm:cxn modelId="{7710C262-58BB-431F-9A0C-DFBD394D5597}" type="presParOf" srcId="{2FE8FED2-5D10-4F66-95A0-E72B8EE3883F}" destId="{3D31D13C-6C62-43AB-884F-08CDF6CA61E3}" srcOrd="1" destOrd="0" presId="urn:microsoft.com/office/officeart/2005/8/layout/hierarchy4"/>
    <dgm:cxn modelId="{E6D5CE9A-C941-4F50-AE8C-391FB7510C98}" type="presParOf" srcId="{67DF48EC-0B49-4458-8535-A7384C25D72E}" destId="{78608B3A-0077-43B1-A3ED-27A3B2E9FCFC}" srcOrd="9" destOrd="0" presId="urn:microsoft.com/office/officeart/2005/8/layout/hierarchy4"/>
    <dgm:cxn modelId="{119056F8-5CF6-4945-BC0D-2ABBB48CB6B3}" type="presParOf" srcId="{67DF48EC-0B49-4458-8535-A7384C25D72E}" destId="{C7FE692A-6D7F-4B0E-8DBB-5ECDD6AC3491}" srcOrd="10" destOrd="0" presId="urn:microsoft.com/office/officeart/2005/8/layout/hierarchy4"/>
    <dgm:cxn modelId="{AE081677-94F3-4F17-B65A-6F112D29D12D}" type="presParOf" srcId="{C7FE692A-6D7F-4B0E-8DBB-5ECDD6AC3491}" destId="{4013D418-E218-4862-AC7A-11A9CD6E3423}" srcOrd="0" destOrd="0" presId="urn:microsoft.com/office/officeart/2005/8/layout/hierarchy4"/>
    <dgm:cxn modelId="{5806B6FE-12BD-4A82-87B3-B7352FC7DABC}" type="presParOf" srcId="{C7FE692A-6D7F-4B0E-8DBB-5ECDD6AC3491}" destId="{B5B24EA9-0CB6-47D0-8C6B-9E5253D68043}" srcOrd="1" destOrd="0" presId="urn:microsoft.com/office/officeart/2005/8/layout/hierarchy4"/>
    <dgm:cxn modelId="{7B99B979-0691-4FD8-BC15-D0CE36591032}" type="presParOf" srcId="{163720C3-29DF-49DA-9774-EB0CBD78E221}" destId="{99E9E951-FC50-4CB9-81C8-F6079544624F}" srcOrd="7" destOrd="0" presId="urn:microsoft.com/office/officeart/2005/8/layout/hierarchy4"/>
    <dgm:cxn modelId="{720DEFDE-8974-4853-859D-8B9675B61607}" type="presParOf" srcId="{163720C3-29DF-49DA-9774-EB0CBD78E221}" destId="{186A7DA7-9524-4EBA-B8DD-1B440200A976}" srcOrd="8" destOrd="0" presId="urn:microsoft.com/office/officeart/2005/8/layout/hierarchy4"/>
    <dgm:cxn modelId="{81E30226-772C-4324-BA8D-24022C9A05DA}" type="presParOf" srcId="{186A7DA7-9524-4EBA-B8DD-1B440200A976}" destId="{21E0CBA1-23AF-41C8-AA37-2DDCB2BFC4B5}" srcOrd="0" destOrd="0" presId="urn:microsoft.com/office/officeart/2005/8/layout/hierarchy4"/>
    <dgm:cxn modelId="{D64EDDA7-6578-4253-BEA2-DE5D846DEFB3}" type="presParOf" srcId="{186A7DA7-9524-4EBA-B8DD-1B440200A976}" destId="{D5998648-A163-44A9-806B-4E0A2E1058D3}" srcOrd="1" destOrd="0" presId="urn:microsoft.com/office/officeart/2005/8/layout/hierarchy4"/>
    <dgm:cxn modelId="{7D8C7981-C7CA-4EA2-B0C2-F22ACD49CCC6}" type="presParOf" srcId="{186A7DA7-9524-4EBA-B8DD-1B440200A976}" destId="{65869A75-C76F-40E2-B0FD-E76CCF89E4B8}" srcOrd="2" destOrd="0" presId="urn:microsoft.com/office/officeart/2005/8/layout/hierarchy4"/>
    <dgm:cxn modelId="{B0177F86-DCE6-45BA-B3EE-85464F0D42A8}" type="presParOf" srcId="{65869A75-C76F-40E2-B0FD-E76CCF89E4B8}" destId="{8AEC489D-AD55-4286-B7B6-A273A1F2686C}" srcOrd="0" destOrd="0" presId="urn:microsoft.com/office/officeart/2005/8/layout/hierarchy4"/>
    <dgm:cxn modelId="{E4B73A7C-D4B4-4339-9115-0E9263D274CD}" type="presParOf" srcId="{8AEC489D-AD55-4286-B7B6-A273A1F2686C}" destId="{59CFD873-436B-47E8-A4FD-F9F48E4E851B}" srcOrd="0" destOrd="0" presId="urn:microsoft.com/office/officeart/2005/8/layout/hierarchy4"/>
    <dgm:cxn modelId="{E8BCB152-0E13-4C6F-A762-1B426ECD320F}" type="presParOf" srcId="{8AEC489D-AD55-4286-B7B6-A273A1F2686C}" destId="{ED3FA87E-ACA2-49EA-B0FE-AB42D347B8E3}" srcOrd="1" destOrd="0" presId="urn:microsoft.com/office/officeart/2005/8/layout/hierarchy4"/>
    <dgm:cxn modelId="{41A205E2-FBE1-4BD7-81A5-37581C4FBA17}" type="presParOf" srcId="{65869A75-C76F-40E2-B0FD-E76CCF89E4B8}" destId="{EF4BE8B4-E310-415B-AC27-3701F9DBE3E7}" srcOrd="1" destOrd="0" presId="urn:microsoft.com/office/officeart/2005/8/layout/hierarchy4"/>
    <dgm:cxn modelId="{29768FD7-23E2-4887-908A-AAD66D3B9CE2}" type="presParOf" srcId="{65869A75-C76F-40E2-B0FD-E76CCF89E4B8}" destId="{A31DB3AD-356B-4080-90E3-2A1033F05692}" srcOrd="2" destOrd="0" presId="urn:microsoft.com/office/officeart/2005/8/layout/hierarchy4"/>
    <dgm:cxn modelId="{238E5530-9F74-4C02-9FCA-5E13728FAEF3}" type="presParOf" srcId="{A31DB3AD-356B-4080-90E3-2A1033F05692}" destId="{19ED2D56-F7E6-43E4-9477-0A5E667DEAD5}" srcOrd="0" destOrd="0" presId="urn:microsoft.com/office/officeart/2005/8/layout/hierarchy4"/>
    <dgm:cxn modelId="{F80B6619-01E8-4E75-A675-F36A953FBA29}" type="presParOf" srcId="{A31DB3AD-356B-4080-90E3-2A1033F05692}" destId="{B907A5B4-9B6B-459F-9ABF-C452FA61E0E8}" srcOrd="1" destOrd="0" presId="urn:microsoft.com/office/officeart/2005/8/layout/hierarchy4"/>
    <dgm:cxn modelId="{483ED13F-B57E-45FD-A25E-CF0EA69FC8F2}" type="presParOf" srcId="{65869A75-C76F-40E2-B0FD-E76CCF89E4B8}" destId="{5CCD277E-5F5B-4BC0-9DE5-5DE58136E3B1}" srcOrd="3" destOrd="0" presId="urn:microsoft.com/office/officeart/2005/8/layout/hierarchy4"/>
    <dgm:cxn modelId="{5E428A15-A119-46D7-AA7E-0D88703B6286}" type="presParOf" srcId="{65869A75-C76F-40E2-B0FD-E76CCF89E4B8}" destId="{39646BAE-81DE-4B3E-813B-46BF4B73507B}" srcOrd="4" destOrd="0" presId="urn:microsoft.com/office/officeart/2005/8/layout/hierarchy4"/>
    <dgm:cxn modelId="{E4D451A7-D73A-456C-A56A-C261D6FB0915}" type="presParOf" srcId="{39646BAE-81DE-4B3E-813B-46BF4B73507B}" destId="{00E4DE85-445A-444D-9249-B0ED5927BE80}" srcOrd="0" destOrd="0" presId="urn:microsoft.com/office/officeart/2005/8/layout/hierarchy4"/>
    <dgm:cxn modelId="{5E9E8007-3CC3-470C-9EF1-E89266305F30}" type="presParOf" srcId="{39646BAE-81DE-4B3E-813B-46BF4B73507B}" destId="{DEC00014-943B-44D6-B272-ABD977A89A7D}" srcOrd="1" destOrd="0" presId="urn:microsoft.com/office/officeart/2005/8/layout/hierarchy4"/>
    <dgm:cxn modelId="{24C8B780-4E6F-4D44-A1BF-99FD8C6A824C}" type="presParOf" srcId="{65869A75-C76F-40E2-B0FD-E76CCF89E4B8}" destId="{0A831B8D-1FD5-44A2-A239-4629463981C4}" srcOrd="5" destOrd="0" presId="urn:microsoft.com/office/officeart/2005/8/layout/hierarchy4"/>
    <dgm:cxn modelId="{B9F34D45-E7DC-49C4-BFF5-FD6811097371}" type="presParOf" srcId="{65869A75-C76F-40E2-B0FD-E76CCF89E4B8}" destId="{33432D3A-E514-48C7-A846-E120CA5F5FF7}" srcOrd="6" destOrd="0" presId="urn:microsoft.com/office/officeart/2005/8/layout/hierarchy4"/>
    <dgm:cxn modelId="{25C0CFD2-4E1D-44FE-BFBB-29C9164EC523}" type="presParOf" srcId="{33432D3A-E514-48C7-A846-E120CA5F5FF7}" destId="{99193D71-42E3-4CB5-83C8-40556CAB950A}" srcOrd="0" destOrd="0" presId="urn:microsoft.com/office/officeart/2005/8/layout/hierarchy4"/>
    <dgm:cxn modelId="{92DDEB43-9040-4892-BC5C-3F2B7A2D551F}" type="presParOf" srcId="{33432D3A-E514-48C7-A846-E120CA5F5FF7}" destId="{AF73D6B9-9AE9-4904-9265-993072F36D9F}" srcOrd="1" destOrd="0" presId="urn:microsoft.com/office/officeart/2005/8/layout/hierarchy4"/>
    <dgm:cxn modelId="{EA6449D0-BBAE-41A1-9104-D06FB5000E81}" type="presParOf" srcId="{65869A75-C76F-40E2-B0FD-E76CCF89E4B8}" destId="{6D58CE9B-85F2-443E-9801-8EA3AA61D527}" srcOrd="7" destOrd="0" presId="urn:microsoft.com/office/officeart/2005/8/layout/hierarchy4"/>
    <dgm:cxn modelId="{BDC5D418-EB9F-4721-97B9-FA7E44FAFEE6}" type="presParOf" srcId="{65869A75-C76F-40E2-B0FD-E76CCF89E4B8}" destId="{51C5E9F9-4F05-47A1-A247-84459E9ACB86}" srcOrd="8" destOrd="0" presId="urn:microsoft.com/office/officeart/2005/8/layout/hierarchy4"/>
    <dgm:cxn modelId="{6FBA0CEF-BDF2-4831-B5CF-F23A5C504778}" type="presParOf" srcId="{51C5E9F9-4F05-47A1-A247-84459E9ACB86}" destId="{872E3BB2-DF26-4C6F-B4FC-4CBFC6BED65C}" srcOrd="0" destOrd="0" presId="urn:microsoft.com/office/officeart/2005/8/layout/hierarchy4"/>
    <dgm:cxn modelId="{A40D0FB6-E423-4B6F-B2E2-B661D137377A}" type="presParOf" srcId="{51C5E9F9-4F05-47A1-A247-84459E9ACB86}" destId="{9642C8BF-216C-4BB7-90D0-62E956CA280E}" srcOrd="1" destOrd="0" presId="urn:microsoft.com/office/officeart/2005/8/layout/hierarchy4"/>
    <dgm:cxn modelId="{E265C0A0-E78D-4B1F-B595-264C946EA664}" type="presParOf" srcId="{163720C3-29DF-49DA-9774-EB0CBD78E221}" destId="{A58B9969-73DC-40CC-B580-EE7C3433B12B}" srcOrd="9" destOrd="0" presId="urn:microsoft.com/office/officeart/2005/8/layout/hierarchy4"/>
    <dgm:cxn modelId="{65B7B4E5-6B70-48FA-AE7D-EB4ECEF7B2E8}" type="presParOf" srcId="{163720C3-29DF-49DA-9774-EB0CBD78E221}" destId="{C131E5CB-043A-41C6-BCEB-EA73791E5C0F}" srcOrd="10" destOrd="0" presId="urn:microsoft.com/office/officeart/2005/8/layout/hierarchy4"/>
    <dgm:cxn modelId="{5067CBDF-62ED-4589-9CAD-EF3C582485F0}" type="presParOf" srcId="{C131E5CB-043A-41C6-BCEB-EA73791E5C0F}" destId="{98DD3910-F9C4-4266-B674-E497112ED015}" srcOrd="0" destOrd="0" presId="urn:microsoft.com/office/officeart/2005/8/layout/hierarchy4"/>
    <dgm:cxn modelId="{B3158670-E9ED-49DF-829D-AD148DE48B04}" type="presParOf" srcId="{C131E5CB-043A-41C6-BCEB-EA73791E5C0F}" destId="{F22B3748-1A1F-424E-BB95-56840F507FE6}" srcOrd="1" destOrd="0" presId="urn:microsoft.com/office/officeart/2005/8/layout/hierarchy4"/>
    <dgm:cxn modelId="{736B836D-D074-4C51-9B39-D7A88B6B34E3}" type="presParOf" srcId="{C131E5CB-043A-41C6-BCEB-EA73791E5C0F}" destId="{1EA9FA92-7082-45B2-9310-7F543FD24E95}" srcOrd="2" destOrd="0" presId="urn:microsoft.com/office/officeart/2005/8/layout/hierarchy4"/>
    <dgm:cxn modelId="{8ACA515D-4A43-4CFD-8D67-3A031DED46CA}" type="presParOf" srcId="{1EA9FA92-7082-45B2-9310-7F543FD24E95}" destId="{95ACD3F3-EDA1-42D6-AB6F-EE3866C83244}" srcOrd="0" destOrd="0" presId="urn:microsoft.com/office/officeart/2005/8/layout/hierarchy4"/>
    <dgm:cxn modelId="{0E8CACC3-80A5-429B-8FE0-25C2A86CC3B5}" type="presParOf" srcId="{95ACD3F3-EDA1-42D6-AB6F-EE3866C83244}" destId="{84B14206-1F92-40C4-AAB6-05FBE6CAC6AF}" srcOrd="0" destOrd="0" presId="urn:microsoft.com/office/officeart/2005/8/layout/hierarchy4"/>
    <dgm:cxn modelId="{F501340A-6DF2-46F1-839B-90F8DA7CB3DE}" type="presParOf" srcId="{95ACD3F3-EDA1-42D6-AB6F-EE3866C83244}" destId="{56C0F39C-3AC3-42C6-93AE-9820BC7C6089}" srcOrd="1" destOrd="0" presId="urn:microsoft.com/office/officeart/2005/8/layout/hierarchy4"/>
    <dgm:cxn modelId="{571DEFCF-8979-43F1-85C8-14C6EAA3583E}" type="presParOf" srcId="{1EA9FA92-7082-45B2-9310-7F543FD24E95}" destId="{644B944B-23C6-4BF6-93B5-BF4DB97BD8DD}" srcOrd="1" destOrd="0" presId="urn:microsoft.com/office/officeart/2005/8/layout/hierarchy4"/>
    <dgm:cxn modelId="{332C9476-0279-4F04-A185-27D5B6FC6A08}" type="presParOf" srcId="{1EA9FA92-7082-45B2-9310-7F543FD24E95}" destId="{6F151A06-3B1D-4D75-8C25-7F4F5D933195}" srcOrd="2" destOrd="0" presId="urn:microsoft.com/office/officeart/2005/8/layout/hierarchy4"/>
    <dgm:cxn modelId="{88705B8F-D3E7-4C96-8CC5-29EFF31B3D18}" type="presParOf" srcId="{6F151A06-3B1D-4D75-8C25-7F4F5D933195}" destId="{EFB39214-7B8F-4817-959B-5D3A40AC1F2C}" srcOrd="0" destOrd="0" presId="urn:microsoft.com/office/officeart/2005/8/layout/hierarchy4"/>
    <dgm:cxn modelId="{149C496B-3C37-4746-97D8-ED26A9CBA4FB}" type="presParOf" srcId="{6F151A06-3B1D-4D75-8C25-7F4F5D933195}" destId="{B91DFAA4-2B16-4C46-9934-57282802B342}" srcOrd="1" destOrd="0" presId="urn:microsoft.com/office/officeart/2005/8/layout/hierarchy4"/>
    <dgm:cxn modelId="{F0618ED9-7488-4BDC-871F-4D337DE25AE9}" type="presParOf" srcId="{1EA9FA92-7082-45B2-9310-7F543FD24E95}" destId="{90252168-2957-4D15-8C68-DE6FCEEDF8A3}" srcOrd="3" destOrd="0" presId="urn:microsoft.com/office/officeart/2005/8/layout/hierarchy4"/>
    <dgm:cxn modelId="{57EB96B8-07C3-4F31-AC67-C0908DF8D946}" type="presParOf" srcId="{1EA9FA92-7082-45B2-9310-7F543FD24E95}" destId="{29F4CA83-CD4E-4B60-A715-AB4282CD6B5E}" srcOrd="4" destOrd="0" presId="urn:microsoft.com/office/officeart/2005/8/layout/hierarchy4"/>
    <dgm:cxn modelId="{7FA2C864-6F06-45F9-90CB-BBF569CAC996}" type="presParOf" srcId="{29F4CA83-CD4E-4B60-A715-AB4282CD6B5E}" destId="{EBD6A3B8-1353-40B5-A286-0A5C0FF8F8B4}" srcOrd="0" destOrd="0" presId="urn:microsoft.com/office/officeart/2005/8/layout/hierarchy4"/>
    <dgm:cxn modelId="{89FD5D5C-618F-4187-BC53-6DDA40F39AB2}" type="presParOf" srcId="{29F4CA83-CD4E-4B60-A715-AB4282CD6B5E}" destId="{FD07BC94-69F7-4559-A998-E9CC9D26A865}" srcOrd="1" destOrd="0" presId="urn:microsoft.com/office/officeart/2005/8/layout/hierarchy4"/>
    <dgm:cxn modelId="{458BD94A-202C-4173-B827-91BC969A74C7}" type="presParOf" srcId="{1EA9FA92-7082-45B2-9310-7F543FD24E95}" destId="{10BB5B13-C253-409B-8B4F-65BCD0071823}" srcOrd="5" destOrd="0" presId="urn:microsoft.com/office/officeart/2005/8/layout/hierarchy4"/>
    <dgm:cxn modelId="{34394B6B-B5DD-43F4-B2B3-ACF54BA822A0}" type="presParOf" srcId="{1EA9FA92-7082-45B2-9310-7F543FD24E95}" destId="{FE25D4E5-EACA-4DBE-A656-502987F897CA}" srcOrd="6" destOrd="0" presId="urn:microsoft.com/office/officeart/2005/8/layout/hierarchy4"/>
    <dgm:cxn modelId="{19AAF470-4271-4339-88E9-6499C9D63E52}" type="presParOf" srcId="{FE25D4E5-EACA-4DBE-A656-502987F897CA}" destId="{8B63A86D-3B73-47E8-B5D4-00D44E791E81}" srcOrd="0" destOrd="0" presId="urn:microsoft.com/office/officeart/2005/8/layout/hierarchy4"/>
    <dgm:cxn modelId="{401E2C7F-A3B8-4C1D-B7F4-4CFBB9BE7984}" type="presParOf" srcId="{FE25D4E5-EACA-4DBE-A656-502987F897CA}" destId="{68DC459F-2177-47BF-9A5C-6A82F92364F4}" srcOrd="1" destOrd="0" presId="urn:microsoft.com/office/officeart/2005/8/layout/hierarchy4"/>
    <dgm:cxn modelId="{8C90F85D-8068-4AF8-9372-B9F2A28DE69A}" type="presParOf" srcId="{1EA9FA92-7082-45B2-9310-7F543FD24E95}" destId="{CCEF7108-C001-427A-A175-B0B0472605B8}" srcOrd="7" destOrd="0" presId="urn:microsoft.com/office/officeart/2005/8/layout/hierarchy4"/>
    <dgm:cxn modelId="{B741A62F-117A-4F51-BE54-D7573834F92D}" type="presParOf" srcId="{1EA9FA92-7082-45B2-9310-7F543FD24E95}" destId="{8ED659FC-8F6E-472F-86D0-ED15B94DB10C}" srcOrd="8" destOrd="0" presId="urn:microsoft.com/office/officeart/2005/8/layout/hierarchy4"/>
    <dgm:cxn modelId="{786A599D-7045-4760-9E27-066CF7268008}" type="presParOf" srcId="{8ED659FC-8F6E-472F-86D0-ED15B94DB10C}" destId="{212A1099-4C9B-4ED2-BE0E-C3C8EE6540E2}" srcOrd="0" destOrd="0" presId="urn:microsoft.com/office/officeart/2005/8/layout/hierarchy4"/>
    <dgm:cxn modelId="{22886FDA-F079-416B-9E1B-D98E91FBA32B}" type="presParOf" srcId="{8ED659FC-8F6E-472F-86D0-ED15B94DB10C}" destId="{3035509F-C9C4-4444-AA15-BB8062ABC7F4}" srcOrd="1" destOrd="0" presId="urn:microsoft.com/office/officeart/2005/8/layout/hierarchy4"/>
    <dgm:cxn modelId="{04827497-6674-4425-921D-7B26F4E4ECBC}" type="presParOf" srcId="{1EA9FA92-7082-45B2-9310-7F543FD24E95}" destId="{3B77F22B-F716-42F2-880D-8118A47622BF}" srcOrd="9" destOrd="0" presId="urn:microsoft.com/office/officeart/2005/8/layout/hierarchy4"/>
    <dgm:cxn modelId="{F93B3DB4-95AA-4AC6-91C2-B4FF2A5448FB}" type="presParOf" srcId="{1EA9FA92-7082-45B2-9310-7F543FD24E95}" destId="{09C4AA9F-8CD1-4D59-88E0-AC77CA8505E7}" srcOrd="10" destOrd="0" presId="urn:microsoft.com/office/officeart/2005/8/layout/hierarchy4"/>
    <dgm:cxn modelId="{38DCCD5D-F762-4617-BEDA-AA1542F79DF0}" type="presParOf" srcId="{09C4AA9F-8CD1-4D59-88E0-AC77CA8505E7}" destId="{AD09ED92-D4ED-4AE3-B659-5DA313B15356}" srcOrd="0" destOrd="0" presId="urn:microsoft.com/office/officeart/2005/8/layout/hierarchy4"/>
    <dgm:cxn modelId="{712141C3-2F25-4603-B3F3-C772C7491A7F}" type="presParOf" srcId="{09C4AA9F-8CD1-4D59-88E0-AC77CA8505E7}" destId="{CCBB49A2-8176-49BA-958C-F3488BCD409C}" srcOrd="1" destOrd="0" presId="urn:microsoft.com/office/officeart/2005/8/layout/hierarchy4"/>
    <dgm:cxn modelId="{88CA0097-8B3F-42E3-A71D-872267302862}" type="presParOf" srcId="{1EA9FA92-7082-45B2-9310-7F543FD24E95}" destId="{246B7F18-AB9D-472B-A4C3-39B0E0B37334}" srcOrd="11" destOrd="0" presId="urn:microsoft.com/office/officeart/2005/8/layout/hierarchy4"/>
    <dgm:cxn modelId="{69DA1A68-1049-4DE9-869D-E7CE1C989238}" type="presParOf" srcId="{1EA9FA92-7082-45B2-9310-7F543FD24E95}" destId="{2C02C21D-C2CF-4F05-96E2-2F0EEDD7FE32}" srcOrd="12" destOrd="0" presId="urn:microsoft.com/office/officeart/2005/8/layout/hierarchy4"/>
    <dgm:cxn modelId="{5BC6C6FB-E33F-41CC-BC55-62804E8EC155}" type="presParOf" srcId="{2C02C21D-C2CF-4F05-96E2-2F0EEDD7FE32}" destId="{C0AC3AE8-3815-41B2-9301-C082E253073E}" srcOrd="0" destOrd="0" presId="urn:microsoft.com/office/officeart/2005/8/layout/hierarchy4"/>
    <dgm:cxn modelId="{BC92DA84-EEF2-4CD4-A8BC-9F087D8A957D}" type="presParOf" srcId="{2C02C21D-C2CF-4F05-96E2-2F0EEDD7FE32}" destId="{326EBA98-C04A-47FB-809E-CBF2DF563D56}" srcOrd="1" destOrd="0" presId="urn:microsoft.com/office/officeart/2005/8/layout/hierarchy4"/>
    <dgm:cxn modelId="{602FF96C-6A7E-473A-9D0D-380B3AF5C37E}" type="presParOf" srcId="{1EA9FA92-7082-45B2-9310-7F543FD24E95}" destId="{B3F11CDF-7044-4E3D-A9AF-FD07E369AB0C}" srcOrd="13" destOrd="0" presId="urn:microsoft.com/office/officeart/2005/8/layout/hierarchy4"/>
    <dgm:cxn modelId="{42A84960-5481-4D11-9A64-6EFBAE59D9DE}" type="presParOf" srcId="{1EA9FA92-7082-45B2-9310-7F543FD24E95}" destId="{DEA4EA6A-5032-49A4-B231-837C97BB98CD}" srcOrd="14" destOrd="0" presId="urn:microsoft.com/office/officeart/2005/8/layout/hierarchy4"/>
    <dgm:cxn modelId="{3CF3742A-A8D8-4FBB-B975-5AB6A980C087}" type="presParOf" srcId="{DEA4EA6A-5032-49A4-B231-837C97BB98CD}" destId="{3412F0E7-7C2E-4D8E-87F9-DAE794465340}" srcOrd="0" destOrd="0" presId="urn:microsoft.com/office/officeart/2005/8/layout/hierarchy4"/>
    <dgm:cxn modelId="{C05C83CC-2007-45E8-ADE6-93392220A15C}" type="presParOf" srcId="{DEA4EA6A-5032-49A4-B231-837C97BB98CD}" destId="{2BBCF992-6752-4178-A974-9D869E3732CB}" srcOrd="1" destOrd="0" presId="urn:microsoft.com/office/officeart/2005/8/layout/hierarchy4"/>
    <dgm:cxn modelId="{6486D8EA-547D-46CD-945B-032C5F63774D}" type="presParOf" srcId="{1EA9FA92-7082-45B2-9310-7F543FD24E95}" destId="{8BA00402-D3AA-43D1-B252-17D1ADA550D0}" srcOrd="15" destOrd="0" presId="urn:microsoft.com/office/officeart/2005/8/layout/hierarchy4"/>
    <dgm:cxn modelId="{F568DD11-5865-49CA-A785-D94D5976DE3B}" type="presParOf" srcId="{1EA9FA92-7082-45B2-9310-7F543FD24E95}" destId="{74B091E5-B06F-4CF4-9408-FDC28A7DAFC0}" srcOrd="16" destOrd="0" presId="urn:microsoft.com/office/officeart/2005/8/layout/hierarchy4"/>
    <dgm:cxn modelId="{6FA6C128-5EAC-40E7-A156-58A20BCDB5FA}" type="presParOf" srcId="{74B091E5-B06F-4CF4-9408-FDC28A7DAFC0}" destId="{2A86C03F-D7FB-4A1C-9C14-E075E72E834A}" srcOrd="0" destOrd="0" presId="urn:microsoft.com/office/officeart/2005/8/layout/hierarchy4"/>
    <dgm:cxn modelId="{7D0CC688-B053-4BDF-9709-48B4D35D5E3C}" type="presParOf" srcId="{74B091E5-B06F-4CF4-9408-FDC28A7DAFC0}" destId="{F496E021-77F1-4253-AB54-F8EDC0412552}" srcOrd="1" destOrd="0" presId="urn:microsoft.com/office/officeart/2005/8/layout/hierarchy4"/>
    <dgm:cxn modelId="{E2A247F7-8717-4A52-A8A4-3BCF49F10D2F}" type="presParOf" srcId="{163720C3-29DF-49DA-9774-EB0CBD78E221}" destId="{54EB5299-BEFB-4A62-B877-B8E9F07D0699}" srcOrd="11" destOrd="0" presId="urn:microsoft.com/office/officeart/2005/8/layout/hierarchy4"/>
    <dgm:cxn modelId="{318A2EDB-2D3E-4538-A451-7DF0B76E7F81}" type="presParOf" srcId="{163720C3-29DF-49DA-9774-EB0CBD78E221}" destId="{BAA824C9-0270-4A92-AA56-4D3D6E8AD54A}" srcOrd="12" destOrd="0" presId="urn:microsoft.com/office/officeart/2005/8/layout/hierarchy4"/>
    <dgm:cxn modelId="{F64D594E-EC6D-4981-BB78-E5ED0A7861D6}" type="presParOf" srcId="{BAA824C9-0270-4A92-AA56-4D3D6E8AD54A}" destId="{EAEC940D-93DD-4068-9E8D-89D952B96CF2}" srcOrd="0" destOrd="0" presId="urn:microsoft.com/office/officeart/2005/8/layout/hierarchy4"/>
    <dgm:cxn modelId="{E92675C9-B2D0-4F83-91C7-A49F47C6A0D5}" type="presParOf" srcId="{BAA824C9-0270-4A92-AA56-4D3D6E8AD54A}" destId="{B3D09ABD-0386-4EF7-A00E-B638E22222D8}" srcOrd="1" destOrd="0" presId="urn:microsoft.com/office/officeart/2005/8/layout/hierarchy4"/>
    <dgm:cxn modelId="{269C8523-7F67-4DCD-B797-DF3FD55BDDFB}" type="presParOf" srcId="{BAA824C9-0270-4A92-AA56-4D3D6E8AD54A}" destId="{D1D2B913-5CB2-4DDA-A6D8-90DB1A455E44}" srcOrd="2" destOrd="0" presId="urn:microsoft.com/office/officeart/2005/8/layout/hierarchy4"/>
    <dgm:cxn modelId="{336A2FEE-8484-466C-A1EE-17BC2551BC68}" type="presParOf" srcId="{D1D2B913-5CB2-4DDA-A6D8-90DB1A455E44}" destId="{1B1BFA3B-EA71-49F2-A19F-B412B814C673}" srcOrd="0" destOrd="0" presId="urn:microsoft.com/office/officeart/2005/8/layout/hierarchy4"/>
    <dgm:cxn modelId="{FB745AC9-D9B5-4142-9A5C-217179D70D57}" type="presParOf" srcId="{1B1BFA3B-EA71-49F2-A19F-B412B814C673}" destId="{2087C1F9-E3FC-4744-915D-C55AA9008282}" srcOrd="0" destOrd="0" presId="urn:microsoft.com/office/officeart/2005/8/layout/hierarchy4"/>
    <dgm:cxn modelId="{6DB7B596-FB76-4484-AAB1-DE6105233303}" type="presParOf" srcId="{1B1BFA3B-EA71-49F2-A19F-B412B814C673}" destId="{8311BAE7-5E95-407D-BE73-2EAA62045981}" srcOrd="1" destOrd="0" presId="urn:microsoft.com/office/officeart/2005/8/layout/hierarchy4"/>
    <dgm:cxn modelId="{5B8C1E8F-759B-400B-B16D-88B079FF380B}" type="presParOf" srcId="{D1D2B913-5CB2-4DDA-A6D8-90DB1A455E44}" destId="{1B3A0004-6058-436A-8094-45899077575F}" srcOrd="1" destOrd="0" presId="urn:microsoft.com/office/officeart/2005/8/layout/hierarchy4"/>
    <dgm:cxn modelId="{2B87A69A-53DF-48BB-99CE-0CCBC81F9280}" type="presParOf" srcId="{D1D2B913-5CB2-4DDA-A6D8-90DB1A455E44}" destId="{1BFF002F-AD49-43D6-B510-221C6A45882A}" srcOrd="2" destOrd="0" presId="urn:microsoft.com/office/officeart/2005/8/layout/hierarchy4"/>
    <dgm:cxn modelId="{0CCCF9CF-909C-478B-B3EC-BDB2CC60F7B5}" type="presParOf" srcId="{1BFF002F-AD49-43D6-B510-221C6A45882A}" destId="{5723A24B-8E71-4065-9C39-FC8FAB449123}" srcOrd="0" destOrd="0" presId="urn:microsoft.com/office/officeart/2005/8/layout/hierarchy4"/>
    <dgm:cxn modelId="{D749BCE1-4013-4076-8157-09DD23BB5607}" type="presParOf" srcId="{1BFF002F-AD49-43D6-B510-221C6A45882A}" destId="{B8FD331A-208D-4952-B19D-82C406E413B7}" srcOrd="1" destOrd="0" presId="urn:microsoft.com/office/officeart/2005/8/layout/hierarchy4"/>
    <dgm:cxn modelId="{9E1E37B2-2008-4B96-9A32-EAF59F84BE77}" type="presParOf" srcId="{163720C3-29DF-49DA-9774-EB0CBD78E221}" destId="{3A6F1F69-6375-4117-A470-2910801C7354}" srcOrd="13" destOrd="0" presId="urn:microsoft.com/office/officeart/2005/8/layout/hierarchy4"/>
    <dgm:cxn modelId="{F7F0A5EF-DBA8-4CDB-B158-9C448466F9BA}" type="presParOf" srcId="{163720C3-29DF-49DA-9774-EB0CBD78E221}" destId="{030B2D4C-B833-4940-9856-DEA0D0DAC995}" srcOrd="14" destOrd="0" presId="urn:microsoft.com/office/officeart/2005/8/layout/hierarchy4"/>
    <dgm:cxn modelId="{D4C801FC-6BB0-4C7C-B3D7-22E02F06DA1D}" type="presParOf" srcId="{030B2D4C-B833-4940-9856-DEA0D0DAC995}" destId="{57E9F033-619D-4237-BCCB-5C02F0106369}" srcOrd="0" destOrd="0" presId="urn:microsoft.com/office/officeart/2005/8/layout/hierarchy4"/>
    <dgm:cxn modelId="{B38A2F52-96A4-4607-B57A-AE4BDC88B907}" type="presParOf" srcId="{030B2D4C-B833-4940-9856-DEA0D0DAC995}" destId="{A4750179-4DA1-4BD4-B80D-85F53759E322}" srcOrd="1" destOrd="0" presId="urn:microsoft.com/office/officeart/2005/8/layout/hierarchy4"/>
    <dgm:cxn modelId="{AAE88C60-714D-4E8D-9EA1-25F7AA97BCFA}" type="presParOf" srcId="{030B2D4C-B833-4940-9856-DEA0D0DAC995}" destId="{1B6140CB-5BC8-43C8-859F-74A1C5EAA6E2}" srcOrd="2" destOrd="0" presId="urn:microsoft.com/office/officeart/2005/8/layout/hierarchy4"/>
    <dgm:cxn modelId="{78E128BF-589F-4237-A27E-BF3CB05B517D}" type="presParOf" srcId="{1B6140CB-5BC8-43C8-859F-74A1C5EAA6E2}" destId="{6C478E21-5531-4E07-A03E-B1EEAD418626}" srcOrd="0" destOrd="0" presId="urn:microsoft.com/office/officeart/2005/8/layout/hierarchy4"/>
    <dgm:cxn modelId="{1A96771C-1551-487D-8F80-6946A5AF0CA9}" type="presParOf" srcId="{6C478E21-5531-4E07-A03E-B1EEAD418626}" destId="{D2F2205C-A3BD-4974-9436-2D4240566253}" srcOrd="0" destOrd="0" presId="urn:microsoft.com/office/officeart/2005/8/layout/hierarchy4"/>
    <dgm:cxn modelId="{EE53290B-9BF5-4AA4-A571-525293FE4DB5}" type="presParOf" srcId="{6C478E21-5531-4E07-A03E-B1EEAD418626}" destId="{041FE0B4-CC75-48C3-A263-1B1B9286FC16}" srcOrd="1" destOrd="0" presId="urn:microsoft.com/office/officeart/2005/8/layout/hierarchy4"/>
    <dgm:cxn modelId="{27B5B6AD-C71F-4E3E-9F4F-712B634A9512}" type="presParOf" srcId="{1B6140CB-5BC8-43C8-859F-74A1C5EAA6E2}" destId="{74D891D8-46E8-4D8A-AFDC-778C7371104B}" srcOrd="1" destOrd="0" presId="urn:microsoft.com/office/officeart/2005/8/layout/hierarchy4"/>
    <dgm:cxn modelId="{CBC63B4C-70E3-4D9C-A7D8-8761A4536CF9}" type="presParOf" srcId="{1B6140CB-5BC8-43C8-859F-74A1C5EAA6E2}" destId="{F8F580DD-BF49-4B27-81BE-38D4016644E7}" srcOrd="2" destOrd="0" presId="urn:microsoft.com/office/officeart/2005/8/layout/hierarchy4"/>
    <dgm:cxn modelId="{285CA44B-98F3-4D89-A8DF-53EC15313076}" type="presParOf" srcId="{F8F580DD-BF49-4B27-81BE-38D4016644E7}" destId="{CC366393-905C-46F9-9BC4-981EB10EA209}" srcOrd="0" destOrd="0" presId="urn:microsoft.com/office/officeart/2005/8/layout/hierarchy4"/>
    <dgm:cxn modelId="{3DA7D726-74E9-4DAA-8D06-76597DB7E9E8}" type="presParOf" srcId="{F8F580DD-BF49-4B27-81BE-38D4016644E7}" destId="{1644C644-65F5-43C2-B737-F40079CDE75D}" srcOrd="1" destOrd="0" presId="urn:microsoft.com/office/officeart/2005/8/layout/hierarchy4"/>
    <dgm:cxn modelId="{976B3FCB-ABD2-43CD-8281-459BA06E219A}" type="presParOf" srcId="{1B6140CB-5BC8-43C8-859F-74A1C5EAA6E2}" destId="{F8B4A96E-7A85-4A2C-A019-039CD53184D6}" srcOrd="3" destOrd="0" presId="urn:microsoft.com/office/officeart/2005/8/layout/hierarchy4"/>
    <dgm:cxn modelId="{A66E61EF-434D-4A75-A2BB-B820A2A1353B}" type="presParOf" srcId="{1B6140CB-5BC8-43C8-859F-74A1C5EAA6E2}" destId="{CA0AC574-89C3-4624-96C8-0887E4604ECB}" srcOrd="4" destOrd="0" presId="urn:microsoft.com/office/officeart/2005/8/layout/hierarchy4"/>
    <dgm:cxn modelId="{4F6FC8F0-0B6F-4C57-8A16-30451816C462}" type="presParOf" srcId="{CA0AC574-89C3-4624-96C8-0887E4604ECB}" destId="{1A28487D-1AE9-40EC-95F0-B69A3C6EA513}" srcOrd="0" destOrd="0" presId="urn:microsoft.com/office/officeart/2005/8/layout/hierarchy4"/>
    <dgm:cxn modelId="{B638A48A-FC11-406D-8166-334777F97128}" type="presParOf" srcId="{CA0AC574-89C3-4624-96C8-0887E4604ECB}" destId="{65839DC6-65EE-4237-9213-A2019CAFE1C2}" srcOrd="1" destOrd="0" presId="urn:microsoft.com/office/officeart/2005/8/layout/hierarchy4"/>
    <dgm:cxn modelId="{AC7934FC-4961-43BF-AF89-61318ED32FE3}" type="presParOf" srcId="{163720C3-29DF-49DA-9774-EB0CBD78E221}" destId="{F6AB391D-146F-41FE-9CBD-08CA8F93A3E6}" srcOrd="15" destOrd="0" presId="urn:microsoft.com/office/officeart/2005/8/layout/hierarchy4"/>
    <dgm:cxn modelId="{D9856BE3-3724-4857-9BFB-6D53774EB69C}" type="presParOf" srcId="{163720C3-29DF-49DA-9774-EB0CBD78E221}" destId="{CE74896D-32C6-417A-A2DB-BAEF8886CF7C}" srcOrd="16" destOrd="0" presId="urn:microsoft.com/office/officeart/2005/8/layout/hierarchy4"/>
    <dgm:cxn modelId="{038CDCCC-4B85-48AC-95C9-6DBD8DB071EC}" type="presParOf" srcId="{CE74896D-32C6-417A-A2DB-BAEF8886CF7C}" destId="{18F73CBE-6D20-4209-8597-29EDA30A6D4B}" srcOrd="0" destOrd="0" presId="urn:microsoft.com/office/officeart/2005/8/layout/hierarchy4"/>
    <dgm:cxn modelId="{FD3C299C-731D-425F-8834-775188E28416}" type="presParOf" srcId="{CE74896D-32C6-417A-A2DB-BAEF8886CF7C}" destId="{65FC0220-6D86-4CE4-B49C-42081D5F4C6B}" srcOrd="1" destOrd="0" presId="urn:microsoft.com/office/officeart/2005/8/layout/hierarchy4"/>
    <dgm:cxn modelId="{FA93271F-3A24-4F09-8CAF-5323BDA3544B}" type="presParOf" srcId="{CE74896D-32C6-417A-A2DB-BAEF8886CF7C}" destId="{05BE0C89-878C-4EDC-8AA8-B24D83CE7D6A}" srcOrd="2" destOrd="0" presId="urn:microsoft.com/office/officeart/2005/8/layout/hierarchy4"/>
    <dgm:cxn modelId="{C20931FC-00F8-4885-8AF6-2C57C1269397}" type="presParOf" srcId="{05BE0C89-878C-4EDC-8AA8-B24D83CE7D6A}" destId="{05DA5DEA-D591-4013-96E5-05F2C8815012}" srcOrd="0" destOrd="0" presId="urn:microsoft.com/office/officeart/2005/8/layout/hierarchy4"/>
    <dgm:cxn modelId="{BFF73567-0DF5-4D39-81F4-39FF81574B9B}" type="presParOf" srcId="{05DA5DEA-D591-4013-96E5-05F2C8815012}" destId="{BBA0D760-B6D6-4093-872D-64C159082C81}" srcOrd="0" destOrd="0" presId="urn:microsoft.com/office/officeart/2005/8/layout/hierarchy4"/>
    <dgm:cxn modelId="{313AB9A8-5D49-41C2-B96E-8B03511344D3}" type="presParOf" srcId="{05DA5DEA-D591-4013-96E5-05F2C8815012}" destId="{5FCA39A2-B673-44D2-A16F-3235A16F7C75}" srcOrd="1" destOrd="0" presId="urn:microsoft.com/office/officeart/2005/8/layout/hierarchy4"/>
    <dgm:cxn modelId="{A5F5D085-A6DA-4C9A-B1C8-11C2CA491B4E}" type="presParOf" srcId="{05BE0C89-878C-4EDC-8AA8-B24D83CE7D6A}" destId="{72754559-7ADB-4977-806D-793C13B3078F}" srcOrd="1" destOrd="0" presId="urn:microsoft.com/office/officeart/2005/8/layout/hierarchy4"/>
    <dgm:cxn modelId="{16874EE6-2412-4036-8F9A-561DD8ACA8DA}" type="presParOf" srcId="{05BE0C89-878C-4EDC-8AA8-B24D83CE7D6A}" destId="{2A16F133-1CCD-4307-8C38-35E5982D20DC}" srcOrd="2" destOrd="0" presId="urn:microsoft.com/office/officeart/2005/8/layout/hierarchy4"/>
    <dgm:cxn modelId="{9E0C33BD-090A-4EED-BD9B-79BDB1FD3579}" type="presParOf" srcId="{2A16F133-1CCD-4307-8C38-35E5982D20DC}" destId="{E1A6EB69-8C62-4FE1-AEA4-33C90319F83F}" srcOrd="0" destOrd="0" presId="urn:microsoft.com/office/officeart/2005/8/layout/hierarchy4"/>
    <dgm:cxn modelId="{1E05D05A-7C0B-4A06-BEC7-5B45770F3A55}" type="presParOf" srcId="{2A16F133-1CCD-4307-8C38-35E5982D20DC}" destId="{BD2FA4FD-F4A8-4CD9-A79F-A41B676D5E13}" srcOrd="1" destOrd="0" presId="urn:microsoft.com/office/officeart/2005/8/layout/hierarchy4"/>
    <dgm:cxn modelId="{6B892C82-CDC9-4318-9F76-125C9BDF68B6}" type="presParOf" srcId="{05BE0C89-878C-4EDC-8AA8-B24D83CE7D6A}" destId="{DE447939-3499-49DD-B49C-112360F17637}" srcOrd="3" destOrd="0" presId="urn:microsoft.com/office/officeart/2005/8/layout/hierarchy4"/>
    <dgm:cxn modelId="{8DA05800-AB68-4BE2-B5AC-475FF1DC2B3C}" type="presParOf" srcId="{05BE0C89-878C-4EDC-8AA8-B24D83CE7D6A}" destId="{FFEF1C8A-8C5B-4739-A687-54B02C45C5E0}" srcOrd="4" destOrd="0" presId="urn:microsoft.com/office/officeart/2005/8/layout/hierarchy4"/>
    <dgm:cxn modelId="{6EC85947-5E40-475F-8714-E532602050FC}" type="presParOf" srcId="{FFEF1C8A-8C5B-4739-A687-54B02C45C5E0}" destId="{58DA546F-A7BC-4F27-BB7F-BB7D29F13B19}" srcOrd="0" destOrd="0" presId="urn:microsoft.com/office/officeart/2005/8/layout/hierarchy4"/>
    <dgm:cxn modelId="{035B37A8-CD83-4156-869D-57305CDAE9A0}" type="presParOf" srcId="{FFEF1C8A-8C5B-4739-A687-54B02C45C5E0}" destId="{525E3019-C72E-422A-9278-2805409CB20F}" srcOrd="1" destOrd="0" presId="urn:microsoft.com/office/officeart/2005/8/layout/hierarchy4"/>
    <dgm:cxn modelId="{35E2A119-9D57-4E09-8859-B509D0D2CEC9}" type="presParOf" srcId="{05BE0C89-878C-4EDC-8AA8-B24D83CE7D6A}" destId="{C3806D8B-08B4-4D4C-8572-30C9686E21F3}" srcOrd="5" destOrd="0" presId="urn:microsoft.com/office/officeart/2005/8/layout/hierarchy4"/>
    <dgm:cxn modelId="{478CD6E6-9262-4645-8174-DBF903F78D58}" type="presParOf" srcId="{05BE0C89-878C-4EDC-8AA8-B24D83CE7D6A}" destId="{7EEBFFDF-5A9A-4979-8140-7850EC8CE8E3}" srcOrd="6" destOrd="0" presId="urn:microsoft.com/office/officeart/2005/8/layout/hierarchy4"/>
    <dgm:cxn modelId="{5EE96551-A38F-4F99-AD70-A0E6A3D2705A}" type="presParOf" srcId="{7EEBFFDF-5A9A-4979-8140-7850EC8CE8E3}" destId="{5E9932B2-4C5A-42B7-B2B3-EA0D3B58AB77}" srcOrd="0" destOrd="0" presId="urn:microsoft.com/office/officeart/2005/8/layout/hierarchy4"/>
    <dgm:cxn modelId="{50912567-4671-467F-BD7E-64FE6BF02F03}" type="presParOf" srcId="{7EEBFFDF-5A9A-4979-8140-7850EC8CE8E3}" destId="{24CBC044-E584-40E9-9D6B-4CA4CC3996EB}" srcOrd="1" destOrd="0" presId="urn:microsoft.com/office/officeart/2005/8/layout/hierarchy4"/>
    <dgm:cxn modelId="{D0AD4B36-43E7-4C01-9581-DE688685A3ED}" type="presParOf" srcId="{05BE0C89-878C-4EDC-8AA8-B24D83CE7D6A}" destId="{D7AB73BB-C7BE-45C3-B881-27082432E798}" srcOrd="7" destOrd="0" presId="urn:microsoft.com/office/officeart/2005/8/layout/hierarchy4"/>
    <dgm:cxn modelId="{0170701B-EA85-44B6-A878-6DB4165D7AFD}" type="presParOf" srcId="{05BE0C89-878C-4EDC-8AA8-B24D83CE7D6A}" destId="{CDB84663-44F8-48A4-B20C-DC1D783B3BC8}" srcOrd="8" destOrd="0" presId="urn:microsoft.com/office/officeart/2005/8/layout/hierarchy4"/>
    <dgm:cxn modelId="{49235B40-3ADA-4913-9515-4F0FF4199DA5}" type="presParOf" srcId="{CDB84663-44F8-48A4-B20C-DC1D783B3BC8}" destId="{EDA0AC58-FB2D-475B-AAF4-698B7966E631}" srcOrd="0" destOrd="0" presId="urn:microsoft.com/office/officeart/2005/8/layout/hierarchy4"/>
    <dgm:cxn modelId="{DB2C1FB9-3C18-4502-97C8-5F6B4D5B8925}" type="presParOf" srcId="{CDB84663-44F8-48A4-B20C-DC1D783B3BC8}" destId="{7CF29325-C9FA-4D83-9F7D-48D4CA9295F2}" srcOrd="1" destOrd="0" presId="urn:microsoft.com/office/officeart/2005/8/layout/hierarchy4"/>
    <dgm:cxn modelId="{08F78150-1827-49C3-89B2-D9F0E84F9D86}" type="presParOf" srcId="{163720C3-29DF-49DA-9774-EB0CBD78E221}" destId="{6EAB0430-FB62-41B6-A810-73970EAC7611}" srcOrd="17" destOrd="0" presId="urn:microsoft.com/office/officeart/2005/8/layout/hierarchy4"/>
    <dgm:cxn modelId="{75F83A5C-F6A7-4F3C-B388-C76674948251}" type="presParOf" srcId="{163720C3-29DF-49DA-9774-EB0CBD78E221}" destId="{E917301B-5D73-4161-8282-C1E88CC47BF6}" srcOrd="18" destOrd="0" presId="urn:microsoft.com/office/officeart/2005/8/layout/hierarchy4"/>
    <dgm:cxn modelId="{9290B9C7-0E4E-47BB-A60A-7F6F06BAEB53}" type="presParOf" srcId="{E917301B-5D73-4161-8282-C1E88CC47BF6}" destId="{E4F1856F-80BD-4650-A6EB-4E87297666D1}" srcOrd="0" destOrd="0" presId="urn:microsoft.com/office/officeart/2005/8/layout/hierarchy4"/>
    <dgm:cxn modelId="{A8911AA1-C191-4B01-9A10-1775F1EA58B0}" type="presParOf" srcId="{E917301B-5D73-4161-8282-C1E88CC47BF6}" destId="{88E93D7F-7EF4-4440-8868-FDCDB837DA32}" srcOrd="1" destOrd="0" presId="urn:microsoft.com/office/officeart/2005/8/layout/hierarchy4"/>
    <dgm:cxn modelId="{9CD09821-4179-44B1-9490-2ED622D8B631}" type="presParOf" srcId="{E917301B-5D73-4161-8282-C1E88CC47BF6}" destId="{EED0B002-C6D9-42F6-9DD3-C36FFB938242}" srcOrd="2" destOrd="0" presId="urn:microsoft.com/office/officeart/2005/8/layout/hierarchy4"/>
    <dgm:cxn modelId="{BC05F4A9-055E-4E01-B54B-64425F03A107}" type="presParOf" srcId="{EED0B002-C6D9-42F6-9DD3-C36FFB938242}" destId="{8B0C9E63-3EDC-4498-82D7-D7BD7DC65908}" srcOrd="0" destOrd="0" presId="urn:microsoft.com/office/officeart/2005/8/layout/hierarchy4"/>
    <dgm:cxn modelId="{2FE12E77-EAA4-4F41-8687-095A5AD06E14}" type="presParOf" srcId="{8B0C9E63-3EDC-4498-82D7-D7BD7DC65908}" destId="{C0EDAE84-45BB-4E78-9A2C-9F69D664CCC8}" srcOrd="0" destOrd="0" presId="urn:microsoft.com/office/officeart/2005/8/layout/hierarchy4"/>
    <dgm:cxn modelId="{C3407B0C-0851-4BD4-8878-0560483B963F}" type="presParOf" srcId="{8B0C9E63-3EDC-4498-82D7-D7BD7DC65908}" destId="{4E86574F-B300-4B79-AB6C-718AFC12D6C2}" srcOrd="1" destOrd="0" presId="urn:microsoft.com/office/officeart/2005/8/layout/hierarchy4"/>
    <dgm:cxn modelId="{D802DC1E-E613-4DAB-85B5-A7E3119210F1}" type="presParOf" srcId="{EED0B002-C6D9-42F6-9DD3-C36FFB938242}" destId="{931591E3-0F1C-4088-84AE-1126D6EFD3D8}" srcOrd="1" destOrd="0" presId="urn:microsoft.com/office/officeart/2005/8/layout/hierarchy4"/>
    <dgm:cxn modelId="{3C40FE66-05DF-4CA7-BEF3-EC8D80E250E8}" type="presParOf" srcId="{EED0B002-C6D9-42F6-9DD3-C36FFB938242}" destId="{32B71A84-628D-4D3A-A884-A12C25056A02}" srcOrd="2" destOrd="0" presId="urn:microsoft.com/office/officeart/2005/8/layout/hierarchy4"/>
    <dgm:cxn modelId="{0E2F0E1A-87AD-4FAF-868F-1EE40A168567}" type="presParOf" srcId="{32B71A84-628D-4D3A-A884-A12C25056A02}" destId="{9927741D-8956-4EA6-8538-7A816088A2D5}" srcOrd="0" destOrd="0" presId="urn:microsoft.com/office/officeart/2005/8/layout/hierarchy4"/>
    <dgm:cxn modelId="{CB6AB64E-08C2-46D1-98E6-9D6FF84417CF}" type="presParOf" srcId="{32B71A84-628D-4D3A-A884-A12C25056A02}" destId="{F71908B7-CAA7-48CB-91EC-7FA447EB3B2B}" srcOrd="1" destOrd="0" presId="urn:microsoft.com/office/officeart/2005/8/layout/hierarchy4"/>
    <dgm:cxn modelId="{0B60886A-1B64-4345-BDA8-BE34A2E0A0F8}" type="presParOf" srcId="{EED0B002-C6D9-42F6-9DD3-C36FFB938242}" destId="{2B8483E2-9CE9-49BD-BAB1-90794CA05EF3}" srcOrd="3" destOrd="0" presId="urn:microsoft.com/office/officeart/2005/8/layout/hierarchy4"/>
    <dgm:cxn modelId="{3FAFD1D8-395B-48E5-B54C-ECF833C465D3}" type="presParOf" srcId="{EED0B002-C6D9-42F6-9DD3-C36FFB938242}" destId="{C6A86774-9DF9-4E10-898D-ADA2BE78F68D}" srcOrd="4" destOrd="0" presId="urn:microsoft.com/office/officeart/2005/8/layout/hierarchy4"/>
    <dgm:cxn modelId="{711BEB9E-3771-480E-9EB9-CC541D56AA22}" type="presParOf" srcId="{C6A86774-9DF9-4E10-898D-ADA2BE78F68D}" destId="{13A07BED-772D-48B0-B8B9-F43DB25547BD}" srcOrd="0" destOrd="0" presId="urn:microsoft.com/office/officeart/2005/8/layout/hierarchy4"/>
    <dgm:cxn modelId="{7816921E-D3E9-41D4-93FC-D50C5B3AE1C0}" type="presParOf" srcId="{C6A86774-9DF9-4E10-898D-ADA2BE78F68D}" destId="{7935DDA9-6994-41F0-83B3-518BBD8E5D01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139" minVer="http://schemas.openxmlformats.org/drawingml/2006/diagram"/>
    </a:ext>
  </dgm:extLst>
</dgm:dataModel>
</file>

<file path=word/diagrams/data27.xml><?xml version="1.0" encoding="utf-8"?>
<dgm:dataModel xmlns:dgm="http://schemas.openxmlformats.org/drawingml/2006/diagram" xmlns:a="http://schemas.openxmlformats.org/drawingml/2006/main">
  <dgm:ptLst>
    <dgm:pt modelId="{2797B6D1-E22B-4CD5-B866-06E425D6FEBA}" type="doc">
      <dgm:prSet loTypeId="urn:microsoft.com/office/officeart/2005/8/layout/hierarchy4" loCatId="relationship" qsTypeId="urn:microsoft.com/office/officeart/2005/8/quickstyle/simple1" qsCatId="simple" csTypeId="urn:microsoft.com/office/officeart/2005/8/colors/accent4_3" csCatId="accent4" phldr="1"/>
      <dgm:spPr/>
      <dgm:t>
        <a:bodyPr/>
        <a:lstStyle/>
        <a:p>
          <a:endParaRPr lang="fr-CH"/>
        </a:p>
      </dgm:t>
    </dgm:pt>
    <dgm:pt modelId="{C2D52475-AC18-42ED-AFA1-47ABDD68B31E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1400"/>
            <a:t>Feature Services</a:t>
          </a:r>
        </a:p>
        <a:p>
          <a:r>
            <a:rPr lang="fr-CH" sz="1000"/>
            <a:t>(</a:t>
          </a:r>
          <a:r>
            <a:rPr lang="fr-CH" sz="1000" b="1" i="1"/>
            <a:t>Primitive</a:t>
          </a:r>
          <a:r>
            <a:rPr lang="fr-CH" sz="1000"/>
            <a:t> contracts  which an ECU is able to fullfil: any ECU exposes a list of the feature services it is able to provide)</a:t>
          </a:r>
        </a:p>
      </dgm:t>
    </dgm:pt>
    <dgm:pt modelId="{75147004-A16C-42D8-9DC8-CBA55BCD440A}" type="parTrans" cxnId="{56A431B4-99D0-41F0-8540-8ADC73BA5993}">
      <dgm:prSet/>
      <dgm:spPr/>
      <dgm:t>
        <a:bodyPr/>
        <a:lstStyle/>
        <a:p>
          <a:endParaRPr lang="fr-CH"/>
        </a:p>
      </dgm:t>
    </dgm:pt>
    <dgm:pt modelId="{FABE8F2A-8096-49FF-949E-0F9B27390F88}" type="sibTrans" cxnId="{56A431B4-99D0-41F0-8540-8ADC73BA5993}">
      <dgm:prSet/>
      <dgm:spPr/>
      <dgm:t>
        <a:bodyPr/>
        <a:lstStyle/>
        <a:p>
          <a:endParaRPr lang="fr-CH"/>
        </a:p>
      </dgm:t>
    </dgm:pt>
    <dgm:pt modelId="{601A3EC1-2CF3-4314-B850-0652A14781EF}">
      <dgm:prSet phldrT="[Text]"/>
      <dgm:spPr>
        <a:solidFill>
          <a:srgbClr val="2A923B"/>
        </a:solidFill>
      </dgm:spPr>
      <dgm:t>
        <a:bodyPr/>
        <a:lstStyle/>
        <a:p>
          <a:r>
            <a:rPr lang="fr-CH"/>
            <a:t>Contract for </a:t>
          </a:r>
          <a:br>
            <a:rPr lang="fr-CH"/>
          </a:br>
          <a:r>
            <a:rPr lang="fr-CH" b="1"/>
            <a:t>Variable Retrieval </a:t>
          </a:r>
          <a:r>
            <a:rPr lang="fr-CH" b="1" i="1"/>
            <a:t>Feature Service</a:t>
          </a:r>
        </a:p>
      </dgm:t>
    </dgm:pt>
    <dgm:pt modelId="{241845E5-6A6D-41D3-8EB1-EC223F215FD0}" type="parTrans" cxnId="{0458A0B8-76A6-4EC1-93F2-75F27A806524}">
      <dgm:prSet/>
      <dgm:spPr/>
      <dgm:t>
        <a:bodyPr/>
        <a:lstStyle/>
        <a:p>
          <a:endParaRPr lang="fr-CH"/>
        </a:p>
      </dgm:t>
    </dgm:pt>
    <dgm:pt modelId="{DCD2A02A-FE71-4CED-9FC4-A6BF58175C28}" type="sibTrans" cxnId="{0458A0B8-76A6-4EC1-93F2-75F27A806524}">
      <dgm:prSet/>
      <dgm:spPr/>
      <dgm:t>
        <a:bodyPr/>
        <a:lstStyle/>
        <a:p>
          <a:endParaRPr lang="fr-CH"/>
        </a:p>
      </dgm:t>
    </dgm:pt>
    <dgm:pt modelId="{92B53DF0-0A28-4826-AB9D-FC0E5375CDE0}">
      <dgm:prSet phldrT="[Text]"/>
      <dgm:spPr>
        <a:solidFill>
          <a:srgbClr val="D64F04"/>
        </a:solidFill>
      </dgm:spPr>
      <dgm:t>
        <a:bodyPr/>
        <a:lstStyle/>
        <a:p>
          <a:r>
            <a:rPr lang="fr-CH"/>
            <a:t>Contract for</a:t>
          </a:r>
        </a:p>
        <a:p>
          <a:r>
            <a:rPr lang="fr-CH" b="1"/>
            <a:t>Variable polling </a:t>
          </a:r>
          <a:r>
            <a:rPr lang="fr-CH" b="1" i="1"/>
            <a:t>Feature Service</a:t>
          </a:r>
        </a:p>
      </dgm:t>
    </dgm:pt>
    <dgm:pt modelId="{F438A87E-F131-4663-B7F7-C1BAEE5E9E57}" type="parTrans" cxnId="{EA70B827-20B1-4573-810D-16AA06977433}">
      <dgm:prSet/>
      <dgm:spPr/>
      <dgm:t>
        <a:bodyPr/>
        <a:lstStyle/>
        <a:p>
          <a:endParaRPr lang="fr-CH"/>
        </a:p>
      </dgm:t>
    </dgm:pt>
    <dgm:pt modelId="{69A598D2-5518-42C1-A479-D37091FA6722}" type="sibTrans" cxnId="{EA70B827-20B1-4573-810D-16AA06977433}">
      <dgm:prSet/>
      <dgm:spPr/>
      <dgm:t>
        <a:bodyPr/>
        <a:lstStyle/>
        <a:p>
          <a:endParaRPr lang="fr-CH"/>
        </a:p>
      </dgm:t>
    </dgm:pt>
    <dgm:pt modelId="{315E2419-C7C6-4CD2-B109-1971D7D736E6}">
      <dgm:prSet phldrT="[Text]"/>
      <dgm:spPr>
        <a:solidFill>
          <a:srgbClr val="2A923B"/>
        </a:solidFill>
      </dgm:spPr>
      <dgm:t>
        <a:bodyPr/>
        <a:lstStyle/>
        <a:p>
          <a:r>
            <a:rPr lang="fr-CH" i="0"/>
            <a:t>Contract for</a:t>
          </a:r>
        </a:p>
        <a:p>
          <a:r>
            <a:rPr lang="fr-CH" b="1"/>
            <a:t>Message Retrieval </a:t>
          </a:r>
          <a:r>
            <a:rPr lang="fr-CH" b="1" i="1"/>
            <a:t>Feature Service</a:t>
          </a:r>
        </a:p>
      </dgm:t>
    </dgm:pt>
    <dgm:pt modelId="{EF682E66-1463-49A4-B169-92CD45E067B1}" type="parTrans" cxnId="{DFEDCF68-75E6-405D-A356-3B1692FC0E54}">
      <dgm:prSet/>
      <dgm:spPr/>
      <dgm:t>
        <a:bodyPr/>
        <a:lstStyle/>
        <a:p>
          <a:endParaRPr lang="fr-CH"/>
        </a:p>
      </dgm:t>
    </dgm:pt>
    <dgm:pt modelId="{FCBC18DE-0344-417A-BE63-DDB9AE704AAA}" type="sibTrans" cxnId="{DFEDCF68-75E6-405D-A356-3B1692FC0E54}">
      <dgm:prSet/>
      <dgm:spPr/>
      <dgm:t>
        <a:bodyPr/>
        <a:lstStyle/>
        <a:p>
          <a:endParaRPr lang="fr-CH"/>
        </a:p>
      </dgm:t>
    </dgm:pt>
    <dgm:pt modelId="{141770E1-4BEA-4729-93E2-93B9523B1745}">
      <dgm:prSet phldrT="[Text]"/>
      <dgm:spPr>
        <a:solidFill>
          <a:schemeClr val="bg1">
            <a:lumMod val="50000"/>
          </a:schemeClr>
        </a:solidFill>
      </dgm:spPr>
      <dgm:t>
        <a:bodyPr/>
        <a:lstStyle/>
        <a:p>
          <a:r>
            <a:rPr lang="fr-CH"/>
            <a:t>Contract for</a:t>
          </a:r>
        </a:p>
        <a:p>
          <a:r>
            <a:rPr lang="fr-CH" b="1"/>
            <a:t>Any other unpredictable </a:t>
          </a:r>
          <a:r>
            <a:rPr lang="fr-CH" b="1" i="1"/>
            <a:t>Feature Service</a:t>
          </a:r>
        </a:p>
        <a:p>
          <a:r>
            <a:rPr lang="fr-CH" i="0"/>
            <a:t>(discovery based)</a:t>
          </a:r>
        </a:p>
      </dgm:t>
    </dgm:pt>
    <dgm:pt modelId="{A9EB0DF0-91B8-4AA3-9177-AE5F79FE32FA}" type="parTrans" cxnId="{045ADE9D-48A0-49E4-B46D-7899C0187E3A}">
      <dgm:prSet/>
      <dgm:spPr/>
      <dgm:t>
        <a:bodyPr/>
        <a:lstStyle/>
        <a:p>
          <a:endParaRPr lang="fr-CH"/>
        </a:p>
      </dgm:t>
    </dgm:pt>
    <dgm:pt modelId="{ED07B535-5567-4677-B3BC-801A6929E7DD}" type="sibTrans" cxnId="{045ADE9D-48A0-49E4-B46D-7899C0187E3A}">
      <dgm:prSet/>
      <dgm:spPr/>
      <dgm:t>
        <a:bodyPr/>
        <a:lstStyle/>
        <a:p>
          <a:endParaRPr lang="fr-CH"/>
        </a:p>
      </dgm:t>
    </dgm:pt>
    <dgm:pt modelId="{C023F97F-1896-4420-9CD2-333460912B30}">
      <dgm:prSet phldrT="[Text]"/>
      <dgm:spPr/>
      <dgm:t>
        <a:bodyPr/>
        <a:lstStyle/>
        <a:p>
          <a:r>
            <a:rPr lang="fr-CH" b="0" i="0"/>
            <a:t>Contract fo</a:t>
          </a:r>
          <a:r>
            <a:rPr lang="fr-CH" b="0" i="1"/>
            <a:t>r</a:t>
          </a:r>
          <a:br>
            <a:rPr lang="fr-CH" b="0" i="1"/>
          </a:br>
          <a:r>
            <a:rPr lang="fr-CH" b="1" i="0"/>
            <a:t>Ecu Detection</a:t>
          </a:r>
          <a:r>
            <a:rPr lang="fr-CH" b="1" i="1"/>
            <a:t> Feature Service</a:t>
          </a:r>
        </a:p>
      </dgm:t>
    </dgm:pt>
    <dgm:pt modelId="{CA54857D-9678-469D-9E96-B00E0BB88173}" type="parTrans" cxnId="{F4454F34-7C2A-4006-976D-090A0CB312A0}">
      <dgm:prSet/>
      <dgm:spPr/>
      <dgm:t>
        <a:bodyPr/>
        <a:lstStyle/>
        <a:p>
          <a:endParaRPr lang="en-US"/>
        </a:p>
      </dgm:t>
    </dgm:pt>
    <dgm:pt modelId="{F78AB356-1CE3-4F75-BABE-E05F619158D9}" type="sibTrans" cxnId="{F4454F34-7C2A-4006-976D-090A0CB312A0}">
      <dgm:prSet/>
      <dgm:spPr/>
      <dgm:t>
        <a:bodyPr/>
        <a:lstStyle/>
        <a:p>
          <a:endParaRPr lang="en-US"/>
        </a:p>
      </dgm:t>
    </dgm:pt>
    <dgm:pt modelId="{0627D8A6-A2EF-4B12-9256-2E131AF184E5}">
      <dgm:prSet phldrT="[Text]" custT="1"/>
      <dgm:spPr/>
      <dgm:t>
        <a:bodyPr/>
        <a:lstStyle/>
        <a:p>
          <a:r>
            <a:rPr lang="fr-CH" sz="1000" i="1"/>
            <a:t>Heinzman Detector</a:t>
          </a:r>
        </a:p>
      </dgm:t>
    </dgm:pt>
    <dgm:pt modelId="{766118E4-059A-4343-83A7-4D74B6176902}" type="parTrans" cxnId="{539108B5-C102-4CE2-924C-E7A835E0D675}">
      <dgm:prSet/>
      <dgm:spPr/>
      <dgm:t>
        <a:bodyPr/>
        <a:lstStyle/>
        <a:p>
          <a:endParaRPr lang="en-US"/>
        </a:p>
      </dgm:t>
    </dgm:pt>
    <dgm:pt modelId="{8ACDFEC5-CBD8-49A0-9771-4065912CA6E6}" type="sibTrans" cxnId="{539108B5-C102-4CE2-924C-E7A835E0D675}">
      <dgm:prSet/>
      <dgm:spPr/>
      <dgm:t>
        <a:bodyPr/>
        <a:lstStyle/>
        <a:p>
          <a:endParaRPr lang="en-US"/>
        </a:p>
      </dgm:t>
    </dgm:pt>
    <dgm:pt modelId="{74A19521-D0BE-49CA-9FB2-74A78E701BD6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1000" i="1"/>
            <a:t>Lidec2 Detector</a:t>
          </a:r>
        </a:p>
      </dgm:t>
    </dgm:pt>
    <dgm:pt modelId="{421AE432-08BF-4CD8-9D10-E23961752627}" type="parTrans" cxnId="{6B7FBBED-9613-4CDF-A562-8FAFB96FF48C}">
      <dgm:prSet/>
      <dgm:spPr/>
      <dgm:t>
        <a:bodyPr/>
        <a:lstStyle/>
        <a:p>
          <a:endParaRPr lang="fr-CH"/>
        </a:p>
      </dgm:t>
    </dgm:pt>
    <dgm:pt modelId="{EF11C172-EA45-4B09-8202-CF392E556598}" type="sibTrans" cxnId="{6B7FBBED-9613-4CDF-A562-8FAFB96FF48C}">
      <dgm:prSet/>
      <dgm:spPr/>
      <dgm:t>
        <a:bodyPr/>
        <a:lstStyle/>
        <a:p>
          <a:endParaRPr lang="fr-CH"/>
        </a:p>
      </dgm:t>
    </dgm:pt>
    <dgm:pt modelId="{D345ADB6-A538-4D24-938B-EFEE700D07C3}">
      <dgm:prSet phldrT="[Text]" custT="1"/>
      <dgm:spPr/>
      <dgm:t>
        <a:bodyPr/>
        <a:lstStyle/>
        <a:p>
          <a:r>
            <a:rPr lang="fr-CH" sz="1000" i="1"/>
            <a:t>Master 4 Detector</a:t>
          </a:r>
        </a:p>
      </dgm:t>
    </dgm:pt>
    <dgm:pt modelId="{4DE201B7-87DA-44B6-AE70-2CFBCEAC21D4}" type="parTrans" cxnId="{84BD1474-E1BE-4ECC-8103-58CF538E9AA1}">
      <dgm:prSet/>
      <dgm:spPr/>
      <dgm:t>
        <a:bodyPr/>
        <a:lstStyle/>
        <a:p>
          <a:endParaRPr lang="fr-CH"/>
        </a:p>
      </dgm:t>
    </dgm:pt>
    <dgm:pt modelId="{4960583A-49A3-46AA-99CB-F3AA71B367B8}" type="sibTrans" cxnId="{84BD1474-E1BE-4ECC-8103-58CF538E9AA1}">
      <dgm:prSet/>
      <dgm:spPr/>
      <dgm:t>
        <a:bodyPr/>
        <a:lstStyle/>
        <a:p>
          <a:endParaRPr lang="fr-CH"/>
        </a:p>
      </dgm:t>
    </dgm:pt>
    <dgm:pt modelId="{E055CDCA-EBFD-4E19-92D8-7472341823A3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1400"/>
            <a:t>Ecu Detection </a:t>
          </a:r>
          <a:r>
            <a:rPr lang="fr-CH" sz="1400" i="1"/>
            <a:t>Service</a:t>
          </a:r>
          <a:endParaRPr lang="fr-CH" sz="1400"/>
        </a:p>
      </dgm:t>
    </dgm:pt>
    <dgm:pt modelId="{AD30D061-7330-4FB7-87C6-063AF0D7F81F}" type="sibTrans" cxnId="{1778F0E5-0C03-4EF9-A155-39D5AED013E3}">
      <dgm:prSet/>
      <dgm:spPr/>
      <dgm:t>
        <a:bodyPr/>
        <a:lstStyle/>
        <a:p>
          <a:endParaRPr lang="fr-CH"/>
        </a:p>
      </dgm:t>
    </dgm:pt>
    <dgm:pt modelId="{D431BD7B-14D0-41A7-8EE0-66BCF10C1E1A}" type="parTrans" cxnId="{1778F0E5-0C03-4EF9-A155-39D5AED013E3}">
      <dgm:prSet/>
      <dgm:spPr/>
      <dgm:t>
        <a:bodyPr/>
        <a:lstStyle/>
        <a:p>
          <a:endParaRPr lang="fr-CH"/>
        </a:p>
      </dgm:t>
    </dgm:pt>
    <dgm:pt modelId="{7DC5BA13-A6FC-4F4B-87BF-9677DBFDBED4}">
      <dgm:prSet phldrT="[Text]"/>
      <dgm:spPr/>
      <dgm:t>
        <a:bodyPr/>
        <a:lstStyle/>
        <a:p>
          <a:r>
            <a:rPr lang="fr-CH"/>
            <a:t>Contract for </a:t>
          </a:r>
          <a:br>
            <a:rPr lang="fr-CH"/>
          </a:br>
          <a:r>
            <a:rPr lang="fr-CH" b="1"/>
            <a:t>Variable Edition </a:t>
          </a:r>
          <a:r>
            <a:rPr lang="fr-CH" b="1" i="1"/>
            <a:t>Feature Service</a:t>
          </a:r>
        </a:p>
      </dgm:t>
    </dgm:pt>
    <dgm:pt modelId="{573783FF-2184-4DA8-9D82-BAF4F62A5128}" type="parTrans" cxnId="{03DA4B1B-C7EF-4A43-B83F-64DBAD7340F1}">
      <dgm:prSet/>
      <dgm:spPr/>
      <dgm:t>
        <a:bodyPr/>
        <a:lstStyle/>
        <a:p>
          <a:endParaRPr lang="fr-CH"/>
        </a:p>
      </dgm:t>
    </dgm:pt>
    <dgm:pt modelId="{87674146-5828-4F3D-B6AA-B6EB5189218D}" type="sibTrans" cxnId="{03DA4B1B-C7EF-4A43-B83F-64DBAD7340F1}">
      <dgm:prSet/>
      <dgm:spPr/>
      <dgm:t>
        <a:bodyPr/>
        <a:lstStyle/>
        <a:p>
          <a:endParaRPr lang="fr-CH"/>
        </a:p>
      </dgm:t>
    </dgm:pt>
    <dgm:pt modelId="{2F3FA177-55A6-4CAF-BC6C-6795941960F8}">
      <dgm:prSet phldrT="[Text]"/>
      <dgm:spPr/>
      <dgm:t>
        <a:bodyPr/>
        <a:lstStyle/>
        <a:p>
          <a:r>
            <a:rPr lang="fr-CH" i="0"/>
            <a:t>Contract for</a:t>
          </a:r>
        </a:p>
        <a:p>
          <a:r>
            <a:rPr lang="fr-CH" b="1"/>
            <a:t>Message Edition </a:t>
          </a:r>
          <a:r>
            <a:rPr lang="fr-CH" b="1" i="1"/>
            <a:t>Feature Service</a:t>
          </a:r>
        </a:p>
      </dgm:t>
    </dgm:pt>
    <dgm:pt modelId="{CDD3D4E3-51A6-419A-84BB-B1AC09DAF26F}" type="parTrans" cxnId="{75B1938F-4343-43DB-B705-6B34410CC7AA}">
      <dgm:prSet/>
      <dgm:spPr/>
      <dgm:t>
        <a:bodyPr/>
        <a:lstStyle/>
        <a:p>
          <a:endParaRPr lang="fr-CH"/>
        </a:p>
      </dgm:t>
    </dgm:pt>
    <dgm:pt modelId="{DC3CD1A2-2F58-46A3-90D8-56ED5CADBCCE}" type="sibTrans" cxnId="{75B1938F-4343-43DB-B705-6B34410CC7AA}">
      <dgm:prSet/>
      <dgm:spPr/>
      <dgm:t>
        <a:bodyPr/>
        <a:lstStyle/>
        <a:p>
          <a:endParaRPr lang="fr-CH"/>
        </a:p>
      </dgm:t>
    </dgm:pt>
    <dgm:pt modelId="{17680434-C294-42D2-A493-8CB0F89C5CF2}">
      <dgm:prSet phldrT="[Text]" custT="1"/>
      <dgm:spPr/>
      <dgm:t>
        <a:bodyPr/>
        <a:lstStyle/>
        <a:p>
          <a:r>
            <a:rPr lang="fr-CH" sz="3600"/>
            <a:t>Domain Model</a:t>
          </a:r>
        </a:p>
      </dgm:t>
    </dgm:pt>
    <dgm:pt modelId="{72CF8BAE-CEEC-42DF-B0EC-6B62986617E5}" type="parTrans" cxnId="{E8E0A7AA-2D41-4F67-B35A-BAF4337150AA}">
      <dgm:prSet/>
      <dgm:spPr/>
      <dgm:t>
        <a:bodyPr/>
        <a:lstStyle/>
        <a:p>
          <a:endParaRPr lang="fr-CH"/>
        </a:p>
      </dgm:t>
    </dgm:pt>
    <dgm:pt modelId="{3FA38B6C-E5FA-4771-A263-75C24918E5C5}" type="sibTrans" cxnId="{E8E0A7AA-2D41-4F67-B35A-BAF4337150AA}">
      <dgm:prSet/>
      <dgm:spPr/>
      <dgm:t>
        <a:bodyPr/>
        <a:lstStyle/>
        <a:p>
          <a:endParaRPr lang="fr-CH"/>
        </a:p>
      </dgm:t>
    </dgm:pt>
    <dgm:pt modelId="{99AA30B3-DD1C-4CF6-B7F9-A9F5860F151F}">
      <dgm:prSet phldrT="[Text]" custT="1"/>
      <dgm:spPr/>
      <dgm:t>
        <a:bodyPr/>
        <a:lstStyle/>
        <a:p>
          <a:r>
            <a:rPr lang="fr-CH" sz="1400"/>
            <a:t>Entities</a:t>
          </a:r>
          <a:br>
            <a:rPr lang="fr-CH" sz="1400"/>
          </a:br>
          <a:r>
            <a:rPr lang="fr-CH" sz="1400"/>
            <a:t>(Domain objects)</a:t>
          </a:r>
        </a:p>
      </dgm:t>
    </dgm:pt>
    <dgm:pt modelId="{2BB09A8E-7FFA-4FBB-9330-292B151C7CDB}" type="parTrans" cxnId="{8C70D08E-B50B-419A-B410-95A975002F7F}">
      <dgm:prSet/>
      <dgm:spPr/>
      <dgm:t>
        <a:bodyPr/>
        <a:lstStyle/>
        <a:p>
          <a:endParaRPr lang="fr-CH"/>
        </a:p>
      </dgm:t>
    </dgm:pt>
    <dgm:pt modelId="{2CB191F4-598A-44D3-BCF9-76EE463885C6}" type="sibTrans" cxnId="{8C70D08E-B50B-419A-B410-95A975002F7F}">
      <dgm:prSet/>
      <dgm:spPr/>
      <dgm:t>
        <a:bodyPr/>
        <a:lstStyle/>
        <a:p>
          <a:endParaRPr lang="fr-CH"/>
        </a:p>
      </dgm:t>
    </dgm:pt>
    <dgm:pt modelId="{3D5D2639-7886-430F-AB8F-6B69E07A0118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1050"/>
            <a:t>Ecu</a:t>
          </a:r>
        </a:p>
      </dgm:t>
    </dgm:pt>
    <dgm:pt modelId="{28B9CA7F-BCFD-4C5C-A0C0-B96ED6A8D5ED}" type="parTrans" cxnId="{E96EF011-D86B-42B1-9E55-008732CAB9E6}">
      <dgm:prSet/>
      <dgm:spPr/>
      <dgm:t>
        <a:bodyPr/>
        <a:lstStyle/>
        <a:p>
          <a:endParaRPr lang="fr-CH"/>
        </a:p>
      </dgm:t>
    </dgm:pt>
    <dgm:pt modelId="{5ABD06D1-79E5-4D80-A6FB-05D2F54D5838}" type="sibTrans" cxnId="{E96EF011-D86B-42B1-9E55-008732CAB9E6}">
      <dgm:prSet/>
      <dgm:spPr/>
      <dgm:t>
        <a:bodyPr/>
        <a:lstStyle/>
        <a:p>
          <a:endParaRPr lang="fr-CH"/>
        </a:p>
      </dgm:t>
    </dgm:pt>
    <dgm:pt modelId="{6795517D-88EE-49DB-929B-CADACBC86932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1050"/>
            <a:t>Variables</a:t>
          </a:r>
        </a:p>
      </dgm:t>
    </dgm:pt>
    <dgm:pt modelId="{C9DECB76-9E9E-4181-B89B-127C5E5C7ADD}" type="parTrans" cxnId="{693A695C-9B9B-4D80-B1BA-25B9466C88CD}">
      <dgm:prSet/>
      <dgm:spPr/>
      <dgm:t>
        <a:bodyPr/>
        <a:lstStyle/>
        <a:p>
          <a:endParaRPr lang="fr-CH"/>
        </a:p>
      </dgm:t>
    </dgm:pt>
    <dgm:pt modelId="{267DB9D0-9AE4-458B-BB93-C4E3ED612C94}" type="sibTrans" cxnId="{693A695C-9B9B-4D80-B1BA-25B9466C88CD}">
      <dgm:prSet/>
      <dgm:spPr/>
      <dgm:t>
        <a:bodyPr/>
        <a:lstStyle/>
        <a:p>
          <a:endParaRPr lang="fr-CH"/>
        </a:p>
      </dgm:t>
    </dgm:pt>
    <dgm:pt modelId="{B241FDFD-0E53-4A5B-B1A6-42011CC1B788}">
      <dgm:prSet phldrT="[Text]"/>
      <dgm:spPr/>
      <dgm:t>
        <a:bodyPr/>
        <a:lstStyle/>
        <a:p>
          <a:r>
            <a:rPr lang="fr-CH" b="0" i="1"/>
            <a:t>Contract for</a:t>
          </a:r>
          <a:br>
            <a:rPr lang="fr-CH" b="0" i="1"/>
          </a:br>
          <a:r>
            <a:rPr lang="fr-CH" b="1" i="0"/>
            <a:t>DPF Maintenance </a:t>
          </a:r>
          <a:r>
            <a:rPr lang="fr-CH" b="1" i="1"/>
            <a:t>Feature Services</a:t>
          </a:r>
        </a:p>
      </dgm:t>
    </dgm:pt>
    <dgm:pt modelId="{52090E78-5D98-4647-A443-4AB3C65BA605}" type="parTrans" cxnId="{00FF206B-9D16-4717-9772-190527699BEA}">
      <dgm:prSet/>
      <dgm:spPr/>
      <dgm:t>
        <a:bodyPr/>
        <a:lstStyle/>
        <a:p>
          <a:endParaRPr lang="fr-CH"/>
        </a:p>
      </dgm:t>
    </dgm:pt>
    <dgm:pt modelId="{82EAA077-B2EC-46ED-92BB-AD8DD9A4A3D3}" type="sibTrans" cxnId="{00FF206B-9D16-4717-9772-190527699BEA}">
      <dgm:prSet/>
      <dgm:spPr/>
      <dgm:t>
        <a:bodyPr/>
        <a:lstStyle/>
        <a:p>
          <a:endParaRPr lang="fr-CH"/>
        </a:p>
      </dgm:t>
    </dgm:pt>
    <dgm:pt modelId="{30A0E360-2430-4015-9D02-E20347948064}">
      <dgm:prSet phldrT="[Text]" custT="1"/>
      <dgm:spPr/>
      <dgm:t>
        <a:bodyPr/>
        <a:lstStyle/>
        <a:p>
          <a:r>
            <a:rPr lang="fr-CH" sz="1050"/>
            <a:t>...</a:t>
          </a:r>
        </a:p>
      </dgm:t>
    </dgm:pt>
    <dgm:pt modelId="{90B1A242-FCF8-45F4-9690-30E089A00A58}" type="parTrans" cxnId="{3B47543A-B81E-4B2B-B72F-5ABA88CB7A22}">
      <dgm:prSet/>
      <dgm:spPr/>
      <dgm:t>
        <a:bodyPr/>
        <a:lstStyle/>
        <a:p>
          <a:endParaRPr lang="fr-CH"/>
        </a:p>
      </dgm:t>
    </dgm:pt>
    <dgm:pt modelId="{37BDEE4C-BC92-4963-A701-DE9003EA6C38}" type="sibTrans" cxnId="{3B47543A-B81E-4B2B-B72F-5ABA88CB7A22}">
      <dgm:prSet/>
      <dgm:spPr/>
      <dgm:t>
        <a:bodyPr/>
        <a:lstStyle/>
        <a:p>
          <a:endParaRPr lang="fr-CH"/>
        </a:p>
      </dgm:t>
    </dgm:pt>
    <dgm:pt modelId="{5B8AE101-DD83-41F1-A962-D66813BFD1E6}">
      <dgm:prSet phldrT="[Text]"/>
      <dgm:spPr>
        <a:solidFill>
          <a:srgbClr val="D64F04"/>
        </a:solidFill>
      </dgm:spPr>
      <dgm:t>
        <a:bodyPr/>
        <a:lstStyle/>
        <a:p>
          <a:r>
            <a:rPr lang="fr-CH" i="0"/>
            <a:t>Variable Monitoring Service</a:t>
          </a:r>
        </a:p>
      </dgm:t>
    </dgm:pt>
    <dgm:pt modelId="{AFF91E09-29E0-4A83-88CB-F59422DF4CA2}" type="parTrans" cxnId="{E7CF1F31-B5BA-4BA4-A298-5EA856647BE7}">
      <dgm:prSet/>
      <dgm:spPr/>
      <dgm:t>
        <a:bodyPr/>
        <a:lstStyle/>
        <a:p>
          <a:endParaRPr lang="fr-CH"/>
        </a:p>
      </dgm:t>
    </dgm:pt>
    <dgm:pt modelId="{F4DD9892-2E45-4943-96DD-4E7D6B7B7BA2}" type="sibTrans" cxnId="{E7CF1F31-B5BA-4BA4-A298-5EA856647BE7}">
      <dgm:prSet/>
      <dgm:spPr/>
      <dgm:t>
        <a:bodyPr/>
        <a:lstStyle/>
        <a:p>
          <a:endParaRPr lang="fr-CH"/>
        </a:p>
      </dgm:t>
    </dgm:pt>
    <dgm:pt modelId="{D7FCFC77-32F8-49E5-8F98-F0479B2FCAE8}">
      <dgm:prSet phldrT="[Text]"/>
      <dgm:spPr>
        <a:solidFill>
          <a:schemeClr val="accent4">
            <a:lumMod val="75000"/>
          </a:schemeClr>
        </a:solidFill>
      </dgm:spPr>
      <dgm:t>
        <a:bodyPr/>
        <a:lstStyle/>
        <a:p>
          <a:r>
            <a:rPr lang="fr-CH"/>
            <a:t>Expiration enforcement service</a:t>
          </a:r>
          <a:endParaRPr lang="fr-CH" i="0"/>
        </a:p>
      </dgm:t>
    </dgm:pt>
    <dgm:pt modelId="{26F98EFE-792F-4BFB-8FA6-90BEEE97AF03}" type="parTrans" cxnId="{FCDF479B-8976-43C9-B4CC-E53EC4BC8142}">
      <dgm:prSet/>
      <dgm:spPr/>
      <dgm:t>
        <a:bodyPr/>
        <a:lstStyle/>
        <a:p>
          <a:endParaRPr lang="fr-CH"/>
        </a:p>
      </dgm:t>
    </dgm:pt>
    <dgm:pt modelId="{FEDEA014-0B48-44EF-8FE7-D8E71482FEC1}" type="sibTrans" cxnId="{FCDF479B-8976-43C9-B4CC-E53EC4BC8142}">
      <dgm:prSet/>
      <dgm:spPr/>
      <dgm:t>
        <a:bodyPr/>
        <a:lstStyle/>
        <a:p>
          <a:endParaRPr lang="fr-CH"/>
        </a:p>
      </dgm:t>
    </dgm:pt>
    <dgm:pt modelId="{B578EA37-5CE5-4817-AC58-31CD62958499}">
      <dgm:prSet phldrT="[Text]"/>
      <dgm:spPr>
        <a:solidFill>
          <a:schemeClr val="accent4">
            <a:lumMod val="75000"/>
          </a:schemeClr>
        </a:solidFill>
      </dgm:spPr>
      <dgm:t>
        <a:bodyPr/>
        <a:lstStyle/>
        <a:p>
          <a:r>
            <a:rPr lang="fr-CH"/>
            <a:t>User-Identity Selection Services</a:t>
          </a:r>
        </a:p>
      </dgm:t>
    </dgm:pt>
    <dgm:pt modelId="{554FF656-5909-400F-A132-FC894F6AA6BE}" type="parTrans" cxnId="{75AE2AE4-A0AA-4231-B7E1-48D8246E81AB}">
      <dgm:prSet/>
      <dgm:spPr/>
      <dgm:t>
        <a:bodyPr/>
        <a:lstStyle/>
        <a:p>
          <a:endParaRPr lang="fr-CH"/>
        </a:p>
      </dgm:t>
    </dgm:pt>
    <dgm:pt modelId="{43BCB1EF-45F0-4040-8C37-6C2A8EFAE3DC}" type="sibTrans" cxnId="{75AE2AE4-A0AA-4231-B7E1-48D8246E81AB}">
      <dgm:prSet/>
      <dgm:spPr/>
      <dgm:t>
        <a:bodyPr/>
        <a:lstStyle/>
        <a:p>
          <a:endParaRPr lang="fr-CH"/>
        </a:p>
      </dgm:t>
    </dgm:pt>
    <dgm:pt modelId="{06785B09-F32F-4C0B-B906-C4AE72C5853C}">
      <dgm:prSet phldrT="[Text]"/>
      <dgm:spPr>
        <a:solidFill>
          <a:schemeClr val="bg1">
            <a:lumMod val="50000"/>
          </a:schemeClr>
        </a:solidFill>
      </dgm:spPr>
      <dgm:t>
        <a:bodyPr/>
        <a:lstStyle/>
        <a:p>
          <a:r>
            <a:rPr lang="fr-CH"/>
            <a:t>Any Other unpredictable </a:t>
          </a:r>
          <a:r>
            <a:rPr lang="fr-CH" i="1"/>
            <a:t>Service</a:t>
          </a:r>
          <a:endParaRPr lang="fr-CH"/>
        </a:p>
      </dgm:t>
    </dgm:pt>
    <dgm:pt modelId="{8D663A6F-8B17-4F29-9FF6-BA63C96DEC5D}" type="parTrans" cxnId="{4845EB27-A406-441C-B2B5-FF986E6C7291}">
      <dgm:prSet/>
      <dgm:spPr/>
      <dgm:t>
        <a:bodyPr/>
        <a:lstStyle/>
        <a:p>
          <a:endParaRPr lang="fr-CH"/>
        </a:p>
      </dgm:t>
    </dgm:pt>
    <dgm:pt modelId="{EE34AE42-ADAD-4FCC-A0DA-F6B31A4FC729}" type="sibTrans" cxnId="{4845EB27-A406-441C-B2B5-FF986E6C7291}">
      <dgm:prSet/>
      <dgm:spPr/>
      <dgm:t>
        <a:bodyPr/>
        <a:lstStyle/>
        <a:p>
          <a:endParaRPr lang="fr-CH"/>
        </a:p>
      </dgm:t>
    </dgm:pt>
    <dgm:pt modelId="{C1C4F2D3-BE04-4CE8-B62B-5FBCFF447407}">
      <dgm:prSet phldrT="[Text]"/>
      <dgm:spPr>
        <a:solidFill>
          <a:srgbClr val="2A923B"/>
        </a:solidFill>
      </dgm:spPr>
      <dgm:t>
        <a:bodyPr/>
        <a:lstStyle/>
        <a:p>
          <a:r>
            <a:rPr lang="fr-CH"/>
            <a:t>Pams Client SDK</a:t>
          </a:r>
        </a:p>
      </dgm:t>
    </dgm:pt>
    <dgm:pt modelId="{9B2A6473-3121-4F13-9BFE-8930B10B8349}" type="parTrans" cxnId="{E93E662E-F0C7-4338-A582-A2961CBCAD2C}">
      <dgm:prSet/>
      <dgm:spPr/>
      <dgm:t>
        <a:bodyPr/>
        <a:lstStyle/>
        <a:p>
          <a:endParaRPr lang="fr-CH"/>
        </a:p>
      </dgm:t>
    </dgm:pt>
    <dgm:pt modelId="{BA3D3069-4E7E-478C-8102-B541A261B6D9}" type="sibTrans" cxnId="{E93E662E-F0C7-4338-A582-A2961CBCAD2C}">
      <dgm:prSet/>
      <dgm:spPr/>
      <dgm:t>
        <a:bodyPr/>
        <a:lstStyle/>
        <a:p>
          <a:endParaRPr lang="fr-CH"/>
        </a:p>
      </dgm:t>
    </dgm:pt>
    <dgm:pt modelId="{E847A0DD-C9ED-4CD7-8217-9DD81D96FDCE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1000"/>
            <a:t>Messages</a:t>
          </a:r>
        </a:p>
      </dgm:t>
    </dgm:pt>
    <dgm:pt modelId="{429A9D74-D1B1-41B3-A36B-300C956C0DAE}" type="parTrans" cxnId="{4F7C8A53-2D59-4D32-8D6D-5D279303706B}">
      <dgm:prSet/>
      <dgm:spPr/>
    </dgm:pt>
    <dgm:pt modelId="{B7E1658A-5289-4D7D-AFFD-81A5C7F93AA7}" type="sibTrans" cxnId="{4F7C8A53-2D59-4D32-8D6D-5D279303706B}">
      <dgm:prSet/>
      <dgm:spPr/>
    </dgm:pt>
    <dgm:pt modelId="{E14C9B0B-2F89-4855-ACDC-44185A80093C}" type="pres">
      <dgm:prSet presAssocID="{2797B6D1-E22B-4CD5-B866-06E425D6FEBA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325B050E-CBF0-48F0-A104-72D347D41780}" type="pres">
      <dgm:prSet presAssocID="{17680434-C294-42D2-A493-8CB0F89C5CF2}" presName="vertOne" presStyleCnt="0"/>
      <dgm:spPr/>
    </dgm:pt>
    <dgm:pt modelId="{FE8B6DAD-7F61-4821-8EA7-5281E6ECEE6B}" type="pres">
      <dgm:prSet presAssocID="{17680434-C294-42D2-A493-8CB0F89C5CF2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E800901-93CD-4421-A0F3-37EEBCB3419E}" type="pres">
      <dgm:prSet presAssocID="{17680434-C294-42D2-A493-8CB0F89C5CF2}" presName="parTransOne" presStyleCnt="0"/>
      <dgm:spPr/>
    </dgm:pt>
    <dgm:pt modelId="{B95681E3-CB80-4E2D-B492-81D0436D718F}" type="pres">
      <dgm:prSet presAssocID="{17680434-C294-42D2-A493-8CB0F89C5CF2}" presName="horzOne" presStyleCnt="0"/>
      <dgm:spPr/>
    </dgm:pt>
    <dgm:pt modelId="{0218D80D-FC51-462F-93AC-10385DCDF1D3}" type="pres">
      <dgm:prSet presAssocID="{99AA30B3-DD1C-4CF6-B7F9-A9F5860F151F}" presName="vertTwo" presStyleCnt="0"/>
      <dgm:spPr/>
    </dgm:pt>
    <dgm:pt modelId="{BED8ACD7-F1F5-4B60-961E-B242A4C8F2AF}" type="pres">
      <dgm:prSet presAssocID="{99AA30B3-DD1C-4CF6-B7F9-A9F5860F151F}" presName="txTwo" presStyleLbl="node2" presStyleIdx="0" presStyleCnt="8" custScaleY="99116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70932ADF-F89F-4002-A056-8D84B5F8786A}" type="pres">
      <dgm:prSet presAssocID="{99AA30B3-DD1C-4CF6-B7F9-A9F5860F151F}" presName="parTransTwo" presStyleCnt="0"/>
      <dgm:spPr/>
    </dgm:pt>
    <dgm:pt modelId="{BD548F91-A502-4931-8768-F3647A90476A}" type="pres">
      <dgm:prSet presAssocID="{99AA30B3-DD1C-4CF6-B7F9-A9F5860F151F}" presName="horzTwo" presStyleCnt="0"/>
      <dgm:spPr/>
    </dgm:pt>
    <dgm:pt modelId="{03ADEA84-9327-4E39-986B-3063004B1089}" type="pres">
      <dgm:prSet presAssocID="{3D5D2639-7886-430F-AB8F-6B69E07A0118}" presName="vertThree" presStyleCnt="0"/>
      <dgm:spPr/>
    </dgm:pt>
    <dgm:pt modelId="{FE96B36F-599B-4858-ABB0-D98238C05AF8}" type="pres">
      <dgm:prSet presAssocID="{3D5D2639-7886-430F-AB8F-6B69E07A0118}" presName="txThree" presStyleLbl="node3" presStyleIdx="0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095B9DB-85EF-4316-9F88-3CBF6C489539}" type="pres">
      <dgm:prSet presAssocID="{3D5D2639-7886-430F-AB8F-6B69E07A0118}" presName="horzThree" presStyleCnt="0"/>
      <dgm:spPr/>
    </dgm:pt>
    <dgm:pt modelId="{5D91B53A-ABA6-420C-B10D-FA9769687C04}" type="pres">
      <dgm:prSet presAssocID="{5ABD06D1-79E5-4D80-A6FB-05D2F54D5838}" presName="sibSpaceThree" presStyleCnt="0"/>
      <dgm:spPr/>
    </dgm:pt>
    <dgm:pt modelId="{9491233B-6D66-4F53-8598-9453EAC6276A}" type="pres">
      <dgm:prSet presAssocID="{6795517D-88EE-49DB-929B-CADACBC86932}" presName="vertThree" presStyleCnt="0"/>
      <dgm:spPr/>
    </dgm:pt>
    <dgm:pt modelId="{2F5C9840-E10E-40BC-8EB2-3AE1676FD282}" type="pres">
      <dgm:prSet presAssocID="{6795517D-88EE-49DB-929B-CADACBC86932}" presName="txThree" presStyleLbl="node3" presStyleIdx="1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FC47478-C736-4C54-9AFC-3C90F6F26899}" type="pres">
      <dgm:prSet presAssocID="{6795517D-88EE-49DB-929B-CADACBC86932}" presName="horzThree" presStyleCnt="0"/>
      <dgm:spPr/>
    </dgm:pt>
    <dgm:pt modelId="{BB7642B9-9BFC-43C6-9869-A998CFF8B7EB}" type="pres">
      <dgm:prSet presAssocID="{267DB9D0-9AE4-458B-BB93-C4E3ED612C94}" presName="sibSpaceThree" presStyleCnt="0"/>
      <dgm:spPr/>
    </dgm:pt>
    <dgm:pt modelId="{A4F33EFE-2A75-432D-911E-ACEDD458F6A4}" type="pres">
      <dgm:prSet presAssocID="{E847A0DD-C9ED-4CD7-8217-9DD81D96FDCE}" presName="vertThree" presStyleCnt="0"/>
      <dgm:spPr/>
    </dgm:pt>
    <dgm:pt modelId="{CD0E6EC5-4110-4059-A066-F6F9E48E9E36}" type="pres">
      <dgm:prSet presAssocID="{E847A0DD-C9ED-4CD7-8217-9DD81D96FDCE}" presName="txThree" presStyleLbl="node3" presStyleIdx="2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459A64C-F39B-49C7-A1D1-AFAD59F5E95E}" type="pres">
      <dgm:prSet presAssocID="{E847A0DD-C9ED-4CD7-8217-9DD81D96FDCE}" presName="horzThree" presStyleCnt="0"/>
      <dgm:spPr/>
    </dgm:pt>
    <dgm:pt modelId="{83BE95BA-D312-4A13-8258-B1485E95C1A5}" type="pres">
      <dgm:prSet presAssocID="{B7E1658A-5289-4D7D-AFFD-81A5C7F93AA7}" presName="sibSpaceThree" presStyleCnt="0"/>
      <dgm:spPr/>
    </dgm:pt>
    <dgm:pt modelId="{4D3376BD-D593-4AFE-B053-9618123C8059}" type="pres">
      <dgm:prSet presAssocID="{30A0E360-2430-4015-9D02-E20347948064}" presName="vertThree" presStyleCnt="0"/>
      <dgm:spPr/>
    </dgm:pt>
    <dgm:pt modelId="{1AC15F1F-BD45-4945-8C26-AC7385D41A1C}" type="pres">
      <dgm:prSet presAssocID="{30A0E360-2430-4015-9D02-E20347948064}" presName="txThree" presStyleLbl="node3" presStyleIdx="3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53DE962-0C8C-4D02-99E1-5C57319F18A9}" type="pres">
      <dgm:prSet presAssocID="{30A0E360-2430-4015-9D02-E20347948064}" presName="horzThree" presStyleCnt="0"/>
      <dgm:spPr/>
    </dgm:pt>
    <dgm:pt modelId="{78B0FF6C-A45B-4173-BA67-7BECB1114CC6}" type="pres">
      <dgm:prSet presAssocID="{2CB191F4-598A-44D3-BCF9-76EE463885C6}" presName="sibSpaceTwo" presStyleCnt="0"/>
      <dgm:spPr/>
    </dgm:pt>
    <dgm:pt modelId="{AE440AC5-19FE-4F0C-94B2-827302BC90EC}" type="pres">
      <dgm:prSet presAssocID="{E055CDCA-EBFD-4E19-92D8-7472341823A3}" presName="vertTwo" presStyleCnt="0"/>
      <dgm:spPr/>
    </dgm:pt>
    <dgm:pt modelId="{2C26B290-48AC-4D3F-9278-5AF6746CA796}" type="pres">
      <dgm:prSet presAssocID="{E055CDCA-EBFD-4E19-92D8-7472341823A3}" presName="txTwo" presStyleLbl="node2" presStyleIdx="1" presStyleCnt="8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B334E4D-9D12-4724-AC15-8164C98BEC3C}" type="pres">
      <dgm:prSet presAssocID="{E055CDCA-EBFD-4E19-92D8-7472341823A3}" presName="parTransTwo" presStyleCnt="0"/>
      <dgm:spPr/>
    </dgm:pt>
    <dgm:pt modelId="{922B2DB9-6EF6-4C5A-9FDB-A22F717F4523}" type="pres">
      <dgm:prSet presAssocID="{E055CDCA-EBFD-4E19-92D8-7472341823A3}" presName="horzTwo" presStyleCnt="0"/>
      <dgm:spPr/>
    </dgm:pt>
    <dgm:pt modelId="{91DCDE24-AF92-4D54-8AF9-E2EB25CDDB3F}" type="pres">
      <dgm:prSet presAssocID="{0627D8A6-A2EF-4B12-9256-2E131AF184E5}" presName="vertThree" presStyleCnt="0"/>
      <dgm:spPr/>
    </dgm:pt>
    <dgm:pt modelId="{C1F5AFD0-BA37-4FBC-92E3-BC9DB07AE706}" type="pres">
      <dgm:prSet presAssocID="{0627D8A6-A2EF-4B12-9256-2E131AF184E5}" presName="txThree" presStyleLbl="node3" presStyleIdx="4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C359CFBC-4846-4B45-B66D-58E67B76EC57}" type="pres">
      <dgm:prSet presAssocID="{0627D8A6-A2EF-4B12-9256-2E131AF184E5}" presName="horzThree" presStyleCnt="0"/>
      <dgm:spPr/>
    </dgm:pt>
    <dgm:pt modelId="{4D329E6B-68B8-40A2-8A89-BFB2CBB4CB10}" type="pres">
      <dgm:prSet presAssocID="{8ACDFEC5-CBD8-49A0-9771-4065912CA6E6}" presName="sibSpaceThree" presStyleCnt="0"/>
      <dgm:spPr/>
    </dgm:pt>
    <dgm:pt modelId="{6CC284F3-A2F1-4897-96CB-6E3AD8F0F828}" type="pres">
      <dgm:prSet presAssocID="{74A19521-D0BE-49CA-9FB2-74A78E701BD6}" presName="vertThree" presStyleCnt="0"/>
      <dgm:spPr/>
    </dgm:pt>
    <dgm:pt modelId="{A0142EED-21D3-400C-89C8-EF79F64E0F2B}" type="pres">
      <dgm:prSet presAssocID="{74A19521-D0BE-49CA-9FB2-74A78E701BD6}" presName="txThree" presStyleLbl="node3" presStyleIdx="5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FE3441D-3E31-49D2-AE60-859F09F16CD1}" type="pres">
      <dgm:prSet presAssocID="{74A19521-D0BE-49CA-9FB2-74A78E701BD6}" presName="horzThree" presStyleCnt="0"/>
      <dgm:spPr/>
    </dgm:pt>
    <dgm:pt modelId="{B480D199-3CA2-4992-9E54-13050F0B4C59}" type="pres">
      <dgm:prSet presAssocID="{EF11C172-EA45-4B09-8202-CF392E556598}" presName="sibSpaceThree" presStyleCnt="0"/>
      <dgm:spPr/>
    </dgm:pt>
    <dgm:pt modelId="{13C96E8E-74E4-4438-896C-DA5A671F1414}" type="pres">
      <dgm:prSet presAssocID="{D345ADB6-A538-4D24-938B-EFEE700D07C3}" presName="vertThree" presStyleCnt="0"/>
      <dgm:spPr/>
    </dgm:pt>
    <dgm:pt modelId="{E747E88D-E105-4172-8040-7F4E155D675B}" type="pres">
      <dgm:prSet presAssocID="{D345ADB6-A538-4D24-938B-EFEE700D07C3}" presName="txThree" presStyleLbl="node3" presStyleIdx="6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5E78758-8C6C-4A1E-80EE-146C6926748E}" type="pres">
      <dgm:prSet presAssocID="{D345ADB6-A538-4D24-938B-EFEE700D07C3}" presName="horzThree" presStyleCnt="0"/>
      <dgm:spPr/>
    </dgm:pt>
    <dgm:pt modelId="{EFE784E8-7754-4FA2-9540-9C114FE7692A}" type="pres">
      <dgm:prSet presAssocID="{AD30D061-7330-4FB7-87C6-063AF0D7F81F}" presName="sibSpaceTwo" presStyleCnt="0"/>
      <dgm:spPr/>
    </dgm:pt>
    <dgm:pt modelId="{B5836C46-09F1-4CFA-BB25-B14D1BD4B348}" type="pres">
      <dgm:prSet presAssocID="{C2D52475-AC18-42ED-AFA1-47ABDD68B31E}" presName="vertTwo" presStyleCnt="0"/>
      <dgm:spPr/>
    </dgm:pt>
    <dgm:pt modelId="{A178AE33-BF1D-407A-8495-4D1831112D58}" type="pres">
      <dgm:prSet presAssocID="{C2D52475-AC18-42ED-AFA1-47ABDD68B31E}" presName="txTwo" presStyleLbl="node2" presStyleIdx="2" presStyleCnt="8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B260043-2083-4139-A4B8-D54A77A78EA5}" type="pres">
      <dgm:prSet presAssocID="{C2D52475-AC18-42ED-AFA1-47ABDD68B31E}" presName="parTransTwo" presStyleCnt="0"/>
      <dgm:spPr/>
    </dgm:pt>
    <dgm:pt modelId="{08C31D7E-90C9-45FF-B096-33E73E05C652}" type="pres">
      <dgm:prSet presAssocID="{C2D52475-AC18-42ED-AFA1-47ABDD68B31E}" presName="horzTwo" presStyleCnt="0"/>
      <dgm:spPr/>
    </dgm:pt>
    <dgm:pt modelId="{6C267167-39A2-41C6-9D8A-9D56522EAEF6}" type="pres">
      <dgm:prSet presAssocID="{601A3EC1-2CF3-4314-B850-0652A14781EF}" presName="vertThree" presStyleCnt="0"/>
      <dgm:spPr/>
    </dgm:pt>
    <dgm:pt modelId="{D5C6D2B8-58B8-47BF-A168-6C14F2BCAC3A}" type="pres">
      <dgm:prSet presAssocID="{601A3EC1-2CF3-4314-B850-0652A14781EF}" presName="txThree" presStyleLbl="node3" presStyleIdx="7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687F2E3-1A4E-4784-BB2E-803BA0393F61}" type="pres">
      <dgm:prSet presAssocID="{601A3EC1-2CF3-4314-B850-0652A14781EF}" presName="horzThree" presStyleCnt="0"/>
      <dgm:spPr/>
    </dgm:pt>
    <dgm:pt modelId="{3F713B45-C17D-481A-B400-ADA0540945D1}" type="pres">
      <dgm:prSet presAssocID="{DCD2A02A-FE71-4CED-9FC4-A6BF58175C28}" presName="sibSpaceThree" presStyleCnt="0"/>
      <dgm:spPr/>
    </dgm:pt>
    <dgm:pt modelId="{1A49132A-BFCB-4349-91D6-E8FF241805B2}" type="pres">
      <dgm:prSet presAssocID="{7DC5BA13-A6FC-4F4B-87BF-9677DBFDBED4}" presName="vertThree" presStyleCnt="0"/>
      <dgm:spPr/>
    </dgm:pt>
    <dgm:pt modelId="{49F4A9F1-1D27-4C23-A89E-9963F9F070D4}" type="pres">
      <dgm:prSet presAssocID="{7DC5BA13-A6FC-4F4B-87BF-9677DBFDBED4}" presName="txThree" presStyleLbl="node3" presStyleIdx="8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F31E946-F72C-453A-A690-CC77182997F1}" type="pres">
      <dgm:prSet presAssocID="{7DC5BA13-A6FC-4F4B-87BF-9677DBFDBED4}" presName="horzThree" presStyleCnt="0"/>
      <dgm:spPr/>
    </dgm:pt>
    <dgm:pt modelId="{93FFC787-6D68-46A8-A076-A99AC301C432}" type="pres">
      <dgm:prSet presAssocID="{87674146-5828-4F3D-B6AA-B6EB5189218D}" presName="sibSpaceThree" presStyleCnt="0"/>
      <dgm:spPr/>
    </dgm:pt>
    <dgm:pt modelId="{E0DE6426-1BD5-40DE-9CF1-136B2ABDE7EB}" type="pres">
      <dgm:prSet presAssocID="{92B53DF0-0A28-4826-AB9D-FC0E5375CDE0}" presName="vertThree" presStyleCnt="0"/>
      <dgm:spPr/>
    </dgm:pt>
    <dgm:pt modelId="{D3907CC7-3156-4513-A491-ED03D8BBB5D5}" type="pres">
      <dgm:prSet presAssocID="{92B53DF0-0A28-4826-AB9D-FC0E5375CDE0}" presName="txThree" presStyleLbl="node3" presStyleIdx="9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5EF6E36-FB61-4757-AFE6-642382048E69}" type="pres">
      <dgm:prSet presAssocID="{92B53DF0-0A28-4826-AB9D-FC0E5375CDE0}" presName="horzThree" presStyleCnt="0"/>
      <dgm:spPr/>
    </dgm:pt>
    <dgm:pt modelId="{04DF36B2-8A3F-402C-9B7D-C3EA6CF2DE68}" type="pres">
      <dgm:prSet presAssocID="{69A598D2-5518-42C1-A479-D37091FA6722}" presName="sibSpaceThree" presStyleCnt="0"/>
      <dgm:spPr/>
    </dgm:pt>
    <dgm:pt modelId="{FCC15EE1-4330-4162-814E-E01616D9EF90}" type="pres">
      <dgm:prSet presAssocID="{315E2419-C7C6-4CD2-B109-1971D7D736E6}" presName="vertThree" presStyleCnt="0"/>
      <dgm:spPr/>
    </dgm:pt>
    <dgm:pt modelId="{C5D2B816-9EB8-472A-9D13-7F3C9EAA0C5A}" type="pres">
      <dgm:prSet presAssocID="{315E2419-C7C6-4CD2-B109-1971D7D736E6}" presName="txThree" presStyleLbl="node3" presStyleIdx="10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83C28CC-DC16-46F1-AA4B-1643C01CF1A1}" type="pres">
      <dgm:prSet presAssocID="{315E2419-C7C6-4CD2-B109-1971D7D736E6}" presName="horzThree" presStyleCnt="0"/>
      <dgm:spPr/>
    </dgm:pt>
    <dgm:pt modelId="{6C76A221-E092-45C1-BB5B-456E606587C8}" type="pres">
      <dgm:prSet presAssocID="{FCBC18DE-0344-417A-BE63-DDB9AE704AAA}" presName="sibSpaceThree" presStyleCnt="0"/>
      <dgm:spPr/>
    </dgm:pt>
    <dgm:pt modelId="{248C9E5D-72C6-4985-86D1-341969F7CB32}" type="pres">
      <dgm:prSet presAssocID="{2F3FA177-55A6-4CAF-BC6C-6795941960F8}" presName="vertThree" presStyleCnt="0"/>
      <dgm:spPr/>
    </dgm:pt>
    <dgm:pt modelId="{5B9D35E9-A37A-4387-B6DF-76D825AA9F15}" type="pres">
      <dgm:prSet presAssocID="{2F3FA177-55A6-4CAF-BC6C-6795941960F8}" presName="txThree" presStyleLbl="node3" presStyleIdx="11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91E743F-3EC4-4D20-ADD3-B5067467D593}" type="pres">
      <dgm:prSet presAssocID="{2F3FA177-55A6-4CAF-BC6C-6795941960F8}" presName="horzThree" presStyleCnt="0"/>
      <dgm:spPr/>
    </dgm:pt>
    <dgm:pt modelId="{6725844A-BCA8-4666-B7A1-3EE327E8554E}" type="pres">
      <dgm:prSet presAssocID="{DC3CD1A2-2F58-46A3-90D8-56ED5CADBCCE}" presName="sibSpaceThree" presStyleCnt="0"/>
      <dgm:spPr/>
    </dgm:pt>
    <dgm:pt modelId="{6E6108B5-3887-418B-9A92-9EDB2942615A}" type="pres">
      <dgm:prSet presAssocID="{B241FDFD-0E53-4A5B-B1A6-42011CC1B788}" presName="vertThree" presStyleCnt="0"/>
      <dgm:spPr/>
    </dgm:pt>
    <dgm:pt modelId="{6E9B5C75-8565-44CF-B303-94856F964F44}" type="pres">
      <dgm:prSet presAssocID="{B241FDFD-0E53-4A5B-B1A6-42011CC1B788}" presName="txThree" presStyleLbl="node3" presStyleIdx="12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C38C664-5EC1-4FC1-95C2-2926DDC057CE}" type="pres">
      <dgm:prSet presAssocID="{B241FDFD-0E53-4A5B-B1A6-42011CC1B788}" presName="horzThree" presStyleCnt="0"/>
      <dgm:spPr/>
    </dgm:pt>
    <dgm:pt modelId="{D2285965-537C-4920-A5DA-B4B58A7AA5B2}" type="pres">
      <dgm:prSet presAssocID="{82EAA077-B2EC-46ED-92BB-AD8DD9A4A3D3}" presName="sibSpaceThree" presStyleCnt="0"/>
      <dgm:spPr/>
    </dgm:pt>
    <dgm:pt modelId="{7BDAEAD5-5C66-48A0-8C63-A01EC92A705E}" type="pres">
      <dgm:prSet presAssocID="{C023F97F-1896-4420-9CD2-333460912B30}" presName="vertThree" presStyleCnt="0"/>
      <dgm:spPr/>
    </dgm:pt>
    <dgm:pt modelId="{5A3623DF-F067-4DAB-AA6B-9DDF0D46ECBC}" type="pres">
      <dgm:prSet presAssocID="{C023F97F-1896-4420-9CD2-333460912B30}" presName="txThree" presStyleLbl="node3" presStyleIdx="13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0F653C6F-29D8-4832-B1A3-432B54DBE865}" type="pres">
      <dgm:prSet presAssocID="{C023F97F-1896-4420-9CD2-333460912B30}" presName="horzThree" presStyleCnt="0"/>
      <dgm:spPr/>
    </dgm:pt>
    <dgm:pt modelId="{47875B6E-4F51-4B22-A0C0-0A8970370615}" type="pres">
      <dgm:prSet presAssocID="{F78AB356-1CE3-4F75-BABE-E05F619158D9}" presName="sibSpaceThree" presStyleCnt="0"/>
      <dgm:spPr/>
    </dgm:pt>
    <dgm:pt modelId="{B7241DDA-7CBE-4ECC-9C0E-AAE990A4AD0D}" type="pres">
      <dgm:prSet presAssocID="{141770E1-4BEA-4729-93E2-93B9523B1745}" presName="vertThree" presStyleCnt="0"/>
      <dgm:spPr/>
    </dgm:pt>
    <dgm:pt modelId="{3CC8691D-7F26-4F11-953E-A9B7D66E157B}" type="pres">
      <dgm:prSet presAssocID="{141770E1-4BEA-4729-93E2-93B9523B1745}" presName="txThree" presStyleLbl="node3" presStyleIdx="14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44C5D5E-9C04-4C93-9DE3-6CA4E6CF8C4C}" type="pres">
      <dgm:prSet presAssocID="{141770E1-4BEA-4729-93E2-93B9523B1745}" presName="horzThree" presStyleCnt="0"/>
      <dgm:spPr/>
    </dgm:pt>
    <dgm:pt modelId="{26858A6F-95E5-416F-B43E-177C3304A628}" type="pres">
      <dgm:prSet presAssocID="{FABE8F2A-8096-49FF-949E-0F9B27390F88}" presName="sibSpaceTwo" presStyleCnt="0"/>
      <dgm:spPr/>
    </dgm:pt>
    <dgm:pt modelId="{2C66B09D-3F5F-437F-8BC0-F9554E5E894F}" type="pres">
      <dgm:prSet presAssocID="{5B8AE101-DD83-41F1-A962-D66813BFD1E6}" presName="vertTwo" presStyleCnt="0"/>
      <dgm:spPr/>
    </dgm:pt>
    <dgm:pt modelId="{50E16C3C-9EBC-422D-9B7C-A820DEFFC04C}" type="pres">
      <dgm:prSet presAssocID="{5B8AE101-DD83-41F1-A962-D66813BFD1E6}" presName="txTwo" presStyleLbl="node2" presStyleIdx="3" presStyleCnt="8" custScaleY="220436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E987C95-4AE9-4C59-B053-A6656A3A7CCC}" type="pres">
      <dgm:prSet presAssocID="{5B8AE101-DD83-41F1-A962-D66813BFD1E6}" presName="horzTwo" presStyleCnt="0"/>
      <dgm:spPr/>
    </dgm:pt>
    <dgm:pt modelId="{417F854C-33F9-46F2-B57B-A99D8CDA8FF2}" type="pres">
      <dgm:prSet presAssocID="{F4DD9892-2E45-4943-96DD-4E7D6B7B7BA2}" presName="sibSpaceTwo" presStyleCnt="0"/>
      <dgm:spPr/>
    </dgm:pt>
    <dgm:pt modelId="{04F2C3A7-6926-489C-89E9-A9B814E01CD6}" type="pres">
      <dgm:prSet presAssocID="{D7FCFC77-32F8-49E5-8F98-F0479B2FCAE8}" presName="vertTwo" presStyleCnt="0"/>
      <dgm:spPr/>
    </dgm:pt>
    <dgm:pt modelId="{0FE2D8D8-D823-4468-91F7-80E7751BA703}" type="pres">
      <dgm:prSet presAssocID="{D7FCFC77-32F8-49E5-8F98-F0479B2FCAE8}" presName="txTwo" presStyleLbl="node2" presStyleIdx="4" presStyleCnt="8" custScaleY="21973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5BCA2A2-A2FF-4E1D-88AC-297F02294E93}" type="pres">
      <dgm:prSet presAssocID="{D7FCFC77-32F8-49E5-8F98-F0479B2FCAE8}" presName="horzTwo" presStyleCnt="0"/>
      <dgm:spPr/>
    </dgm:pt>
    <dgm:pt modelId="{4186F2DA-7546-47AA-9B33-58021CD2B74D}" type="pres">
      <dgm:prSet presAssocID="{FEDEA014-0B48-44EF-8FE7-D8E71482FEC1}" presName="sibSpaceTwo" presStyleCnt="0"/>
      <dgm:spPr/>
    </dgm:pt>
    <dgm:pt modelId="{35D54E9A-CD9D-4660-97F8-414559348D55}" type="pres">
      <dgm:prSet presAssocID="{B578EA37-5CE5-4817-AC58-31CD62958499}" presName="vertTwo" presStyleCnt="0"/>
      <dgm:spPr/>
    </dgm:pt>
    <dgm:pt modelId="{42819B8A-7030-4879-A61A-46F81DEC6FEB}" type="pres">
      <dgm:prSet presAssocID="{B578EA37-5CE5-4817-AC58-31CD62958499}" presName="txTwo" presStyleLbl="node2" presStyleIdx="5" presStyleCnt="8" custScaleY="219730" custLinFactNeighborX="-5267" custLinFactNeighborY="-10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B751B92-2762-4DC8-99AF-AC52696708CE}" type="pres">
      <dgm:prSet presAssocID="{B578EA37-5CE5-4817-AC58-31CD62958499}" presName="horzTwo" presStyleCnt="0"/>
      <dgm:spPr/>
    </dgm:pt>
    <dgm:pt modelId="{78BB7F07-C8CD-483E-9E46-48CE639887F6}" type="pres">
      <dgm:prSet presAssocID="{43BCB1EF-45F0-4040-8C37-6C2A8EFAE3DC}" presName="sibSpaceTwo" presStyleCnt="0"/>
      <dgm:spPr/>
    </dgm:pt>
    <dgm:pt modelId="{B8609ED2-2B11-4800-A439-DD5CA36F4884}" type="pres">
      <dgm:prSet presAssocID="{C1C4F2D3-BE04-4CE8-B62B-5FBCFF447407}" presName="vertTwo" presStyleCnt="0"/>
      <dgm:spPr/>
    </dgm:pt>
    <dgm:pt modelId="{C104C035-0A75-43DB-9555-9E7A8AECA90A}" type="pres">
      <dgm:prSet presAssocID="{C1C4F2D3-BE04-4CE8-B62B-5FBCFF447407}" presName="txTwo" presStyleLbl="node2" presStyleIdx="6" presStyleCnt="8" custScaleY="222046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8E737A1-9A97-4FDC-8253-1BBB6B43C9CB}" type="pres">
      <dgm:prSet presAssocID="{C1C4F2D3-BE04-4CE8-B62B-5FBCFF447407}" presName="horzTwo" presStyleCnt="0"/>
      <dgm:spPr/>
    </dgm:pt>
    <dgm:pt modelId="{06F4E60F-F70C-42EE-9F0D-0416FF0C6017}" type="pres">
      <dgm:prSet presAssocID="{BA3D3069-4E7E-478C-8102-B541A261B6D9}" presName="sibSpaceTwo" presStyleCnt="0"/>
      <dgm:spPr/>
    </dgm:pt>
    <dgm:pt modelId="{C0A68242-CEAB-4CC9-8037-815874144AE7}" type="pres">
      <dgm:prSet presAssocID="{06785B09-F32F-4C0B-B906-C4AE72C5853C}" presName="vertTwo" presStyleCnt="0"/>
      <dgm:spPr/>
    </dgm:pt>
    <dgm:pt modelId="{9E15696E-2F4F-4ED4-90AC-890FE97F97F0}" type="pres">
      <dgm:prSet presAssocID="{06785B09-F32F-4C0B-B906-C4AE72C5853C}" presName="txTwo" presStyleLbl="node2" presStyleIdx="7" presStyleCnt="8" custScaleY="22275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EB8349F-09C9-44C8-8433-41A36D3AE348}" type="pres">
      <dgm:prSet presAssocID="{06785B09-F32F-4C0B-B906-C4AE72C5853C}" presName="horzTwo" presStyleCnt="0"/>
      <dgm:spPr/>
    </dgm:pt>
  </dgm:ptLst>
  <dgm:cxnLst>
    <dgm:cxn modelId="{EA70B827-20B1-4573-810D-16AA06977433}" srcId="{C2D52475-AC18-42ED-AFA1-47ABDD68B31E}" destId="{92B53DF0-0A28-4826-AB9D-FC0E5375CDE0}" srcOrd="2" destOrd="0" parTransId="{F438A87E-F131-4663-B7F7-C1BAEE5E9E57}" sibTransId="{69A598D2-5518-42C1-A479-D37091FA6722}"/>
    <dgm:cxn modelId="{7DAB350E-C940-48CB-929D-71D712D41952}" type="presOf" srcId="{141770E1-4BEA-4729-93E2-93B9523B1745}" destId="{3CC8691D-7F26-4F11-953E-A9B7D66E157B}" srcOrd="0" destOrd="0" presId="urn:microsoft.com/office/officeart/2005/8/layout/hierarchy4"/>
    <dgm:cxn modelId="{131AB7F3-BBF9-4587-BDA9-4545A3FE2D9A}" type="presOf" srcId="{E847A0DD-C9ED-4CD7-8217-9DD81D96FDCE}" destId="{CD0E6EC5-4110-4059-A066-F6F9E48E9E36}" srcOrd="0" destOrd="0" presId="urn:microsoft.com/office/officeart/2005/8/layout/hierarchy4"/>
    <dgm:cxn modelId="{56A431B4-99D0-41F0-8540-8ADC73BA5993}" srcId="{17680434-C294-42D2-A493-8CB0F89C5CF2}" destId="{C2D52475-AC18-42ED-AFA1-47ABDD68B31E}" srcOrd="2" destOrd="0" parTransId="{75147004-A16C-42D8-9DC8-CBA55BCD440A}" sibTransId="{FABE8F2A-8096-49FF-949E-0F9B27390F88}"/>
    <dgm:cxn modelId="{1778F0E5-0C03-4EF9-A155-39D5AED013E3}" srcId="{17680434-C294-42D2-A493-8CB0F89C5CF2}" destId="{E055CDCA-EBFD-4E19-92D8-7472341823A3}" srcOrd="1" destOrd="0" parTransId="{D431BD7B-14D0-41A7-8EE0-66BCF10C1E1A}" sibTransId="{AD30D061-7330-4FB7-87C6-063AF0D7F81F}"/>
    <dgm:cxn modelId="{C013BA6B-D831-4DA2-A707-B411470ABC95}" type="presOf" srcId="{3D5D2639-7886-430F-AB8F-6B69E07A0118}" destId="{FE96B36F-599B-4858-ABB0-D98238C05AF8}" srcOrd="0" destOrd="0" presId="urn:microsoft.com/office/officeart/2005/8/layout/hierarchy4"/>
    <dgm:cxn modelId="{FA25513E-D6DB-488E-BFEE-02C68FB8D1D1}" type="presOf" srcId="{0627D8A6-A2EF-4B12-9256-2E131AF184E5}" destId="{C1F5AFD0-BA37-4FBC-92E3-BC9DB07AE706}" srcOrd="0" destOrd="0" presId="urn:microsoft.com/office/officeart/2005/8/layout/hierarchy4"/>
    <dgm:cxn modelId="{0E8A178B-C0F1-4511-8481-10AA788EDE7C}" type="presOf" srcId="{7DC5BA13-A6FC-4F4B-87BF-9677DBFDBED4}" destId="{49F4A9F1-1D27-4C23-A89E-9963F9F070D4}" srcOrd="0" destOrd="0" presId="urn:microsoft.com/office/officeart/2005/8/layout/hierarchy4"/>
    <dgm:cxn modelId="{E437DEC3-0836-46FA-BDA0-C40AAE76400A}" type="presOf" srcId="{C023F97F-1896-4420-9CD2-333460912B30}" destId="{5A3623DF-F067-4DAB-AA6B-9DDF0D46ECBC}" srcOrd="0" destOrd="0" presId="urn:microsoft.com/office/officeart/2005/8/layout/hierarchy4"/>
    <dgm:cxn modelId="{F4454F34-7C2A-4006-976D-090A0CB312A0}" srcId="{C2D52475-AC18-42ED-AFA1-47ABDD68B31E}" destId="{C023F97F-1896-4420-9CD2-333460912B30}" srcOrd="6" destOrd="0" parTransId="{CA54857D-9678-469D-9E96-B00E0BB88173}" sibTransId="{F78AB356-1CE3-4F75-BABE-E05F619158D9}"/>
    <dgm:cxn modelId="{693A695C-9B9B-4D80-B1BA-25B9466C88CD}" srcId="{99AA30B3-DD1C-4CF6-B7F9-A9F5860F151F}" destId="{6795517D-88EE-49DB-929B-CADACBC86932}" srcOrd="1" destOrd="0" parTransId="{C9DECB76-9E9E-4181-B89B-127C5E5C7ADD}" sibTransId="{267DB9D0-9AE4-458B-BB93-C4E3ED612C94}"/>
    <dgm:cxn modelId="{6B7FBBED-9613-4CDF-A562-8FAFB96FF48C}" srcId="{E055CDCA-EBFD-4E19-92D8-7472341823A3}" destId="{74A19521-D0BE-49CA-9FB2-74A78E701BD6}" srcOrd="1" destOrd="0" parTransId="{421AE432-08BF-4CD8-9D10-E23961752627}" sibTransId="{EF11C172-EA45-4B09-8202-CF392E556598}"/>
    <dgm:cxn modelId="{03DA4B1B-C7EF-4A43-B83F-64DBAD7340F1}" srcId="{C2D52475-AC18-42ED-AFA1-47ABDD68B31E}" destId="{7DC5BA13-A6FC-4F4B-87BF-9677DBFDBED4}" srcOrd="1" destOrd="0" parTransId="{573783FF-2184-4DA8-9D82-BAF4F62A5128}" sibTransId="{87674146-5828-4F3D-B6AA-B6EB5189218D}"/>
    <dgm:cxn modelId="{D76B422B-E625-48B8-9E2B-C4CD6744C84B}" type="presOf" srcId="{17680434-C294-42D2-A493-8CB0F89C5CF2}" destId="{FE8B6DAD-7F61-4821-8EA7-5281E6ECEE6B}" srcOrd="0" destOrd="0" presId="urn:microsoft.com/office/officeart/2005/8/layout/hierarchy4"/>
    <dgm:cxn modelId="{33611BB7-BCAB-4467-92AB-58A3A1DE51A6}" type="presOf" srcId="{06785B09-F32F-4C0B-B906-C4AE72C5853C}" destId="{9E15696E-2F4F-4ED4-90AC-890FE97F97F0}" srcOrd="0" destOrd="0" presId="urn:microsoft.com/office/officeart/2005/8/layout/hierarchy4"/>
    <dgm:cxn modelId="{E96EF011-D86B-42B1-9E55-008732CAB9E6}" srcId="{99AA30B3-DD1C-4CF6-B7F9-A9F5860F151F}" destId="{3D5D2639-7886-430F-AB8F-6B69E07A0118}" srcOrd="0" destOrd="0" parTransId="{28B9CA7F-BCFD-4C5C-A0C0-B96ED6A8D5ED}" sibTransId="{5ABD06D1-79E5-4D80-A6FB-05D2F54D5838}"/>
    <dgm:cxn modelId="{69109F8B-5FAB-42AC-B49D-12E8AEEA7BF7}" type="presOf" srcId="{6795517D-88EE-49DB-929B-CADACBC86932}" destId="{2F5C9840-E10E-40BC-8EB2-3AE1676FD282}" srcOrd="0" destOrd="0" presId="urn:microsoft.com/office/officeart/2005/8/layout/hierarchy4"/>
    <dgm:cxn modelId="{FBB6EA8B-8C70-4946-9566-B351FAAB0A85}" type="presOf" srcId="{C2D52475-AC18-42ED-AFA1-47ABDD68B31E}" destId="{A178AE33-BF1D-407A-8495-4D1831112D58}" srcOrd="0" destOrd="0" presId="urn:microsoft.com/office/officeart/2005/8/layout/hierarchy4"/>
    <dgm:cxn modelId="{ABC86907-BE8E-4B53-A7F6-8C707FE849DC}" type="presOf" srcId="{2F3FA177-55A6-4CAF-BC6C-6795941960F8}" destId="{5B9D35E9-A37A-4387-B6DF-76D825AA9F15}" srcOrd="0" destOrd="0" presId="urn:microsoft.com/office/officeart/2005/8/layout/hierarchy4"/>
    <dgm:cxn modelId="{6FEA5365-3118-403D-B326-3FFA459612FB}" type="presOf" srcId="{92B53DF0-0A28-4826-AB9D-FC0E5375CDE0}" destId="{D3907CC7-3156-4513-A491-ED03D8BBB5D5}" srcOrd="0" destOrd="0" presId="urn:microsoft.com/office/officeart/2005/8/layout/hierarchy4"/>
    <dgm:cxn modelId="{4F7C8A53-2D59-4D32-8D6D-5D279303706B}" srcId="{99AA30B3-DD1C-4CF6-B7F9-A9F5860F151F}" destId="{E847A0DD-C9ED-4CD7-8217-9DD81D96FDCE}" srcOrd="2" destOrd="0" parTransId="{429A9D74-D1B1-41B3-A36B-300C956C0DAE}" sibTransId="{B7E1658A-5289-4D7D-AFFD-81A5C7F93AA7}"/>
    <dgm:cxn modelId="{EA2443E0-4097-4C06-AB52-18F74D1BB554}" type="presOf" srcId="{B578EA37-5CE5-4817-AC58-31CD62958499}" destId="{42819B8A-7030-4879-A61A-46F81DEC6FEB}" srcOrd="0" destOrd="0" presId="urn:microsoft.com/office/officeart/2005/8/layout/hierarchy4"/>
    <dgm:cxn modelId="{3B47543A-B81E-4B2B-B72F-5ABA88CB7A22}" srcId="{99AA30B3-DD1C-4CF6-B7F9-A9F5860F151F}" destId="{30A0E360-2430-4015-9D02-E20347948064}" srcOrd="3" destOrd="0" parTransId="{90B1A242-FCF8-45F4-9690-30E089A00A58}" sibTransId="{37BDEE4C-BC92-4963-A701-DE9003EA6C38}"/>
    <dgm:cxn modelId="{DFEDCF68-75E6-405D-A356-3B1692FC0E54}" srcId="{C2D52475-AC18-42ED-AFA1-47ABDD68B31E}" destId="{315E2419-C7C6-4CD2-B109-1971D7D736E6}" srcOrd="3" destOrd="0" parTransId="{EF682E66-1463-49A4-B169-92CD45E067B1}" sibTransId="{FCBC18DE-0344-417A-BE63-DDB9AE704AAA}"/>
    <dgm:cxn modelId="{00FF206B-9D16-4717-9772-190527699BEA}" srcId="{C2D52475-AC18-42ED-AFA1-47ABDD68B31E}" destId="{B241FDFD-0E53-4A5B-B1A6-42011CC1B788}" srcOrd="5" destOrd="0" parTransId="{52090E78-5D98-4647-A443-4AB3C65BA605}" sibTransId="{82EAA077-B2EC-46ED-92BB-AD8DD9A4A3D3}"/>
    <dgm:cxn modelId="{85D2747D-746F-466C-B171-250479626ECE}" type="presOf" srcId="{C1C4F2D3-BE04-4CE8-B62B-5FBCFF447407}" destId="{C104C035-0A75-43DB-9555-9E7A8AECA90A}" srcOrd="0" destOrd="0" presId="urn:microsoft.com/office/officeart/2005/8/layout/hierarchy4"/>
    <dgm:cxn modelId="{DCD4C9D4-11D5-4D3A-9B9E-66215CF95D52}" type="presOf" srcId="{99AA30B3-DD1C-4CF6-B7F9-A9F5860F151F}" destId="{BED8ACD7-F1F5-4B60-961E-B242A4C8F2AF}" srcOrd="0" destOrd="0" presId="urn:microsoft.com/office/officeart/2005/8/layout/hierarchy4"/>
    <dgm:cxn modelId="{5E80D826-6797-4000-A211-6D511978920F}" type="presOf" srcId="{2797B6D1-E22B-4CD5-B866-06E425D6FEBA}" destId="{E14C9B0B-2F89-4855-ACDC-44185A80093C}" srcOrd="0" destOrd="0" presId="urn:microsoft.com/office/officeart/2005/8/layout/hierarchy4"/>
    <dgm:cxn modelId="{8D80B1B3-9FB6-4242-8E4A-F5D1FE4C0403}" type="presOf" srcId="{B241FDFD-0E53-4A5B-B1A6-42011CC1B788}" destId="{6E9B5C75-8565-44CF-B303-94856F964F44}" srcOrd="0" destOrd="0" presId="urn:microsoft.com/office/officeart/2005/8/layout/hierarchy4"/>
    <dgm:cxn modelId="{84BD1474-E1BE-4ECC-8103-58CF538E9AA1}" srcId="{E055CDCA-EBFD-4E19-92D8-7472341823A3}" destId="{D345ADB6-A538-4D24-938B-EFEE700D07C3}" srcOrd="2" destOrd="0" parTransId="{4DE201B7-87DA-44B6-AE70-2CFBCEAC21D4}" sibTransId="{4960583A-49A3-46AA-99CB-F3AA71B367B8}"/>
    <dgm:cxn modelId="{E93E662E-F0C7-4338-A582-A2961CBCAD2C}" srcId="{17680434-C294-42D2-A493-8CB0F89C5CF2}" destId="{C1C4F2D3-BE04-4CE8-B62B-5FBCFF447407}" srcOrd="6" destOrd="0" parTransId="{9B2A6473-3121-4F13-9BFE-8930B10B8349}" sibTransId="{BA3D3069-4E7E-478C-8102-B541A261B6D9}"/>
    <dgm:cxn modelId="{75B1938F-4343-43DB-B705-6B34410CC7AA}" srcId="{C2D52475-AC18-42ED-AFA1-47ABDD68B31E}" destId="{2F3FA177-55A6-4CAF-BC6C-6795941960F8}" srcOrd="4" destOrd="0" parTransId="{CDD3D4E3-51A6-419A-84BB-B1AC09DAF26F}" sibTransId="{DC3CD1A2-2F58-46A3-90D8-56ED5CADBCCE}"/>
    <dgm:cxn modelId="{D0BB35BD-7A5D-444F-94BD-E2E5A426BADD}" type="presOf" srcId="{601A3EC1-2CF3-4314-B850-0652A14781EF}" destId="{D5C6D2B8-58B8-47BF-A168-6C14F2BCAC3A}" srcOrd="0" destOrd="0" presId="urn:microsoft.com/office/officeart/2005/8/layout/hierarchy4"/>
    <dgm:cxn modelId="{FCDF479B-8976-43C9-B4CC-E53EC4BC8142}" srcId="{17680434-C294-42D2-A493-8CB0F89C5CF2}" destId="{D7FCFC77-32F8-49E5-8F98-F0479B2FCAE8}" srcOrd="4" destOrd="0" parTransId="{26F98EFE-792F-4BFB-8FA6-90BEEE97AF03}" sibTransId="{FEDEA014-0B48-44EF-8FE7-D8E71482FEC1}"/>
    <dgm:cxn modelId="{045ADE9D-48A0-49E4-B46D-7899C0187E3A}" srcId="{C2D52475-AC18-42ED-AFA1-47ABDD68B31E}" destId="{141770E1-4BEA-4729-93E2-93B9523B1745}" srcOrd="7" destOrd="0" parTransId="{A9EB0DF0-91B8-4AA3-9177-AE5F79FE32FA}" sibTransId="{ED07B535-5567-4677-B3BC-801A6929E7DD}"/>
    <dgm:cxn modelId="{4A2A0046-E33E-49FA-9F28-476DE8E47EC6}" type="presOf" srcId="{315E2419-C7C6-4CD2-B109-1971D7D736E6}" destId="{C5D2B816-9EB8-472A-9D13-7F3C9EAA0C5A}" srcOrd="0" destOrd="0" presId="urn:microsoft.com/office/officeart/2005/8/layout/hierarchy4"/>
    <dgm:cxn modelId="{8C70D08E-B50B-419A-B410-95A975002F7F}" srcId="{17680434-C294-42D2-A493-8CB0F89C5CF2}" destId="{99AA30B3-DD1C-4CF6-B7F9-A9F5860F151F}" srcOrd="0" destOrd="0" parTransId="{2BB09A8E-7FFA-4FBB-9330-292B151C7CDB}" sibTransId="{2CB191F4-598A-44D3-BCF9-76EE463885C6}"/>
    <dgm:cxn modelId="{E8E0A7AA-2D41-4F67-B35A-BAF4337150AA}" srcId="{2797B6D1-E22B-4CD5-B866-06E425D6FEBA}" destId="{17680434-C294-42D2-A493-8CB0F89C5CF2}" srcOrd="0" destOrd="0" parTransId="{72CF8BAE-CEEC-42DF-B0EC-6B62986617E5}" sibTransId="{3FA38B6C-E5FA-4771-A263-75C24918E5C5}"/>
    <dgm:cxn modelId="{539108B5-C102-4CE2-924C-E7A835E0D675}" srcId="{E055CDCA-EBFD-4E19-92D8-7472341823A3}" destId="{0627D8A6-A2EF-4B12-9256-2E131AF184E5}" srcOrd="0" destOrd="0" parTransId="{766118E4-059A-4343-83A7-4D74B6176902}" sibTransId="{8ACDFEC5-CBD8-49A0-9771-4065912CA6E6}"/>
    <dgm:cxn modelId="{75AE2AE4-A0AA-4231-B7E1-48D8246E81AB}" srcId="{17680434-C294-42D2-A493-8CB0F89C5CF2}" destId="{B578EA37-5CE5-4817-AC58-31CD62958499}" srcOrd="5" destOrd="0" parTransId="{554FF656-5909-400F-A132-FC894F6AA6BE}" sibTransId="{43BCB1EF-45F0-4040-8C37-6C2A8EFAE3DC}"/>
    <dgm:cxn modelId="{1AEE8F5E-3ABD-401F-BEF5-B519F9F30C1E}" type="presOf" srcId="{74A19521-D0BE-49CA-9FB2-74A78E701BD6}" destId="{A0142EED-21D3-400C-89C8-EF79F64E0F2B}" srcOrd="0" destOrd="0" presId="urn:microsoft.com/office/officeart/2005/8/layout/hierarchy4"/>
    <dgm:cxn modelId="{69326838-4811-4032-B0A5-CC138EED4324}" type="presOf" srcId="{30A0E360-2430-4015-9D02-E20347948064}" destId="{1AC15F1F-BD45-4945-8C26-AC7385D41A1C}" srcOrd="0" destOrd="0" presId="urn:microsoft.com/office/officeart/2005/8/layout/hierarchy4"/>
    <dgm:cxn modelId="{551CC421-095A-41F6-9A58-409FC8F222D6}" type="presOf" srcId="{5B8AE101-DD83-41F1-A962-D66813BFD1E6}" destId="{50E16C3C-9EBC-422D-9B7C-A820DEFFC04C}" srcOrd="0" destOrd="0" presId="urn:microsoft.com/office/officeart/2005/8/layout/hierarchy4"/>
    <dgm:cxn modelId="{0458A0B8-76A6-4EC1-93F2-75F27A806524}" srcId="{C2D52475-AC18-42ED-AFA1-47ABDD68B31E}" destId="{601A3EC1-2CF3-4314-B850-0652A14781EF}" srcOrd="0" destOrd="0" parTransId="{241845E5-6A6D-41D3-8EB1-EC223F215FD0}" sibTransId="{DCD2A02A-FE71-4CED-9FC4-A6BF58175C28}"/>
    <dgm:cxn modelId="{4845EB27-A406-441C-B2B5-FF986E6C7291}" srcId="{17680434-C294-42D2-A493-8CB0F89C5CF2}" destId="{06785B09-F32F-4C0B-B906-C4AE72C5853C}" srcOrd="7" destOrd="0" parTransId="{8D663A6F-8B17-4F29-9FF6-BA63C96DEC5D}" sibTransId="{EE34AE42-ADAD-4FCC-A0DA-F6B31A4FC729}"/>
    <dgm:cxn modelId="{E7CF1F31-B5BA-4BA4-A298-5EA856647BE7}" srcId="{17680434-C294-42D2-A493-8CB0F89C5CF2}" destId="{5B8AE101-DD83-41F1-A962-D66813BFD1E6}" srcOrd="3" destOrd="0" parTransId="{AFF91E09-29E0-4A83-88CB-F59422DF4CA2}" sibTransId="{F4DD9892-2E45-4943-96DD-4E7D6B7B7BA2}"/>
    <dgm:cxn modelId="{66DB5627-D5E7-4BF6-818F-B727FF566A8C}" type="presOf" srcId="{E055CDCA-EBFD-4E19-92D8-7472341823A3}" destId="{2C26B290-48AC-4D3F-9278-5AF6746CA796}" srcOrd="0" destOrd="0" presId="urn:microsoft.com/office/officeart/2005/8/layout/hierarchy4"/>
    <dgm:cxn modelId="{373A67F9-0356-49A3-9B0C-5AF364A09A38}" type="presOf" srcId="{D345ADB6-A538-4D24-938B-EFEE700D07C3}" destId="{E747E88D-E105-4172-8040-7F4E155D675B}" srcOrd="0" destOrd="0" presId="urn:microsoft.com/office/officeart/2005/8/layout/hierarchy4"/>
    <dgm:cxn modelId="{61A84B9B-C994-4249-9767-E486449C3FF2}" type="presOf" srcId="{D7FCFC77-32F8-49E5-8F98-F0479B2FCAE8}" destId="{0FE2D8D8-D823-4468-91F7-80E7751BA703}" srcOrd="0" destOrd="0" presId="urn:microsoft.com/office/officeart/2005/8/layout/hierarchy4"/>
    <dgm:cxn modelId="{4D8DED28-B357-408F-B462-50998189D94E}" type="presParOf" srcId="{E14C9B0B-2F89-4855-ACDC-44185A80093C}" destId="{325B050E-CBF0-48F0-A104-72D347D41780}" srcOrd="0" destOrd="0" presId="urn:microsoft.com/office/officeart/2005/8/layout/hierarchy4"/>
    <dgm:cxn modelId="{C6678F31-DA1D-41A5-9691-4CEAF79CC71D}" type="presParOf" srcId="{325B050E-CBF0-48F0-A104-72D347D41780}" destId="{FE8B6DAD-7F61-4821-8EA7-5281E6ECEE6B}" srcOrd="0" destOrd="0" presId="urn:microsoft.com/office/officeart/2005/8/layout/hierarchy4"/>
    <dgm:cxn modelId="{BEC335FE-9AB1-478B-9988-5A99727102BA}" type="presParOf" srcId="{325B050E-CBF0-48F0-A104-72D347D41780}" destId="{2E800901-93CD-4421-A0F3-37EEBCB3419E}" srcOrd="1" destOrd="0" presId="urn:microsoft.com/office/officeart/2005/8/layout/hierarchy4"/>
    <dgm:cxn modelId="{E09517A3-A04C-4E96-AAFA-6F9245593FCE}" type="presParOf" srcId="{325B050E-CBF0-48F0-A104-72D347D41780}" destId="{B95681E3-CB80-4E2D-B492-81D0436D718F}" srcOrd="2" destOrd="0" presId="urn:microsoft.com/office/officeart/2005/8/layout/hierarchy4"/>
    <dgm:cxn modelId="{57F262A8-E375-4C08-AA9E-723AF5C99E9A}" type="presParOf" srcId="{B95681E3-CB80-4E2D-B492-81D0436D718F}" destId="{0218D80D-FC51-462F-93AC-10385DCDF1D3}" srcOrd="0" destOrd="0" presId="urn:microsoft.com/office/officeart/2005/8/layout/hierarchy4"/>
    <dgm:cxn modelId="{E1CB0FFC-F839-4864-BC90-9CDACBF95878}" type="presParOf" srcId="{0218D80D-FC51-462F-93AC-10385DCDF1D3}" destId="{BED8ACD7-F1F5-4B60-961E-B242A4C8F2AF}" srcOrd="0" destOrd="0" presId="urn:microsoft.com/office/officeart/2005/8/layout/hierarchy4"/>
    <dgm:cxn modelId="{E2C9A4F6-84EF-47B7-90C8-1DF9DC8301B5}" type="presParOf" srcId="{0218D80D-FC51-462F-93AC-10385DCDF1D3}" destId="{70932ADF-F89F-4002-A056-8D84B5F8786A}" srcOrd="1" destOrd="0" presId="urn:microsoft.com/office/officeart/2005/8/layout/hierarchy4"/>
    <dgm:cxn modelId="{1508F49F-5AD4-4F04-BE9E-2F00CFE40102}" type="presParOf" srcId="{0218D80D-FC51-462F-93AC-10385DCDF1D3}" destId="{BD548F91-A502-4931-8768-F3647A90476A}" srcOrd="2" destOrd="0" presId="urn:microsoft.com/office/officeart/2005/8/layout/hierarchy4"/>
    <dgm:cxn modelId="{6C3F50FC-D718-4C0A-9644-8682F7352700}" type="presParOf" srcId="{BD548F91-A502-4931-8768-F3647A90476A}" destId="{03ADEA84-9327-4E39-986B-3063004B1089}" srcOrd="0" destOrd="0" presId="urn:microsoft.com/office/officeart/2005/8/layout/hierarchy4"/>
    <dgm:cxn modelId="{F10018FF-1766-444E-BB0C-5D8260E28F01}" type="presParOf" srcId="{03ADEA84-9327-4E39-986B-3063004B1089}" destId="{FE96B36F-599B-4858-ABB0-D98238C05AF8}" srcOrd="0" destOrd="0" presId="urn:microsoft.com/office/officeart/2005/8/layout/hierarchy4"/>
    <dgm:cxn modelId="{29381B7D-F0A4-45A9-A720-687807EA94A4}" type="presParOf" srcId="{03ADEA84-9327-4E39-986B-3063004B1089}" destId="{5095B9DB-85EF-4316-9F88-3CBF6C489539}" srcOrd="1" destOrd="0" presId="urn:microsoft.com/office/officeart/2005/8/layout/hierarchy4"/>
    <dgm:cxn modelId="{5BAE80FB-2558-497E-B35D-221B34ABE8E8}" type="presParOf" srcId="{BD548F91-A502-4931-8768-F3647A90476A}" destId="{5D91B53A-ABA6-420C-B10D-FA9769687C04}" srcOrd="1" destOrd="0" presId="urn:microsoft.com/office/officeart/2005/8/layout/hierarchy4"/>
    <dgm:cxn modelId="{3DD8C507-28A3-4B8C-BB16-8551B96F07BF}" type="presParOf" srcId="{BD548F91-A502-4931-8768-F3647A90476A}" destId="{9491233B-6D66-4F53-8598-9453EAC6276A}" srcOrd="2" destOrd="0" presId="urn:microsoft.com/office/officeart/2005/8/layout/hierarchy4"/>
    <dgm:cxn modelId="{7E1F2FA3-B293-4F1D-A2E1-0B04E2B12942}" type="presParOf" srcId="{9491233B-6D66-4F53-8598-9453EAC6276A}" destId="{2F5C9840-E10E-40BC-8EB2-3AE1676FD282}" srcOrd="0" destOrd="0" presId="urn:microsoft.com/office/officeart/2005/8/layout/hierarchy4"/>
    <dgm:cxn modelId="{1CA17C6A-EBE3-4F63-861E-011459BD5020}" type="presParOf" srcId="{9491233B-6D66-4F53-8598-9453EAC6276A}" destId="{FFC47478-C736-4C54-9AFC-3C90F6F26899}" srcOrd="1" destOrd="0" presId="urn:microsoft.com/office/officeart/2005/8/layout/hierarchy4"/>
    <dgm:cxn modelId="{89C6F9BB-F35F-4A83-9781-EEDFF6867F51}" type="presParOf" srcId="{BD548F91-A502-4931-8768-F3647A90476A}" destId="{BB7642B9-9BFC-43C6-9869-A998CFF8B7EB}" srcOrd="3" destOrd="0" presId="urn:microsoft.com/office/officeart/2005/8/layout/hierarchy4"/>
    <dgm:cxn modelId="{AC646092-1D7A-426E-B7A8-3750533F81B6}" type="presParOf" srcId="{BD548F91-A502-4931-8768-F3647A90476A}" destId="{A4F33EFE-2A75-432D-911E-ACEDD458F6A4}" srcOrd="4" destOrd="0" presId="urn:microsoft.com/office/officeart/2005/8/layout/hierarchy4"/>
    <dgm:cxn modelId="{30998D84-F9C6-4297-92AE-48EEACFD1F80}" type="presParOf" srcId="{A4F33EFE-2A75-432D-911E-ACEDD458F6A4}" destId="{CD0E6EC5-4110-4059-A066-F6F9E48E9E36}" srcOrd="0" destOrd="0" presId="urn:microsoft.com/office/officeart/2005/8/layout/hierarchy4"/>
    <dgm:cxn modelId="{D0A4B3E5-FC65-4413-A8A5-33DD67DBE03D}" type="presParOf" srcId="{A4F33EFE-2A75-432D-911E-ACEDD458F6A4}" destId="{2459A64C-F39B-49C7-A1D1-AFAD59F5E95E}" srcOrd="1" destOrd="0" presId="urn:microsoft.com/office/officeart/2005/8/layout/hierarchy4"/>
    <dgm:cxn modelId="{B5F6FFDE-D0B4-43C8-94E2-CB7F99BBE9E3}" type="presParOf" srcId="{BD548F91-A502-4931-8768-F3647A90476A}" destId="{83BE95BA-D312-4A13-8258-B1485E95C1A5}" srcOrd="5" destOrd="0" presId="urn:microsoft.com/office/officeart/2005/8/layout/hierarchy4"/>
    <dgm:cxn modelId="{5ABF75A4-0D88-445D-A477-94931C820164}" type="presParOf" srcId="{BD548F91-A502-4931-8768-F3647A90476A}" destId="{4D3376BD-D593-4AFE-B053-9618123C8059}" srcOrd="6" destOrd="0" presId="urn:microsoft.com/office/officeart/2005/8/layout/hierarchy4"/>
    <dgm:cxn modelId="{1865B40B-5E1C-43D6-9D7B-95A2D24894EE}" type="presParOf" srcId="{4D3376BD-D593-4AFE-B053-9618123C8059}" destId="{1AC15F1F-BD45-4945-8C26-AC7385D41A1C}" srcOrd="0" destOrd="0" presId="urn:microsoft.com/office/officeart/2005/8/layout/hierarchy4"/>
    <dgm:cxn modelId="{21016549-0F19-461A-9F5B-1986197B6460}" type="presParOf" srcId="{4D3376BD-D593-4AFE-B053-9618123C8059}" destId="{A53DE962-0C8C-4D02-99E1-5C57319F18A9}" srcOrd="1" destOrd="0" presId="urn:microsoft.com/office/officeart/2005/8/layout/hierarchy4"/>
    <dgm:cxn modelId="{1C53F482-CE5C-42CF-A071-3A53FF2142AA}" type="presParOf" srcId="{B95681E3-CB80-4E2D-B492-81D0436D718F}" destId="{78B0FF6C-A45B-4173-BA67-7BECB1114CC6}" srcOrd="1" destOrd="0" presId="urn:microsoft.com/office/officeart/2005/8/layout/hierarchy4"/>
    <dgm:cxn modelId="{FAD9B859-FEA0-4E09-8A0E-19ECD21F7A10}" type="presParOf" srcId="{B95681E3-CB80-4E2D-B492-81D0436D718F}" destId="{AE440AC5-19FE-4F0C-94B2-827302BC90EC}" srcOrd="2" destOrd="0" presId="urn:microsoft.com/office/officeart/2005/8/layout/hierarchy4"/>
    <dgm:cxn modelId="{EED8B730-C640-4512-A0CB-9B1EEAEC709F}" type="presParOf" srcId="{AE440AC5-19FE-4F0C-94B2-827302BC90EC}" destId="{2C26B290-48AC-4D3F-9278-5AF6746CA796}" srcOrd="0" destOrd="0" presId="urn:microsoft.com/office/officeart/2005/8/layout/hierarchy4"/>
    <dgm:cxn modelId="{48720016-C47D-4C95-894A-2D096FE87F3D}" type="presParOf" srcId="{AE440AC5-19FE-4F0C-94B2-827302BC90EC}" destId="{5B334E4D-9D12-4724-AC15-8164C98BEC3C}" srcOrd="1" destOrd="0" presId="urn:microsoft.com/office/officeart/2005/8/layout/hierarchy4"/>
    <dgm:cxn modelId="{0B6D3829-3597-4627-9733-F7D84A725B14}" type="presParOf" srcId="{AE440AC5-19FE-4F0C-94B2-827302BC90EC}" destId="{922B2DB9-6EF6-4C5A-9FDB-A22F717F4523}" srcOrd="2" destOrd="0" presId="urn:microsoft.com/office/officeart/2005/8/layout/hierarchy4"/>
    <dgm:cxn modelId="{A1FFCB73-81ED-46C6-AF89-61B764F5BFF5}" type="presParOf" srcId="{922B2DB9-6EF6-4C5A-9FDB-A22F717F4523}" destId="{91DCDE24-AF92-4D54-8AF9-E2EB25CDDB3F}" srcOrd="0" destOrd="0" presId="urn:microsoft.com/office/officeart/2005/8/layout/hierarchy4"/>
    <dgm:cxn modelId="{55C72632-E422-4EF4-86AD-9514ECF1CDB7}" type="presParOf" srcId="{91DCDE24-AF92-4D54-8AF9-E2EB25CDDB3F}" destId="{C1F5AFD0-BA37-4FBC-92E3-BC9DB07AE706}" srcOrd="0" destOrd="0" presId="urn:microsoft.com/office/officeart/2005/8/layout/hierarchy4"/>
    <dgm:cxn modelId="{ED04A355-E345-409F-B7D7-9A7EF3FD0980}" type="presParOf" srcId="{91DCDE24-AF92-4D54-8AF9-E2EB25CDDB3F}" destId="{C359CFBC-4846-4B45-B66D-58E67B76EC57}" srcOrd="1" destOrd="0" presId="urn:microsoft.com/office/officeart/2005/8/layout/hierarchy4"/>
    <dgm:cxn modelId="{B762B92A-BEA2-4942-B9D0-07BCCD07BD44}" type="presParOf" srcId="{922B2DB9-6EF6-4C5A-9FDB-A22F717F4523}" destId="{4D329E6B-68B8-40A2-8A89-BFB2CBB4CB10}" srcOrd="1" destOrd="0" presId="urn:microsoft.com/office/officeart/2005/8/layout/hierarchy4"/>
    <dgm:cxn modelId="{90D1F4C8-105C-47CE-8297-286BD8955809}" type="presParOf" srcId="{922B2DB9-6EF6-4C5A-9FDB-A22F717F4523}" destId="{6CC284F3-A2F1-4897-96CB-6E3AD8F0F828}" srcOrd="2" destOrd="0" presId="urn:microsoft.com/office/officeart/2005/8/layout/hierarchy4"/>
    <dgm:cxn modelId="{B3B1F050-9B9D-49F2-BA85-25CD57FA86C0}" type="presParOf" srcId="{6CC284F3-A2F1-4897-96CB-6E3AD8F0F828}" destId="{A0142EED-21D3-400C-89C8-EF79F64E0F2B}" srcOrd="0" destOrd="0" presId="urn:microsoft.com/office/officeart/2005/8/layout/hierarchy4"/>
    <dgm:cxn modelId="{107DF39B-339F-4741-AE53-E058AF8BAB18}" type="presParOf" srcId="{6CC284F3-A2F1-4897-96CB-6E3AD8F0F828}" destId="{DFE3441D-3E31-49D2-AE60-859F09F16CD1}" srcOrd="1" destOrd="0" presId="urn:microsoft.com/office/officeart/2005/8/layout/hierarchy4"/>
    <dgm:cxn modelId="{EDEAC1C5-F190-4548-BB3B-08773B1118F6}" type="presParOf" srcId="{922B2DB9-6EF6-4C5A-9FDB-A22F717F4523}" destId="{B480D199-3CA2-4992-9E54-13050F0B4C59}" srcOrd="3" destOrd="0" presId="urn:microsoft.com/office/officeart/2005/8/layout/hierarchy4"/>
    <dgm:cxn modelId="{1E4D639A-E9AF-4ECB-9D9F-B6D3B37D1908}" type="presParOf" srcId="{922B2DB9-6EF6-4C5A-9FDB-A22F717F4523}" destId="{13C96E8E-74E4-4438-896C-DA5A671F1414}" srcOrd="4" destOrd="0" presId="urn:microsoft.com/office/officeart/2005/8/layout/hierarchy4"/>
    <dgm:cxn modelId="{0E056FB5-6A2C-4E9D-92A2-2AC330F32501}" type="presParOf" srcId="{13C96E8E-74E4-4438-896C-DA5A671F1414}" destId="{E747E88D-E105-4172-8040-7F4E155D675B}" srcOrd="0" destOrd="0" presId="urn:microsoft.com/office/officeart/2005/8/layout/hierarchy4"/>
    <dgm:cxn modelId="{8EDD55B1-FE9B-43C8-B660-09DCB9B92FF6}" type="presParOf" srcId="{13C96E8E-74E4-4438-896C-DA5A671F1414}" destId="{D5E78758-8C6C-4A1E-80EE-146C6926748E}" srcOrd="1" destOrd="0" presId="urn:microsoft.com/office/officeart/2005/8/layout/hierarchy4"/>
    <dgm:cxn modelId="{93E3A3FD-A068-49C7-947F-3FBEDD3D80FE}" type="presParOf" srcId="{B95681E3-CB80-4E2D-B492-81D0436D718F}" destId="{EFE784E8-7754-4FA2-9540-9C114FE7692A}" srcOrd="3" destOrd="0" presId="urn:microsoft.com/office/officeart/2005/8/layout/hierarchy4"/>
    <dgm:cxn modelId="{E56295CE-B729-4F3A-9DB3-163882134162}" type="presParOf" srcId="{B95681E3-CB80-4E2D-B492-81D0436D718F}" destId="{B5836C46-09F1-4CFA-BB25-B14D1BD4B348}" srcOrd="4" destOrd="0" presId="urn:microsoft.com/office/officeart/2005/8/layout/hierarchy4"/>
    <dgm:cxn modelId="{A607D2BF-6C61-4B1A-8C22-30C8BCEDDF9C}" type="presParOf" srcId="{B5836C46-09F1-4CFA-BB25-B14D1BD4B348}" destId="{A178AE33-BF1D-407A-8495-4D1831112D58}" srcOrd="0" destOrd="0" presId="urn:microsoft.com/office/officeart/2005/8/layout/hierarchy4"/>
    <dgm:cxn modelId="{879F252E-E0FB-48E0-85B5-8A5877E2A6D5}" type="presParOf" srcId="{B5836C46-09F1-4CFA-BB25-B14D1BD4B348}" destId="{6B260043-2083-4139-A4B8-D54A77A78EA5}" srcOrd="1" destOrd="0" presId="urn:microsoft.com/office/officeart/2005/8/layout/hierarchy4"/>
    <dgm:cxn modelId="{2459C2D1-7343-4F10-A359-80F8510610FB}" type="presParOf" srcId="{B5836C46-09F1-4CFA-BB25-B14D1BD4B348}" destId="{08C31D7E-90C9-45FF-B096-33E73E05C652}" srcOrd="2" destOrd="0" presId="urn:microsoft.com/office/officeart/2005/8/layout/hierarchy4"/>
    <dgm:cxn modelId="{B8F976BF-E1CB-46F0-A264-1F1612FDE903}" type="presParOf" srcId="{08C31D7E-90C9-45FF-B096-33E73E05C652}" destId="{6C267167-39A2-41C6-9D8A-9D56522EAEF6}" srcOrd="0" destOrd="0" presId="urn:microsoft.com/office/officeart/2005/8/layout/hierarchy4"/>
    <dgm:cxn modelId="{E3F8EEA4-EE1D-4BE0-B2F3-881A8EF9CA18}" type="presParOf" srcId="{6C267167-39A2-41C6-9D8A-9D56522EAEF6}" destId="{D5C6D2B8-58B8-47BF-A168-6C14F2BCAC3A}" srcOrd="0" destOrd="0" presId="urn:microsoft.com/office/officeart/2005/8/layout/hierarchy4"/>
    <dgm:cxn modelId="{8B68C52A-86E9-4209-A7C8-C35A5CC9C3A2}" type="presParOf" srcId="{6C267167-39A2-41C6-9D8A-9D56522EAEF6}" destId="{B687F2E3-1A4E-4784-BB2E-803BA0393F61}" srcOrd="1" destOrd="0" presId="urn:microsoft.com/office/officeart/2005/8/layout/hierarchy4"/>
    <dgm:cxn modelId="{21B7E4D9-AC25-4AC9-8782-BAA458FB7529}" type="presParOf" srcId="{08C31D7E-90C9-45FF-B096-33E73E05C652}" destId="{3F713B45-C17D-481A-B400-ADA0540945D1}" srcOrd="1" destOrd="0" presId="urn:microsoft.com/office/officeart/2005/8/layout/hierarchy4"/>
    <dgm:cxn modelId="{B3E9EFDB-D96C-49A0-A2C9-ADD00D5D903D}" type="presParOf" srcId="{08C31D7E-90C9-45FF-B096-33E73E05C652}" destId="{1A49132A-BFCB-4349-91D6-E8FF241805B2}" srcOrd="2" destOrd="0" presId="urn:microsoft.com/office/officeart/2005/8/layout/hierarchy4"/>
    <dgm:cxn modelId="{0F38128F-144B-41B7-A124-3F2AE412C047}" type="presParOf" srcId="{1A49132A-BFCB-4349-91D6-E8FF241805B2}" destId="{49F4A9F1-1D27-4C23-A89E-9963F9F070D4}" srcOrd="0" destOrd="0" presId="urn:microsoft.com/office/officeart/2005/8/layout/hierarchy4"/>
    <dgm:cxn modelId="{8641FCAA-812D-47C0-B1B2-EF5EB5BC7BD6}" type="presParOf" srcId="{1A49132A-BFCB-4349-91D6-E8FF241805B2}" destId="{AF31E946-F72C-453A-A690-CC77182997F1}" srcOrd="1" destOrd="0" presId="urn:microsoft.com/office/officeart/2005/8/layout/hierarchy4"/>
    <dgm:cxn modelId="{97AAD237-1C8B-4A27-BFD2-7BC4D6CDE08D}" type="presParOf" srcId="{08C31D7E-90C9-45FF-B096-33E73E05C652}" destId="{93FFC787-6D68-46A8-A076-A99AC301C432}" srcOrd="3" destOrd="0" presId="urn:microsoft.com/office/officeart/2005/8/layout/hierarchy4"/>
    <dgm:cxn modelId="{78A80706-B55C-46D2-BD97-2A374DF04656}" type="presParOf" srcId="{08C31D7E-90C9-45FF-B096-33E73E05C652}" destId="{E0DE6426-1BD5-40DE-9CF1-136B2ABDE7EB}" srcOrd="4" destOrd="0" presId="urn:microsoft.com/office/officeart/2005/8/layout/hierarchy4"/>
    <dgm:cxn modelId="{BA6C7DC8-7F68-4722-B706-66E513920856}" type="presParOf" srcId="{E0DE6426-1BD5-40DE-9CF1-136B2ABDE7EB}" destId="{D3907CC7-3156-4513-A491-ED03D8BBB5D5}" srcOrd="0" destOrd="0" presId="urn:microsoft.com/office/officeart/2005/8/layout/hierarchy4"/>
    <dgm:cxn modelId="{AD626C26-46DB-4BBB-B564-EC0E92B149ED}" type="presParOf" srcId="{E0DE6426-1BD5-40DE-9CF1-136B2ABDE7EB}" destId="{35EF6E36-FB61-4757-AFE6-642382048E69}" srcOrd="1" destOrd="0" presId="urn:microsoft.com/office/officeart/2005/8/layout/hierarchy4"/>
    <dgm:cxn modelId="{DAC7EEC7-93F3-4043-B3CF-145F6A8F9A32}" type="presParOf" srcId="{08C31D7E-90C9-45FF-B096-33E73E05C652}" destId="{04DF36B2-8A3F-402C-9B7D-C3EA6CF2DE68}" srcOrd="5" destOrd="0" presId="urn:microsoft.com/office/officeart/2005/8/layout/hierarchy4"/>
    <dgm:cxn modelId="{01A71863-15F1-4F7E-A920-5FB9D995FF9A}" type="presParOf" srcId="{08C31D7E-90C9-45FF-B096-33E73E05C652}" destId="{FCC15EE1-4330-4162-814E-E01616D9EF90}" srcOrd="6" destOrd="0" presId="urn:microsoft.com/office/officeart/2005/8/layout/hierarchy4"/>
    <dgm:cxn modelId="{DD38FF0C-DB2F-40DB-A119-C52543E20590}" type="presParOf" srcId="{FCC15EE1-4330-4162-814E-E01616D9EF90}" destId="{C5D2B816-9EB8-472A-9D13-7F3C9EAA0C5A}" srcOrd="0" destOrd="0" presId="urn:microsoft.com/office/officeart/2005/8/layout/hierarchy4"/>
    <dgm:cxn modelId="{2E1EDC98-2F93-4FFD-9F31-928C5D71654C}" type="presParOf" srcId="{FCC15EE1-4330-4162-814E-E01616D9EF90}" destId="{D83C28CC-DC16-46F1-AA4B-1643C01CF1A1}" srcOrd="1" destOrd="0" presId="urn:microsoft.com/office/officeart/2005/8/layout/hierarchy4"/>
    <dgm:cxn modelId="{20747ED7-1B1B-45A9-9781-CF7A5E285800}" type="presParOf" srcId="{08C31D7E-90C9-45FF-B096-33E73E05C652}" destId="{6C76A221-E092-45C1-BB5B-456E606587C8}" srcOrd="7" destOrd="0" presId="urn:microsoft.com/office/officeart/2005/8/layout/hierarchy4"/>
    <dgm:cxn modelId="{E3E65EF9-2262-4C8B-AF5B-73DF017C8D43}" type="presParOf" srcId="{08C31D7E-90C9-45FF-B096-33E73E05C652}" destId="{248C9E5D-72C6-4985-86D1-341969F7CB32}" srcOrd="8" destOrd="0" presId="urn:microsoft.com/office/officeart/2005/8/layout/hierarchy4"/>
    <dgm:cxn modelId="{24B1E0EE-7053-4F92-BAD0-1A025F7595EE}" type="presParOf" srcId="{248C9E5D-72C6-4985-86D1-341969F7CB32}" destId="{5B9D35E9-A37A-4387-B6DF-76D825AA9F15}" srcOrd="0" destOrd="0" presId="urn:microsoft.com/office/officeart/2005/8/layout/hierarchy4"/>
    <dgm:cxn modelId="{9434D410-AF38-4B70-AD3E-02AA7C4328C1}" type="presParOf" srcId="{248C9E5D-72C6-4985-86D1-341969F7CB32}" destId="{891E743F-3EC4-4D20-ADD3-B5067467D593}" srcOrd="1" destOrd="0" presId="urn:microsoft.com/office/officeart/2005/8/layout/hierarchy4"/>
    <dgm:cxn modelId="{18E9586C-1774-4287-9EDC-2C6535CE2B16}" type="presParOf" srcId="{08C31D7E-90C9-45FF-B096-33E73E05C652}" destId="{6725844A-BCA8-4666-B7A1-3EE327E8554E}" srcOrd="9" destOrd="0" presId="urn:microsoft.com/office/officeart/2005/8/layout/hierarchy4"/>
    <dgm:cxn modelId="{A05CB3CB-3CC0-44E5-8D64-3EAA00F343F7}" type="presParOf" srcId="{08C31D7E-90C9-45FF-B096-33E73E05C652}" destId="{6E6108B5-3887-418B-9A92-9EDB2942615A}" srcOrd="10" destOrd="0" presId="urn:microsoft.com/office/officeart/2005/8/layout/hierarchy4"/>
    <dgm:cxn modelId="{FF433FF3-291D-4668-AACA-56B34E10606C}" type="presParOf" srcId="{6E6108B5-3887-418B-9A92-9EDB2942615A}" destId="{6E9B5C75-8565-44CF-B303-94856F964F44}" srcOrd="0" destOrd="0" presId="urn:microsoft.com/office/officeart/2005/8/layout/hierarchy4"/>
    <dgm:cxn modelId="{C9BBF65B-CC55-42FF-9CF4-14B51C231C39}" type="presParOf" srcId="{6E6108B5-3887-418B-9A92-9EDB2942615A}" destId="{5C38C664-5EC1-4FC1-95C2-2926DDC057CE}" srcOrd="1" destOrd="0" presId="urn:microsoft.com/office/officeart/2005/8/layout/hierarchy4"/>
    <dgm:cxn modelId="{FE683E49-E733-4D28-9DDF-87C788C9E042}" type="presParOf" srcId="{08C31D7E-90C9-45FF-B096-33E73E05C652}" destId="{D2285965-537C-4920-A5DA-B4B58A7AA5B2}" srcOrd="11" destOrd="0" presId="urn:microsoft.com/office/officeart/2005/8/layout/hierarchy4"/>
    <dgm:cxn modelId="{D850F25F-3D31-4C2F-91A3-66B4FE675203}" type="presParOf" srcId="{08C31D7E-90C9-45FF-B096-33E73E05C652}" destId="{7BDAEAD5-5C66-48A0-8C63-A01EC92A705E}" srcOrd="12" destOrd="0" presId="urn:microsoft.com/office/officeart/2005/8/layout/hierarchy4"/>
    <dgm:cxn modelId="{9F50BB04-B980-404A-AFAF-B3EEA1DCF179}" type="presParOf" srcId="{7BDAEAD5-5C66-48A0-8C63-A01EC92A705E}" destId="{5A3623DF-F067-4DAB-AA6B-9DDF0D46ECBC}" srcOrd="0" destOrd="0" presId="urn:microsoft.com/office/officeart/2005/8/layout/hierarchy4"/>
    <dgm:cxn modelId="{0AA5DB02-533A-4917-BD77-03D686A6BDE9}" type="presParOf" srcId="{7BDAEAD5-5C66-48A0-8C63-A01EC92A705E}" destId="{0F653C6F-29D8-4832-B1A3-432B54DBE865}" srcOrd="1" destOrd="0" presId="urn:microsoft.com/office/officeart/2005/8/layout/hierarchy4"/>
    <dgm:cxn modelId="{98775E87-9323-4813-AC8F-6AF0E5C78426}" type="presParOf" srcId="{08C31D7E-90C9-45FF-B096-33E73E05C652}" destId="{47875B6E-4F51-4B22-A0C0-0A8970370615}" srcOrd="13" destOrd="0" presId="urn:microsoft.com/office/officeart/2005/8/layout/hierarchy4"/>
    <dgm:cxn modelId="{C3B8E9B4-FE6B-4171-9A3F-F0FF48EABE85}" type="presParOf" srcId="{08C31D7E-90C9-45FF-B096-33E73E05C652}" destId="{B7241DDA-7CBE-4ECC-9C0E-AAE990A4AD0D}" srcOrd="14" destOrd="0" presId="urn:microsoft.com/office/officeart/2005/8/layout/hierarchy4"/>
    <dgm:cxn modelId="{BF72F56D-D3D4-4D8E-B5D8-C638B074865A}" type="presParOf" srcId="{B7241DDA-7CBE-4ECC-9C0E-AAE990A4AD0D}" destId="{3CC8691D-7F26-4F11-953E-A9B7D66E157B}" srcOrd="0" destOrd="0" presId="urn:microsoft.com/office/officeart/2005/8/layout/hierarchy4"/>
    <dgm:cxn modelId="{DBD88990-C2B8-4935-AD12-6FE5385C6DB1}" type="presParOf" srcId="{B7241DDA-7CBE-4ECC-9C0E-AAE990A4AD0D}" destId="{B44C5D5E-9C04-4C93-9DE3-6CA4E6CF8C4C}" srcOrd="1" destOrd="0" presId="urn:microsoft.com/office/officeart/2005/8/layout/hierarchy4"/>
    <dgm:cxn modelId="{BE9572A1-2475-41A3-B477-A944643202BE}" type="presParOf" srcId="{B95681E3-CB80-4E2D-B492-81D0436D718F}" destId="{26858A6F-95E5-416F-B43E-177C3304A628}" srcOrd="5" destOrd="0" presId="urn:microsoft.com/office/officeart/2005/8/layout/hierarchy4"/>
    <dgm:cxn modelId="{968FC3EA-F08D-4F86-8D09-92C7016E362D}" type="presParOf" srcId="{B95681E3-CB80-4E2D-B492-81D0436D718F}" destId="{2C66B09D-3F5F-437F-8BC0-F9554E5E894F}" srcOrd="6" destOrd="0" presId="urn:microsoft.com/office/officeart/2005/8/layout/hierarchy4"/>
    <dgm:cxn modelId="{72F5A9EA-E66B-4093-AE3E-F163BAA48AB8}" type="presParOf" srcId="{2C66B09D-3F5F-437F-8BC0-F9554E5E894F}" destId="{50E16C3C-9EBC-422D-9B7C-A820DEFFC04C}" srcOrd="0" destOrd="0" presId="urn:microsoft.com/office/officeart/2005/8/layout/hierarchy4"/>
    <dgm:cxn modelId="{F6665404-6DFE-408B-9621-C691E171715C}" type="presParOf" srcId="{2C66B09D-3F5F-437F-8BC0-F9554E5E894F}" destId="{BE987C95-4AE9-4C59-B053-A6656A3A7CCC}" srcOrd="1" destOrd="0" presId="urn:microsoft.com/office/officeart/2005/8/layout/hierarchy4"/>
    <dgm:cxn modelId="{8C6C3532-A711-4E36-A3F5-245663A4F3DE}" type="presParOf" srcId="{B95681E3-CB80-4E2D-B492-81D0436D718F}" destId="{417F854C-33F9-46F2-B57B-A99D8CDA8FF2}" srcOrd="7" destOrd="0" presId="urn:microsoft.com/office/officeart/2005/8/layout/hierarchy4"/>
    <dgm:cxn modelId="{46297F8F-94A1-4D02-AA3D-9CAB65A55574}" type="presParOf" srcId="{B95681E3-CB80-4E2D-B492-81D0436D718F}" destId="{04F2C3A7-6926-489C-89E9-A9B814E01CD6}" srcOrd="8" destOrd="0" presId="urn:microsoft.com/office/officeart/2005/8/layout/hierarchy4"/>
    <dgm:cxn modelId="{27857A91-4A16-4A22-B3CC-DF40E8721854}" type="presParOf" srcId="{04F2C3A7-6926-489C-89E9-A9B814E01CD6}" destId="{0FE2D8D8-D823-4468-91F7-80E7751BA703}" srcOrd="0" destOrd="0" presId="urn:microsoft.com/office/officeart/2005/8/layout/hierarchy4"/>
    <dgm:cxn modelId="{FF715AAE-970A-4BFB-A3E1-38D6A3E98FF6}" type="presParOf" srcId="{04F2C3A7-6926-489C-89E9-A9B814E01CD6}" destId="{35BCA2A2-A2FF-4E1D-88AC-297F02294E93}" srcOrd="1" destOrd="0" presId="urn:microsoft.com/office/officeart/2005/8/layout/hierarchy4"/>
    <dgm:cxn modelId="{B87DA281-74BC-4624-A7D3-CE4DE3A153A0}" type="presParOf" srcId="{B95681E3-CB80-4E2D-B492-81D0436D718F}" destId="{4186F2DA-7546-47AA-9B33-58021CD2B74D}" srcOrd="9" destOrd="0" presId="urn:microsoft.com/office/officeart/2005/8/layout/hierarchy4"/>
    <dgm:cxn modelId="{BE5A3C91-A5C5-402A-9681-28110D91E12B}" type="presParOf" srcId="{B95681E3-CB80-4E2D-B492-81D0436D718F}" destId="{35D54E9A-CD9D-4660-97F8-414559348D55}" srcOrd="10" destOrd="0" presId="urn:microsoft.com/office/officeart/2005/8/layout/hierarchy4"/>
    <dgm:cxn modelId="{D4C3DAAD-91FF-49EE-ADF4-E35E887E94A0}" type="presParOf" srcId="{35D54E9A-CD9D-4660-97F8-414559348D55}" destId="{42819B8A-7030-4879-A61A-46F81DEC6FEB}" srcOrd="0" destOrd="0" presId="urn:microsoft.com/office/officeart/2005/8/layout/hierarchy4"/>
    <dgm:cxn modelId="{4223D96A-DA6E-4912-8F70-5D23540BE81F}" type="presParOf" srcId="{35D54E9A-CD9D-4660-97F8-414559348D55}" destId="{BB751B92-2762-4DC8-99AF-AC52696708CE}" srcOrd="1" destOrd="0" presId="urn:microsoft.com/office/officeart/2005/8/layout/hierarchy4"/>
    <dgm:cxn modelId="{2FDE6F44-0EE8-4391-9E0F-8B046B15B8D3}" type="presParOf" srcId="{B95681E3-CB80-4E2D-B492-81D0436D718F}" destId="{78BB7F07-C8CD-483E-9E46-48CE639887F6}" srcOrd="11" destOrd="0" presId="urn:microsoft.com/office/officeart/2005/8/layout/hierarchy4"/>
    <dgm:cxn modelId="{D4FCDF4B-43BA-4DC1-811C-1ECA241B9952}" type="presParOf" srcId="{B95681E3-CB80-4E2D-B492-81D0436D718F}" destId="{B8609ED2-2B11-4800-A439-DD5CA36F4884}" srcOrd="12" destOrd="0" presId="urn:microsoft.com/office/officeart/2005/8/layout/hierarchy4"/>
    <dgm:cxn modelId="{71BF5171-2916-4BC1-AD06-668A5466B443}" type="presParOf" srcId="{B8609ED2-2B11-4800-A439-DD5CA36F4884}" destId="{C104C035-0A75-43DB-9555-9E7A8AECA90A}" srcOrd="0" destOrd="0" presId="urn:microsoft.com/office/officeart/2005/8/layout/hierarchy4"/>
    <dgm:cxn modelId="{36DD392B-52CF-4CB3-89D1-AC6855A031A2}" type="presParOf" srcId="{B8609ED2-2B11-4800-A439-DD5CA36F4884}" destId="{68E737A1-9A97-4FDC-8253-1BBB6B43C9CB}" srcOrd="1" destOrd="0" presId="urn:microsoft.com/office/officeart/2005/8/layout/hierarchy4"/>
    <dgm:cxn modelId="{98C325E3-2EAE-4B4B-BE66-E77548359DEE}" type="presParOf" srcId="{B95681E3-CB80-4E2D-B492-81D0436D718F}" destId="{06F4E60F-F70C-42EE-9F0D-0416FF0C6017}" srcOrd="13" destOrd="0" presId="urn:microsoft.com/office/officeart/2005/8/layout/hierarchy4"/>
    <dgm:cxn modelId="{40D4338C-12D5-423B-B8CA-FE8F10371345}" type="presParOf" srcId="{B95681E3-CB80-4E2D-B492-81D0436D718F}" destId="{C0A68242-CEAB-4CC9-8037-815874144AE7}" srcOrd="14" destOrd="0" presId="urn:microsoft.com/office/officeart/2005/8/layout/hierarchy4"/>
    <dgm:cxn modelId="{FB8A87CF-7090-40D7-8469-15009AA44723}" type="presParOf" srcId="{C0A68242-CEAB-4CC9-8037-815874144AE7}" destId="{9E15696E-2F4F-4ED4-90AC-890FE97F97F0}" srcOrd="0" destOrd="0" presId="urn:microsoft.com/office/officeart/2005/8/layout/hierarchy4"/>
    <dgm:cxn modelId="{48252C88-AD56-4CF3-8C81-0839105B5068}" type="presParOf" srcId="{C0A68242-CEAB-4CC9-8037-815874144AE7}" destId="{5EB8349F-09C9-44C8-8433-41A36D3AE348}" srcOrd="1" destOrd="0" presId="urn:microsoft.com/office/officeart/2005/8/layout/hierarchy4"/>
  </dgm:cxnLst>
  <dgm:bg>
    <a:solidFill>
      <a:schemeClr val="accent4">
        <a:lumMod val="40000"/>
        <a:lumOff val="60000"/>
      </a:schemeClr>
    </a:solidFill>
  </dgm:bg>
  <dgm:whole/>
  <dgm:extLst>
    <a:ext uri="http://schemas.microsoft.com/office/drawing/2008/diagram">
      <dsp:dataModelExt xmlns:dsp="http://schemas.microsoft.com/office/drawing/2008/diagram" relId="rId144" minVer="http://schemas.openxmlformats.org/drawingml/2006/diagram"/>
    </a:ext>
  </dgm:extLst>
</dgm:dataModel>
</file>

<file path=word/diagrams/data28.xml><?xml version="1.0" encoding="utf-8"?>
<dgm:dataModel xmlns:dgm="http://schemas.openxmlformats.org/drawingml/2006/diagram" xmlns:a="http://schemas.openxmlformats.org/drawingml/2006/main">
  <dgm:ptLst>
    <dgm:pt modelId="{12DC312F-324B-444F-8F1F-636DFA7D7F82}" type="doc">
      <dgm:prSet loTypeId="urn:microsoft.com/office/officeart/2005/8/layout/hierarchy4" loCatId="list" qsTypeId="urn:microsoft.com/office/officeart/2005/8/quickstyle/simple3" qsCatId="simple" csTypeId="urn:microsoft.com/office/officeart/2005/8/colors/accent2_4" csCatId="accent2" phldr="1"/>
      <dgm:spPr/>
      <dgm:t>
        <a:bodyPr/>
        <a:lstStyle/>
        <a:p>
          <a:endParaRPr lang="fr-CH"/>
        </a:p>
      </dgm:t>
    </dgm:pt>
    <dgm:pt modelId="{A76340B1-625C-4F25-B5A0-246AE81EDDD2}">
      <dgm:prSet phldrT="[Text]" custT="1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pPr algn="ctr"/>
          <a:r>
            <a:rPr lang="fr-CH" sz="2400"/>
            <a:t>Commands Sequence</a:t>
          </a:r>
        </a:p>
      </dgm:t>
    </dgm:pt>
    <dgm:pt modelId="{D37BC986-BB2F-4089-8C1E-B42490C65287}" type="parTrans" cxnId="{C56CED33-A9DD-46EF-B4DA-5ECF1592577B}">
      <dgm:prSet/>
      <dgm:spPr/>
      <dgm:t>
        <a:bodyPr/>
        <a:lstStyle/>
        <a:p>
          <a:endParaRPr lang="fr-CH"/>
        </a:p>
      </dgm:t>
    </dgm:pt>
    <dgm:pt modelId="{18B9E8C2-DCAC-4E2F-9292-D0164F64B713}" type="sibTrans" cxnId="{C56CED33-A9DD-46EF-B4DA-5ECF1592577B}">
      <dgm:prSet/>
      <dgm:spPr/>
      <dgm:t>
        <a:bodyPr/>
        <a:lstStyle/>
        <a:p>
          <a:endParaRPr lang="fr-CH"/>
        </a:p>
      </dgm:t>
    </dgm:pt>
    <dgm:pt modelId="{13C8A3C9-06A9-4580-9220-0FA13825EC61}">
      <dgm:prSet phldrT="[Text]" custT="1"/>
      <dgm:spPr/>
      <dgm:t>
        <a:bodyPr/>
        <a:lstStyle/>
        <a:p>
          <a:pPr algn="ctr"/>
          <a:r>
            <a:rPr lang="fr-CH" sz="1200" b="1"/>
            <a:t>DPF Maintenance</a:t>
          </a:r>
          <a:r>
            <a:rPr lang="fr-CH" sz="1200" b="1" i="0"/>
            <a:t> </a:t>
          </a:r>
          <a:r>
            <a:rPr lang="fr-CH" sz="1200" b="1" i="1"/>
            <a:t>Feature Service</a:t>
          </a:r>
          <a:r>
            <a:rPr lang="fr-CH" sz="1200" b="1"/>
            <a:t> implementation</a:t>
          </a:r>
        </a:p>
      </dgm:t>
    </dgm:pt>
    <dgm:pt modelId="{27865C97-FF78-4572-8AED-C9A0BDFBA027}" type="parTrans" cxnId="{A4622EF2-C6DE-4B92-88A4-3FEC14DAE340}">
      <dgm:prSet/>
      <dgm:spPr/>
      <dgm:t>
        <a:bodyPr/>
        <a:lstStyle/>
        <a:p>
          <a:endParaRPr lang="fr-CH"/>
        </a:p>
      </dgm:t>
    </dgm:pt>
    <dgm:pt modelId="{29839093-FE57-42D8-A309-7B31227DD296}" type="sibTrans" cxnId="{A4622EF2-C6DE-4B92-88A4-3FEC14DAE340}">
      <dgm:prSet/>
      <dgm:spPr/>
      <dgm:t>
        <a:bodyPr/>
        <a:lstStyle/>
        <a:p>
          <a:endParaRPr lang="fr-CH"/>
        </a:p>
      </dgm:t>
    </dgm:pt>
    <dgm:pt modelId="{88EA2689-A00C-47C0-B3A7-F11AA6F76489}">
      <dgm:prSet phldrT="[Text]" custT="1"/>
      <dgm:spPr/>
      <dgm:t>
        <a:bodyPr/>
        <a:lstStyle/>
        <a:p>
          <a:pPr algn="ctr"/>
          <a:r>
            <a:rPr lang="fr-CH" sz="1200" b="1" i="0"/>
            <a:t>Ecu detection </a:t>
          </a:r>
          <a:r>
            <a:rPr lang="fr-CH" sz="1200" b="1" i="1"/>
            <a:t>Feature Service </a:t>
          </a:r>
          <a:r>
            <a:rPr lang="fr-CH" sz="1200" b="1" i="0"/>
            <a:t>implementation</a:t>
          </a:r>
          <a:endParaRPr lang="fr-CH" sz="1200"/>
        </a:p>
      </dgm:t>
    </dgm:pt>
    <dgm:pt modelId="{57FCA404-C187-4FA8-B74B-D88FDEE42D9F}" type="parTrans" cxnId="{DBDF9CCE-E060-4430-B23A-B4101D4E7992}">
      <dgm:prSet/>
      <dgm:spPr/>
      <dgm:t>
        <a:bodyPr/>
        <a:lstStyle/>
        <a:p>
          <a:endParaRPr lang="fr-CH"/>
        </a:p>
      </dgm:t>
    </dgm:pt>
    <dgm:pt modelId="{98A504F8-D890-4D2B-9C9E-7BE3DDE7585E}" type="sibTrans" cxnId="{DBDF9CCE-E060-4430-B23A-B4101D4E7992}">
      <dgm:prSet/>
      <dgm:spPr/>
      <dgm:t>
        <a:bodyPr/>
        <a:lstStyle/>
        <a:p>
          <a:endParaRPr lang="fr-CH"/>
        </a:p>
      </dgm:t>
    </dgm:pt>
    <dgm:pt modelId="{A8A40573-03B9-4153-A280-86910A106386}">
      <dgm:prSet phldrT="[Text]" custT="1"/>
      <dgm:spPr/>
      <dgm:t>
        <a:bodyPr/>
        <a:lstStyle/>
        <a:p>
          <a:pPr algn="ctr"/>
          <a:r>
            <a:rPr lang="fr-CH" sz="1200" b="1"/>
            <a:t>Variable Retrieval </a:t>
          </a:r>
          <a:r>
            <a:rPr lang="fr-CH" sz="1200" b="1" i="1"/>
            <a:t>Feature Service </a:t>
          </a:r>
          <a:r>
            <a:rPr lang="fr-CH" sz="1200" b="1" i="0"/>
            <a:t>implementation</a:t>
          </a:r>
          <a:endParaRPr lang="fr-CH" sz="1200" b="1" i="1"/>
        </a:p>
      </dgm:t>
    </dgm:pt>
    <dgm:pt modelId="{0A3F3875-520E-4443-B0D3-E6C013A0A232}" type="parTrans" cxnId="{381744D2-DA85-4E1E-B236-058D92D32CB8}">
      <dgm:prSet/>
      <dgm:spPr/>
      <dgm:t>
        <a:bodyPr/>
        <a:lstStyle/>
        <a:p>
          <a:endParaRPr lang="fr-CH"/>
        </a:p>
      </dgm:t>
    </dgm:pt>
    <dgm:pt modelId="{8471BAFA-0738-4938-94BB-BE98242A4177}" type="sibTrans" cxnId="{381744D2-DA85-4E1E-B236-058D92D32CB8}">
      <dgm:prSet/>
      <dgm:spPr/>
      <dgm:t>
        <a:bodyPr/>
        <a:lstStyle/>
        <a:p>
          <a:endParaRPr lang="fr-CH"/>
        </a:p>
      </dgm:t>
    </dgm:pt>
    <dgm:pt modelId="{AA293F76-2692-46A7-9D59-1FB795255A61}">
      <dgm:prSet phldrT="[Text]" custT="1"/>
      <dgm:spPr/>
      <dgm:t>
        <a:bodyPr/>
        <a:lstStyle/>
        <a:p>
          <a:pPr algn="ctr"/>
          <a:r>
            <a:rPr lang="fr-CH" sz="1000" i="0"/>
            <a:t>For Heinzmann ECUs</a:t>
          </a:r>
        </a:p>
      </dgm:t>
    </dgm:pt>
    <dgm:pt modelId="{1E4CDDCD-1E59-41D6-B8BF-48B449D16A35}" type="parTrans" cxnId="{3A76ED89-0BF2-4DAF-8EDC-95D0A3CD8B52}">
      <dgm:prSet/>
      <dgm:spPr/>
      <dgm:t>
        <a:bodyPr/>
        <a:lstStyle/>
        <a:p>
          <a:endParaRPr lang="fr-CH"/>
        </a:p>
      </dgm:t>
    </dgm:pt>
    <dgm:pt modelId="{C334FA69-2762-442C-9BA3-50E5B4169061}" type="sibTrans" cxnId="{3A76ED89-0BF2-4DAF-8EDC-95D0A3CD8B52}">
      <dgm:prSet/>
      <dgm:spPr/>
      <dgm:t>
        <a:bodyPr/>
        <a:lstStyle/>
        <a:p>
          <a:endParaRPr lang="fr-CH"/>
        </a:p>
      </dgm:t>
    </dgm:pt>
    <dgm:pt modelId="{B345D59B-68EF-48E2-8526-467A6F29FC95}">
      <dgm:prSet phldrT="[Text]" custT="1"/>
      <dgm:spPr>
        <a:solidFill>
          <a:srgbClr val="D64F04"/>
        </a:solidFill>
      </dgm:spPr>
      <dgm:t>
        <a:bodyPr/>
        <a:lstStyle/>
        <a:p>
          <a:pPr algn="ctr"/>
          <a:r>
            <a:rPr lang="fr-CH" sz="1000" i="0">
              <a:solidFill>
                <a:schemeClr val="bg1"/>
              </a:solidFill>
            </a:rPr>
            <a:t>For Lidec 2</a:t>
          </a:r>
        </a:p>
      </dgm:t>
    </dgm:pt>
    <dgm:pt modelId="{2D3AC9FB-40CE-4DD9-B968-5264036DBF18}" type="parTrans" cxnId="{D4AE83C9-3B45-4644-9DC8-5AB76E0584C4}">
      <dgm:prSet/>
      <dgm:spPr/>
      <dgm:t>
        <a:bodyPr/>
        <a:lstStyle/>
        <a:p>
          <a:endParaRPr lang="fr-CH"/>
        </a:p>
      </dgm:t>
    </dgm:pt>
    <dgm:pt modelId="{B5089BB6-E056-485C-8847-5E5CE2E1E90A}" type="sibTrans" cxnId="{D4AE83C9-3B45-4644-9DC8-5AB76E0584C4}">
      <dgm:prSet/>
      <dgm:spPr/>
      <dgm:t>
        <a:bodyPr/>
        <a:lstStyle/>
        <a:p>
          <a:endParaRPr lang="fr-CH"/>
        </a:p>
      </dgm:t>
    </dgm:pt>
    <dgm:pt modelId="{8CBC8298-895F-411D-A218-9D158EA2836C}">
      <dgm:prSet phldrT="[Text]" custT="1"/>
      <dgm:spPr/>
      <dgm:t>
        <a:bodyPr/>
        <a:lstStyle/>
        <a:p>
          <a:pPr algn="ctr"/>
          <a:r>
            <a:rPr lang="fr-CH" sz="900" b="1" i="0"/>
            <a:t>For any supported </a:t>
          </a:r>
          <a:r>
            <a:rPr lang="fr-CH" sz="900" i="0"/>
            <a:t>ECU</a:t>
          </a:r>
          <a:r>
            <a:rPr lang="fr-CH" sz="900" b="1" i="0"/>
            <a:t/>
          </a:r>
          <a:br>
            <a:rPr lang="fr-CH" sz="900" b="1" i="0"/>
          </a:br>
          <a:r>
            <a:rPr lang="fr-CH" sz="900" b="0" i="0"/>
            <a:t>(Discovery based)</a:t>
          </a:r>
        </a:p>
      </dgm:t>
    </dgm:pt>
    <dgm:pt modelId="{DB9B5A13-E77B-4159-8E10-F23BDCD7D121}" type="parTrans" cxnId="{567A6AA0-F01B-4823-8A8C-DAC10728F69D}">
      <dgm:prSet/>
      <dgm:spPr/>
      <dgm:t>
        <a:bodyPr/>
        <a:lstStyle/>
        <a:p>
          <a:endParaRPr lang="fr-CH"/>
        </a:p>
      </dgm:t>
    </dgm:pt>
    <dgm:pt modelId="{CBB6F95C-8799-4058-8733-744058631B4A}" type="sibTrans" cxnId="{567A6AA0-F01B-4823-8A8C-DAC10728F69D}">
      <dgm:prSet/>
      <dgm:spPr/>
      <dgm:t>
        <a:bodyPr/>
        <a:lstStyle/>
        <a:p>
          <a:endParaRPr lang="fr-CH"/>
        </a:p>
      </dgm:t>
    </dgm:pt>
    <dgm:pt modelId="{DDF7EA34-AE60-4CD3-8AE2-99F9703CF7AD}">
      <dgm:prSet phldrT="[Text]" custT="1"/>
      <dgm:spPr/>
      <dgm:t>
        <a:bodyPr/>
        <a:lstStyle/>
        <a:p>
          <a:pPr algn="ctr"/>
          <a:r>
            <a:rPr lang="fr-CH" sz="1000" b="0"/>
            <a:t>For Heinzmann </a:t>
          </a:r>
          <a:r>
            <a:rPr lang="fr-CH" sz="1000" i="0"/>
            <a:t>ECUs</a:t>
          </a:r>
          <a:endParaRPr lang="fr-CH" sz="1000" b="0"/>
        </a:p>
      </dgm:t>
    </dgm:pt>
    <dgm:pt modelId="{EB93E488-2C53-4E4A-BDFA-22F6CC841E52}" type="parTrans" cxnId="{288930AA-2EC9-4409-9C37-E1FE26448E8F}">
      <dgm:prSet/>
      <dgm:spPr/>
      <dgm:t>
        <a:bodyPr/>
        <a:lstStyle/>
        <a:p>
          <a:endParaRPr lang="fr-CH"/>
        </a:p>
      </dgm:t>
    </dgm:pt>
    <dgm:pt modelId="{316A3CA2-C988-43D0-9D22-01E66EA6DB8B}" type="sibTrans" cxnId="{288930AA-2EC9-4409-9C37-E1FE26448E8F}">
      <dgm:prSet/>
      <dgm:spPr/>
      <dgm:t>
        <a:bodyPr/>
        <a:lstStyle/>
        <a:p>
          <a:endParaRPr lang="fr-CH"/>
        </a:p>
      </dgm:t>
    </dgm:pt>
    <dgm:pt modelId="{0C847513-7EC6-4AB9-91B5-52D1667F955C}">
      <dgm:prSet phldrT="[Text]" custT="1"/>
      <dgm:spPr/>
      <dgm:t>
        <a:bodyPr/>
        <a:lstStyle/>
        <a:p>
          <a:pPr algn="ctr"/>
          <a:r>
            <a:rPr lang="fr-CH" sz="1000" b="0"/>
            <a:t>For Lidec 2</a:t>
          </a:r>
        </a:p>
      </dgm:t>
    </dgm:pt>
    <dgm:pt modelId="{751430A5-8EBA-4BFE-AB40-0B06EA54F829}" type="parTrans" cxnId="{772ADA0D-D2BB-4DB5-AC71-A36EB02D3DEC}">
      <dgm:prSet/>
      <dgm:spPr/>
      <dgm:t>
        <a:bodyPr/>
        <a:lstStyle/>
        <a:p>
          <a:endParaRPr lang="fr-CH"/>
        </a:p>
      </dgm:t>
    </dgm:pt>
    <dgm:pt modelId="{567EC056-79DF-4DB0-BC78-C3B4D84B0590}" type="sibTrans" cxnId="{772ADA0D-D2BB-4DB5-AC71-A36EB02D3DEC}">
      <dgm:prSet/>
      <dgm:spPr/>
      <dgm:t>
        <a:bodyPr/>
        <a:lstStyle/>
        <a:p>
          <a:endParaRPr lang="fr-CH"/>
        </a:p>
      </dgm:t>
    </dgm:pt>
    <dgm:pt modelId="{76AFCEEB-6EA4-4705-9896-CA3509F6BAC2}">
      <dgm:prSet phldrT="[Text]" custT="1"/>
      <dgm:spPr/>
      <dgm:t>
        <a:bodyPr/>
        <a:lstStyle/>
        <a:p>
          <a:pPr algn="ctr"/>
          <a:r>
            <a:rPr lang="fr-CH" sz="900" b="1"/>
            <a:t>For any supported </a:t>
          </a:r>
          <a:r>
            <a:rPr lang="fr-CH" sz="900" i="0"/>
            <a:t>ECU</a:t>
          </a:r>
          <a:r>
            <a:rPr lang="fr-CH" sz="900" b="1"/>
            <a:t/>
          </a:r>
          <a:br>
            <a:rPr lang="fr-CH" sz="900" b="1"/>
          </a:br>
          <a:r>
            <a:rPr lang="fr-CH" sz="900" b="0"/>
            <a:t>(Discovery based)</a:t>
          </a:r>
          <a:endParaRPr lang="fr-CH" sz="900" b="1"/>
        </a:p>
      </dgm:t>
    </dgm:pt>
    <dgm:pt modelId="{B1925390-421B-4CBF-8467-6CE74F35AFDB}" type="parTrans" cxnId="{7DDF3619-1147-48B4-A61C-58D48F4E697E}">
      <dgm:prSet/>
      <dgm:spPr/>
      <dgm:t>
        <a:bodyPr/>
        <a:lstStyle/>
        <a:p>
          <a:endParaRPr lang="fr-CH"/>
        </a:p>
      </dgm:t>
    </dgm:pt>
    <dgm:pt modelId="{D8643DA1-18D0-482E-A1EE-B0759C1EBB45}" type="sibTrans" cxnId="{7DDF3619-1147-48B4-A61C-58D48F4E697E}">
      <dgm:prSet/>
      <dgm:spPr/>
      <dgm:t>
        <a:bodyPr/>
        <a:lstStyle/>
        <a:p>
          <a:endParaRPr lang="fr-CH"/>
        </a:p>
      </dgm:t>
    </dgm:pt>
    <dgm:pt modelId="{F4E3578B-9FF0-4181-AB67-5E203A2AAE72}">
      <dgm:prSet phldrT="[Text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 algn="ctr"/>
          <a:r>
            <a:rPr lang="fr-CH" sz="1200" b="1" i="0"/>
            <a:t>Any </a:t>
          </a:r>
          <a:r>
            <a:rPr lang="fr-CH" sz="1200" b="1" i="1"/>
            <a:t>Feature Service </a:t>
          </a:r>
          <a:r>
            <a:rPr lang="fr-CH" sz="1200" b="1" i="0"/>
            <a:t>implementation</a:t>
          </a:r>
          <a:endParaRPr lang="fr-CH" sz="1200"/>
        </a:p>
      </dgm:t>
    </dgm:pt>
    <dgm:pt modelId="{74B0C2D5-43E8-4BFD-9FFD-D7BDCBA9AEE0}" type="parTrans" cxnId="{EF6A2864-04F8-47BD-AF4B-C472CDDAC027}">
      <dgm:prSet/>
      <dgm:spPr/>
      <dgm:t>
        <a:bodyPr/>
        <a:lstStyle/>
        <a:p>
          <a:endParaRPr lang="fr-CH"/>
        </a:p>
      </dgm:t>
    </dgm:pt>
    <dgm:pt modelId="{7190AE2B-8D50-4E20-99BD-3BD0D935C5EB}" type="sibTrans" cxnId="{EF6A2864-04F8-47BD-AF4B-C472CDDAC027}">
      <dgm:prSet/>
      <dgm:spPr/>
      <dgm:t>
        <a:bodyPr/>
        <a:lstStyle/>
        <a:p>
          <a:endParaRPr lang="fr-CH"/>
        </a:p>
      </dgm:t>
    </dgm:pt>
    <dgm:pt modelId="{BF0A43F6-2879-4C60-99E7-D5ED12366D97}">
      <dgm:prSet phldrT="[Text]" custT="1"/>
      <dgm:spPr/>
      <dgm:t>
        <a:bodyPr/>
        <a:lstStyle/>
        <a:p>
          <a:pPr algn="ctr"/>
          <a:r>
            <a:rPr lang="fr-CH" sz="1000"/>
            <a:t>For Heinzmann </a:t>
          </a:r>
          <a:r>
            <a:rPr lang="fr-CH" sz="1000" i="0"/>
            <a:t>ECU</a:t>
          </a:r>
          <a:endParaRPr lang="fr-CH" sz="1000"/>
        </a:p>
      </dgm:t>
    </dgm:pt>
    <dgm:pt modelId="{F5E334F2-6343-4CAB-AF4C-B5570D7D987B}" type="parTrans" cxnId="{FB2F2BF5-E37F-4B0C-AF9F-51439B7821D7}">
      <dgm:prSet/>
      <dgm:spPr/>
      <dgm:t>
        <a:bodyPr/>
        <a:lstStyle/>
        <a:p>
          <a:endParaRPr lang="fr-CH"/>
        </a:p>
      </dgm:t>
    </dgm:pt>
    <dgm:pt modelId="{54E5F446-9046-4AD9-98F0-43D6E3060007}" type="sibTrans" cxnId="{FB2F2BF5-E37F-4B0C-AF9F-51439B7821D7}">
      <dgm:prSet/>
      <dgm:spPr/>
      <dgm:t>
        <a:bodyPr/>
        <a:lstStyle/>
        <a:p>
          <a:endParaRPr lang="fr-CH"/>
        </a:p>
      </dgm:t>
    </dgm:pt>
    <dgm:pt modelId="{572528FE-5CEF-4E01-BB6C-B0BA09732BB5}">
      <dgm:prSet phldrT="[Text]" custT="1"/>
      <dgm:spPr/>
      <dgm:t>
        <a:bodyPr/>
        <a:lstStyle/>
        <a:p>
          <a:pPr algn="ctr"/>
          <a:r>
            <a:rPr lang="fr-CH" sz="1000"/>
            <a:t>For Lidec 2</a:t>
          </a:r>
        </a:p>
      </dgm:t>
    </dgm:pt>
    <dgm:pt modelId="{39FFA5F2-3D0F-4DDB-A7B8-BFB321B5028A}" type="parTrans" cxnId="{7BAC3125-F400-43D1-8C7F-09E56AD26DDA}">
      <dgm:prSet/>
      <dgm:spPr/>
      <dgm:t>
        <a:bodyPr/>
        <a:lstStyle/>
        <a:p>
          <a:endParaRPr lang="fr-CH"/>
        </a:p>
      </dgm:t>
    </dgm:pt>
    <dgm:pt modelId="{0AB7D909-0316-4D86-B136-5B0439608AEB}" type="sibTrans" cxnId="{7BAC3125-F400-43D1-8C7F-09E56AD26DDA}">
      <dgm:prSet/>
      <dgm:spPr/>
      <dgm:t>
        <a:bodyPr/>
        <a:lstStyle/>
        <a:p>
          <a:endParaRPr lang="fr-CH"/>
        </a:p>
      </dgm:t>
    </dgm:pt>
    <dgm:pt modelId="{51FC0C1D-2728-4DA9-8576-5DE5CCD466A1}">
      <dgm:prSet phldrT="[Text]" custT="1"/>
      <dgm:spPr/>
      <dgm:t>
        <a:bodyPr/>
        <a:lstStyle/>
        <a:p>
          <a:pPr algn="ctr"/>
          <a:r>
            <a:rPr lang="fr-CH" sz="900" b="1"/>
            <a:t>For any supported </a:t>
          </a:r>
          <a:r>
            <a:rPr lang="fr-CH" sz="900" i="0"/>
            <a:t>ECU</a:t>
          </a:r>
          <a:r>
            <a:rPr lang="fr-CH" sz="900" b="1"/>
            <a:t/>
          </a:r>
          <a:br>
            <a:rPr lang="fr-CH" sz="900" b="1"/>
          </a:br>
          <a:r>
            <a:rPr lang="fr-CH" sz="900" b="0" i="0"/>
            <a:t>(Discovery based)</a:t>
          </a:r>
          <a:endParaRPr lang="fr-CH" sz="900" b="1"/>
        </a:p>
      </dgm:t>
    </dgm:pt>
    <dgm:pt modelId="{8AC9D12E-899B-4229-BC2D-4A6B62FB7D87}" type="parTrans" cxnId="{C14F9932-7FB1-498F-B400-661D0605CDCC}">
      <dgm:prSet/>
      <dgm:spPr/>
      <dgm:t>
        <a:bodyPr/>
        <a:lstStyle/>
        <a:p>
          <a:endParaRPr lang="fr-CH"/>
        </a:p>
      </dgm:t>
    </dgm:pt>
    <dgm:pt modelId="{A7E9BCFA-32D1-4F6A-9230-FB66F1EED65D}" type="sibTrans" cxnId="{C14F9932-7FB1-498F-B400-661D0605CDCC}">
      <dgm:prSet/>
      <dgm:spPr/>
      <dgm:t>
        <a:bodyPr/>
        <a:lstStyle/>
        <a:p>
          <a:endParaRPr lang="fr-CH"/>
        </a:p>
      </dgm:t>
    </dgm:pt>
    <dgm:pt modelId="{BEC4BCC4-4991-4BEE-9831-A5F519A0176B}">
      <dgm:prSet phldrT="[Text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 algn="ctr"/>
          <a:r>
            <a:rPr lang="fr-CH" sz="1000"/>
            <a:t>For Heinzmann </a:t>
          </a:r>
          <a:r>
            <a:rPr lang="fr-CH" sz="1000" i="0"/>
            <a:t>ECUs</a:t>
          </a:r>
          <a:endParaRPr lang="fr-CH" sz="1000"/>
        </a:p>
      </dgm:t>
    </dgm:pt>
    <dgm:pt modelId="{84D38C33-04E2-4951-9E33-11C036E1FB97}" type="parTrans" cxnId="{26677024-C7C5-4213-8989-4D9B15E2AF9F}">
      <dgm:prSet/>
      <dgm:spPr/>
      <dgm:t>
        <a:bodyPr/>
        <a:lstStyle/>
        <a:p>
          <a:endParaRPr lang="fr-CH"/>
        </a:p>
      </dgm:t>
    </dgm:pt>
    <dgm:pt modelId="{1C070F2E-52D2-4049-9A8F-DC203B3B0C10}" type="sibTrans" cxnId="{26677024-C7C5-4213-8989-4D9B15E2AF9F}">
      <dgm:prSet/>
      <dgm:spPr/>
      <dgm:t>
        <a:bodyPr/>
        <a:lstStyle/>
        <a:p>
          <a:endParaRPr lang="fr-CH"/>
        </a:p>
      </dgm:t>
    </dgm:pt>
    <dgm:pt modelId="{15BFC0BD-5849-4AD2-B0F1-8F737D72D902}">
      <dgm:prSet phldrT="[Text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 algn="ctr"/>
          <a:r>
            <a:rPr lang="fr-CH" sz="1000"/>
            <a:t>For Lidec 2</a:t>
          </a:r>
        </a:p>
      </dgm:t>
    </dgm:pt>
    <dgm:pt modelId="{BAB1BFCE-7ACC-4614-BB35-09FA1C5CD2C7}" type="parTrans" cxnId="{B32BDC3A-E75D-4861-859A-11F7693C436E}">
      <dgm:prSet/>
      <dgm:spPr/>
      <dgm:t>
        <a:bodyPr/>
        <a:lstStyle/>
        <a:p>
          <a:endParaRPr lang="fr-CH"/>
        </a:p>
      </dgm:t>
    </dgm:pt>
    <dgm:pt modelId="{F2DFB7F8-4C3F-42D6-9D0D-CF0F71F783EC}" type="sibTrans" cxnId="{B32BDC3A-E75D-4861-859A-11F7693C436E}">
      <dgm:prSet/>
      <dgm:spPr/>
      <dgm:t>
        <a:bodyPr/>
        <a:lstStyle/>
        <a:p>
          <a:endParaRPr lang="fr-CH"/>
        </a:p>
      </dgm:t>
    </dgm:pt>
    <dgm:pt modelId="{E247D92C-21D4-431B-9CE0-FCB6CB929D55}">
      <dgm:prSet phldrT="[Text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 algn="ctr"/>
          <a:r>
            <a:rPr lang="fr-CH" sz="900" b="1"/>
            <a:t>For any supported </a:t>
          </a:r>
          <a:r>
            <a:rPr lang="fr-CH" sz="900" i="0"/>
            <a:t>ECU</a:t>
          </a:r>
          <a:r>
            <a:rPr lang="fr-CH" sz="900" b="1"/>
            <a:t/>
          </a:r>
          <a:br>
            <a:rPr lang="fr-CH" sz="900" b="1"/>
          </a:br>
          <a:r>
            <a:rPr lang="fr-CH" sz="900" b="1"/>
            <a:t>(</a:t>
          </a:r>
          <a:r>
            <a:rPr lang="fr-CH" sz="900"/>
            <a:t>Discovery based)</a:t>
          </a:r>
        </a:p>
      </dgm:t>
    </dgm:pt>
    <dgm:pt modelId="{3513BB1C-FC91-44F0-8F80-25CE35B37810}" type="parTrans" cxnId="{5B8C50DE-1CD2-4D8C-9ACE-94DE1FD99989}">
      <dgm:prSet/>
      <dgm:spPr/>
      <dgm:t>
        <a:bodyPr/>
        <a:lstStyle/>
        <a:p>
          <a:endParaRPr lang="fr-CH"/>
        </a:p>
      </dgm:t>
    </dgm:pt>
    <dgm:pt modelId="{0FDC29CE-62B0-4EC8-AF77-8B4362D2A762}" type="sibTrans" cxnId="{5B8C50DE-1CD2-4D8C-9ACE-94DE1FD99989}">
      <dgm:prSet/>
      <dgm:spPr/>
      <dgm:t>
        <a:bodyPr/>
        <a:lstStyle/>
        <a:p>
          <a:endParaRPr lang="fr-CH"/>
        </a:p>
      </dgm:t>
    </dgm:pt>
    <dgm:pt modelId="{CDCECEB8-CF96-4D0D-9BC0-3AE48F8B4964}">
      <dgm:prSet phldrT="[Text]" custT="1"/>
      <dgm:spPr/>
      <dgm:t>
        <a:bodyPr/>
        <a:lstStyle/>
        <a:p>
          <a:pPr algn="ctr"/>
          <a:r>
            <a:rPr lang="fr-CH" sz="900" b="1"/>
            <a:t>Message Retrieval </a:t>
          </a:r>
          <a:r>
            <a:rPr lang="fr-CH" sz="900" b="1" i="1"/>
            <a:t>Feature Service </a:t>
          </a:r>
          <a:r>
            <a:rPr lang="fr-CH" sz="900" b="1" i="0"/>
            <a:t>implementation</a:t>
          </a:r>
          <a:endParaRPr lang="fr-CH" sz="900" b="0" i="0"/>
        </a:p>
      </dgm:t>
    </dgm:pt>
    <dgm:pt modelId="{128786C7-95D6-47E1-9CC4-6F7F1717FB50}" type="parTrans" cxnId="{9681E766-7D12-4875-B8B5-22094B76C17E}">
      <dgm:prSet/>
      <dgm:spPr/>
      <dgm:t>
        <a:bodyPr/>
        <a:lstStyle/>
        <a:p>
          <a:endParaRPr lang="fr-CH"/>
        </a:p>
      </dgm:t>
    </dgm:pt>
    <dgm:pt modelId="{DC0AD4DB-6E90-496B-A5ED-31577E7FED36}" type="sibTrans" cxnId="{9681E766-7D12-4875-B8B5-22094B76C17E}">
      <dgm:prSet/>
      <dgm:spPr/>
      <dgm:t>
        <a:bodyPr/>
        <a:lstStyle/>
        <a:p>
          <a:endParaRPr lang="fr-CH"/>
        </a:p>
      </dgm:t>
    </dgm:pt>
    <dgm:pt modelId="{C88F3A82-C456-4AF1-A879-0C5001E74784}">
      <dgm:prSet phldrT="[Text]"/>
      <dgm:spPr/>
      <dgm:t>
        <a:bodyPr/>
        <a:lstStyle/>
        <a:p>
          <a:r>
            <a:rPr lang="fr-CH" i="0"/>
            <a:t>For Heinzmann ECUs</a:t>
          </a:r>
        </a:p>
      </dgm:t>
    </dgm:pt>
    <dgm:pt modelId="{4B5761D1-DEF3-492C-A01C-69BA96C1AC87}" type="parTrans" cxnId="{7B631D49-0A2F-4E5B-8CC5-70D3D78AF066}">
      <dgm:prSet/>
      <dgm:spPr/>
      <dgm:t>
        <a:bodyPr/>
        <a:lstStyle/>
        <a:p>
          <a:endParaRPr lang="fr-CH"/>
        </a:p>
      </dgm:t>
    </dgm:pt>
    <dgm:pt modelId="{361E56CF-6B2F-4083-A15D-F92081E98372}" type="sibTrans" cxnId="{7B631D49-0A2F-4E5B-8CC5-70D3D78AF066}">
      <dgm:prSet/>
      <dgm:spPr/>
      <dgm:t>
        <a:bodyPr/>
        <a:lstStyle/>
        <a:p>
          <a:endParaRPr lang="fr-CH"/>
        </a:p>
      </dgm:t>
    </dgm:pt>
    <dgm:pt modelId="{C78AAF77-B8EA-466A-9A42-3C7CE00EAAC6}">
      <dgm:prSet phldrT="[Text]"/>
      <dgm:spPr>
        <a:solidFill>
          <a:srgbClr val="2A923B"/>
        </a:solidFill>
      </dgm:spPr>
      <dgm:t>
        <a:bodyPr/>
        <a:lstStyle/>
        <a:p>
          <a:r>
            <a:rPr lang="fr-CH" i="0">
              <a:solidFill>
                <a:schemeClr val="bg1"/>
              </a:solidFill>
            </a:rPr>
            <a:t>For Lidec 2</a:t>
          </a:r>
        </a:p>
      </dgm:t>
    </dgm:pt>
    <dgm:pt modelId="{75222730-A813-4A76-915B-10932E8309FD}" type="parTrans" cxnId="{078B7A5B-2312-4623-A193-C6668FA47869}">
      <dgm:prSet/>
      <dgm:spPr/>
      <dgm:t>
        <a:bodyPr/>
        <a:lstStyle/>
        <a:p>
          <a:endParaRPr lang="fr-CH"/>
        </a:p>
      </dgm:t>
    </dgm:pt>
    <dgm:pt modelId="{03601F4E-404D-4EB9-A5C0-6FF7D1F095BB}" type="sibTrans" cxnId="{078B7A5B-2312-4623-A193-C6668FA47869}">
      <dgm:prSet/>
      <dgm:spPr/>
      <dgm:t>
        <a:bodyPr/>
        <a:lstStyle/>
        <a:p>
          <a:endParaRPr lang="fr-CH"/>
        </a:p>
      </dgm:t>
    </dgm:pt>
    <dgm:pt modelId="{AF1C073D-3A34-4569-BCBA-3AE4AC8BA239}">
      <dgm:prSet phldrT="[Text]"/>
      <dgm:spPr/>
      <dgm:t>
        <a:bodyPr/>
        <a:lstStyle/>
        <a:p>
          <a:r>
            <a:rPr lang="fr-CH" b="1" i="0"/>
            <a:t>For any supported </a:t>
          </a:r>
          <a:r>
            <a:rPr lang="fr-CH" i="0"/>
            <a:t>ECU</a:t>
          </a:r>
          <a:r>
            <a:rPr lang="fr-CH" b="1" i="0"/>
            <a:t/>
          </a:r>
          <a:br>
            <a:rPr lang="fr-CH" b="1" i="0"/>
          </a:br>
          <a:r>
            <a:rPr lang="fr-CH" b="0" i="0"/>
            <a:t>(Discovery based)</a:t>
          </a:r>
        </a:p>
      </dgm:t>
    </dgm:pt>
    <dgm:pt modelId="{5FACD0F1-66A3-4DCE-8355-AC9D1D0A7129}" type="parTrans" cxnId="{41FB4898-2B8A-4EF8-8B2F-48A722B17A31}">
      <dgm:prSet/>
      <dgm:spPr/>
      <dgm:t>
        <a:bodyPr/>
        <a:lstStyle/>
        <a:p>
          <a:endParaRPr lang="fr-CH"/>
        </a:p>
      </dgm:t>
    </dgm:pt>
    <dgm:pt modelId="{783308B9-55FA-4958-AD40-2BF9C4DFF4C6}" type="sibTrans" cxnId="{41FB4898-2B8A-4EF8-8B2F-48A722B17A31}">
      <dgm:prSet/>
      <dgm:spPr/>
      <dgm:t>
        <a:bodyPr/>
        <a:lstStyle/>
        <a:p>
          <a:endParaRPr lang="fr-CH"/>
        </a:p>
      </dgm:t>
    </dgm:pt>
    <dgm:pt modelId="{43D25645-F89F-4CEF-A657-2B801D35C3ED}">
      <dgm:prSet phldrT="[Text]"/>
      <dgm:spPr/>
      <dgm:t>
        <a:bodyPr/>
        <a:lstStyle/>
        <a:p>
          <a:r>
            <a:rPr lang="fr-CH" b="1"/>
            <a:t>Variable Polling </a:t>
          </a:r>
          <a:r>
            <a:rPr lang="fr-CH"/>
            <a:t>Feature</a:t>
          </a:r>
          <a:r>
            <a:rPr lang="fr-CH" b="1" i="1"/>
            <a:t> Service </a:t>
          </a:r>
          <a:r>
            <a:rPr lang="fr-CH" b="1" i="0"/>
            <a:t>implementation</a:t>
          </a:r>
          <a:endParaRPr lang="fr-CH" b="0" i="0"/>
        </a:p>
      </dgm:t>
    </dgm:pt>
    <dgm:pt modelId="{79F6CA72-5628-4150-83F9-FC26E3090A32}" type="parTrans" cxnId="{A8AECDFF-AD4C-4449-A63B-00B028F712A7}">
      <dgm:prSet/>
      <dgm:spPr/>
      <dgm:t>
        <a:bodyPr/>
        <a:lstStyle/>
        <a:p>
          <a:endParaRPr lang="fr-CH"/>
        </a:p>
      </dgm:t>
    </dgm:pt>
    <dgm:pt modelId="{60FE0F46-2E4C-4BE3-833B-D1E76628A6F4}" type="sibTrans" cxnId="{A8AECDFF-AD4C-4449-A63B-00B028F712A7}">
      <dgm:prSet/>
      <dgm:spPr/>
      <dgm:t>
        <a:bodyPr/>
        <a:lstStyle/>
        <a:p>
          <a:endParaRPr lang="fr-CH"/>
        </a:p>
      </dgm:t>
    </dgm:pt>
    <dgm:pt modelId="{FC8F4DAA-B709-4657-8C79-B605E4E340DD}">
      <dgm:prSet phldrT="[Text]"/>
      <dgm:spPr/>
      <dgm:t>
        <a:bodyPr/>
        <a:lstStyle/>
        <a:p>
          <a:r>
            <a:rPr lang="fr-CH" i="0"/>
            <a:t>For Heinzmann ECUs</a:t>
          </a:r>
        </a:p>
      </dgm:t>
    </dgm:pt>
    <dgm:pt modelId="{7AC87C27-0374-43F5-948C-0CA34756F7AE}" type="parTrans" cxnId="{0C8C54B5-58FF-4E1C-B96A-3DB1C0F8A378}">
      <dgm:prSet/>
      <dgm:spPr/>
      <dgm:t>
        <a:bodyPr/>
        <a:lstStyle/>
        <a:p>
          <a:endParaRPr lang="fr-CH"/>
        </a:p>
      </dgm:t>
    </dgm:pt>
    <dgm:pt modelId="{8CE4333F-CDAB-4817-83C7-15C3A14D5F2A}" type="sibTrans" cxnId="{0C8C54B5-58FF-4E1C-B96A-3DB1C0F8A378}">
      <dgm:prSet/>
      <dgm:spPr/>
      <dgm:t>
        <a:bodyPr/>
        <a:lstStyle/>
        <a:p>
          <a:endParaRPr lang="fr-CH"/>
        </a:p>
      </dgm:t>
    </dgm:pt>
    <dgm:pt modelId="{BCB06A16-D6AA-411F-9649-16E2437F34DF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D64F04"/>
        </a:solidFill>
      </dgm:spPr>
      <dgm:t>
        <a:bodyPr/>
        <a:lstStyle/>
        <a:p>
          <a:r>
            <a:rPr lang="fr-CH" i="0">
              <a:solidFill>
                <a:schemeClr val="bg1"/>
              </a:solidFill>
            </a:rPr>
            <a:t>For Lidec 2</a:t>
          </a:r>
        </a:p>
      </dgm:t>
    </dgm:pt>
    <dgm:pt modelId="{D5389F84-CA2B-4C2B-AE86-BEB0A8433058}" type="parTrans" cxnId="{25E9AF28-0C6A-4646-9C63-AF869C3F4C74}">
      <dgm:prSet/>
      <dgm:spPr/>
      <dgm:t>
        <a:bodyPr/>
        <a:lstStyle/>
        <a:p>
          <a:endParaRPr lang="fr-CH"/>
        </a:p>
      </dgm:t>
    </dgm:pt>
    <dgm:pt modelId="{8D1B7317-A20B-4920-9843-5BF5F35464D7}" type="sibTrans" cxnId="{25E9AF28-0C6A-4646-9C63-AF869C3F4C74}">
      <dgm:prSet/>
      <dgm:spPr/>
      <dgm:t>
        <a:bodyPr/>
        <a:lstStyle/>
        <a:p>
          <a:endParaRPr lang="fr-CH"/>
        </a:p>
      </dgm:t>
    </dgm:pt>
    <dgm:pt modelId="{B8EAA14D-FAF7-4649-98EF-DE908F0AC230}">
      <dgm:prSet phldrT="[Text]"/>
      <dgm:spPr/>
      <dgm:t>
        <a:bodyPr/>
        <a:lstStyle/>
        <a:p>
          <a:r>
            <a:rPr lang="fr-CH" b="1" i="0"/>
            <a:t>For any supported </a:t>
          </a:r>
          <a:r>
            <a:rPr lang="fr-CH" i="0"/>
            <a:t>ECU</a:t>
          </a:r>
          <a:r>
            <a:rPr lang="fr-CH" b="1" i="0"/>
            <a:t/>
          </a:r>
          <a:br>
            <a:rPr lang="fr-CH" b="1" i="0"/>
          </a:br>
          <a:r>
            <a:rPr lang="fr-CH" b="0" i="0"/>
            <a:t>(Discovery based)</a:t>
          </a:r>
          <a:endParaRPr lang="fr-CH"/>
        </a:p>
      </dgm:t>
    </dgm:pt>
    <dgm:pt modelId="{C475B97C-5B7D-44E5-AAAC-0F05276250DE}" type="parTrans" cxnId="{2F11B330-7BFA-47F1-A814-412048F6780C}">
      <dgm:prSet/>
      <dgm:spPr/>
      <dgm:t>
        <a:bodyPr/>
        <a:lstStyle/>
        <a:p>
          <a:endParaRPr lang="fr-CH"/>
        </a:p>
      </dgm:t>
    </dgm:pt>
    <dgm:pt modelId="{9F987BA3-7F35-49A7-AC85-EEF59DFEC118}" type="sibTrans" cxnId="{2F11B330-7BFA-47F1-A814-412048F6780C}">
      <dgm:prSet/>
      <dgm:spPr/>
      <dgm:t>
        <a:bodyPr/>
        <a:lstStyle/>
        <a:p>
          <a:endParaRPr lang="fr-CH"/>
        </a:p>
      </dgm:t>
    </dgm:pt>
    <dgm:pt modelId="{30B6B091-EBEA-4513-BC77-50232CB85A8A}">
      <dgm:prSet phldrT="[Text]"/>
      <dgm:spPr/>
      <dgm:t>
        <a:bodyPr/>
        <a:lstStyle/>
        <a:p>
          <a:r>
            <a:rPr lang="fr-CH" b="1"/>
            <a:t>Message Polling </a:t>
          </a:r>
          <a:r>
            <a:rPr lang="fr-CH" b="1" i="1"/>
            <a:t>Feature Service </a:t>
          </a:r>
          <a:r>
            <a:rPr lang="fr-CH" b="1" i="0"/>
            <a:t>implementation</a:t>
          </a:r>
          <a:endParaRPr lang="fr-CH"/>
        </a:p>
      </dgm:t>
    </dgm:pt>
    <dgm:pt modelId="{E39F3579-0138-482D-B2A9-72F9A6A33B65}" type="parTrans" cxnId="{B8008F75-492C-4B49-B33A-4C22A9B82DD0}">
      <dgm:prSet/>
      <dgm:spPr/>
      <dgm:t>
        <a:bodyPr/>
        <a:lstStyle/>
        <a:p>
          <a:endParaRPr lang="fr-CH"/>
        </a:p>
      </dgm:t>
    </dgm:pt>
    <dgm:pt modelId="{D49FE3E3-7976-4208-A431-DD07065C7F2F}" type="sibTrans" cxnId="{B8008F75-492C-4B49-B33A-4C22A9B82DD0}">
      <dgm:prSet/>
      <dgm:spPr/>
      <dgm:t>
        <a:bodyPr/>
        <a:lstStyle/>
        <a:p>
          <a:endParaRPr lang="fr-CH"/>
        </a:p>
      </dgm:t>
    </dgm:pt>
    <dgm:pt modelId="{3A4F612C-A903-44C7-8483-4939D7A2E4FA}">
      <dgm:prSet phldrT="[Text]"/>
      <dgm:spPr/>
      <dgm:t>
        <a:bodyPr/>
        <a:lstStyle/>
        <a:p>
          <a:r>
            <a:rPr lang="fr-CH" i="0"/>
            <a:t>For Heinzmann ECUs</a:t>
          </a:r>
        </a:p>
      </dgm:t>
    </dgm:pt>
    <dgm:pt modelId="{402EF17B-9ACB-45A4-8B6E-E290521554E4}" type="parTrans" cxnId="{0E0BECD4-570B-41BD-A909-F6E51A1D7AD1}">
      <dgm:prSet/>
      <dgm:spPr/>
      <dgm:t>
        <a:bodyPr/>
        <a:lstStyle/>
        <a:p>
          <a:endParaRPr lang="fr-CH"/>
        </a:p>
      </dgm:t>
    </dgm:pt>
    <dgm:pt modelId="{2DE806A1-1098-4D98-882E-5BFAF89870C8}" type="sibTrans" cxnId="{0E0BECD4-570B-41BD-A909-F6E51A1D7AD1}">
      <dgm:prSet/>
      <dgm:spPr/>
      <dgm:t>
        <a:bodyPr/>
        <a:lstStyle/>
        <a:p>
          <a:endParaRPr lang="fr-CH"/>
        </a:p>
      </dgm:t>
    </dgm:pt>
    <dgm:pt modelId="{FA5A8650-463D-4240-807A-93438BA768DB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2A923B"/>
        </a:solidFill>
      </dgm:spPr>
      <dgm:t>
        <a:bodyPr/>
        <a:lstStyle/>
        <a:p>
          <a:r>
            <a:rPr lang="fr-CH" i="0">
              <a:solidFill>
                <a:schemeClr val="bg1"/>
              </a:solidFill>
            </a:rPr>
            <a:t>For Lidec 2</a:t>
          </a:r>
        </a:p>
      </dgm:t>
    </dgm:pt>
    <dgm:pt modelId="{E2992A3B-D4BD-4888-91C3-61531C9969F5}" type="parTrans" cxnId="{3D099133-6C8C-4566-BABF-365E3B6C1D2F}">
      <dgm:prSet/>
      <dgm:spPr/>
      <dgm:t>
        <a:bodyPr/>
        <a:lstStyle/>
        <a:p>
          <a:endParaRPr lang="fr-CH"/>
        </a:p>
      </dgm:t>
    </dgm:pt>
    <dgm:pt modelId="{38F8AD6C-27E4-4AE3-AD45-54E6B917AE6D}" type="sibTrans" cxnId="{3D099133-6C8C-4566-BABF-365E3B6C1D2F}">
      <dgm:prSet/>
      <dgm:spPr/>
      <dgm:t>
        <a:bodyPr/>
        <a:lstStyle/>
        <a:p>
          <a:endParaRPr lang="fr-CH"/>
        </a:p>
      </dgm:t>
    </dgm:pt>
    <dgm:pt modelId="{59A6FC1B-17EB-4472-BAAF-C9E3FDC841D2}">
      <dgm:prSet phldrT="[Text]"/>
      <dgm:spPr/>
      <dgm:t>
        <a:bodyPr/>
        <a:lstStyle/>
        <a:p>
          <a:r>
            <a:rPr lang="fr-CH" b="1" i="0"/>
            <a:t>For any supported </a:t>
          </a:r>
          <a:r>
            <a:rPr lang="fr-CH" i="0"/>
            <a:t>ECU</a:t>
          </a:r>
          <a:r>
            <a:rPr lang="fr-CH" b="1" i="0"/>
            <a:t/>
          </a:r>
          <a:br>
            <a:rPr lang="fr-CH" b="1" i="0"/>
          </a:br>
          <a:r>
            <a:rPr lang="fr-CH" b="0" i="0"/>
            <a:t>(Discovery based)</a:t>
          </a:r>
          <a:endParaRPr lang="fr-CH"/>
        </a:p>
      </dgm:t>
    </dgm:pt>
    <dgm:pt modelId="{45D3E5B2-6F81-44C5-921D-071800A97B6F}" type="parTrans" cxnId="{80E49098-37FA-4CB2-956C-9E36F5AFD728}">
      <dgm:prSet/>
      <dgm:spPr/>
      <dgm:t>
        <a:bodyPr/>
        <a:lstStyle/>
        <a:p>
          <a:endParaRPr lang="fr-CH"/>
        </a:p>
      </dgm:t>
    </dgm:pt>
    <dgm:pt modelId="{5C0653EA-5A43-4E3C-B172-848EF37F4EF6}" type="sibTrans" cxnId="{80E49098-37FA-4CB2-956C-9E36F5AFD728}">
      <dgm:prSet/>
      <dgm:spPr/>
      <dgm:t>
        <a:bodyPr/>
        <a:lstStyle/>
        <a:p>
          <a:endParaRPr lang="fr-CH"/>
        </a:p>
      </dgm:t>
    </dgm:pt>
    <dgm:pt modelId="{EA397CA4-E337-4988-9AFD-541E5064722E}" type="pres">
      <dgm:prSet presAssocID="{12DC312F-324B-444F-8F1F-636DFA7D7F82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fr-CH"/>
        </a:p>
      </dgm:t>
    </dgm:pt>
    <dgm:pt modelId="{D74E3459-C743-48EE-9F34-CD2DF86CD67C}" type="pres">
      <dgm:prSet presAssocID="{A76340B1-625C-4F25-B5A0-246AE81EDDD2}" presName="vertOne" presStyleCnt="0"/>
      <dgm:spPr/>
      <dgm:t>
        <a:bodyPr/>
        <a:lstStyle/>
        <a:p>
          <a:endParaRPr lang="fr-CH"/>
        </a:p>
      </dgm:t>
    </dgm:pt>
    <dgm:pt modelId="{62809EAB-7637-405C-93EE-01326C7F948C}" type="pres">
      <dgm:prSet presAssocID="{A76340B1-625C-4F25-B5A0-246AE81EDDD2}" presName="txOne" presStyleLbl="node0" presStyleIdx="0" presStyleCnt="1" custLinFactNeighborX="3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012A7073-0C7E-408B-9E83-22300B3551F5}" type="pres">
      <dgm:prSet presAssocID="{A76340B1-625C-4F25-B5A0-246AE81EDDD2}" presName="parTransOne" presStyleCnt="0"/>
      <dgm:spPr/>
      <dgm:t>
        <a:bodyPr/>
        <a:lstStyle/>
        <a:p>
          <a:endParaRPr lang="fr-CH"/>
        </a:p>
      </dgm:t>
    </dgm:pt>
    <dgm:pt modelId="{382E1E04-7443-4E58-951B-57A21CF64DBD}" type="pres">
      <dgm:prSet presAssocID="{A76340B1-625C-4F25-B5A0-246AE81EDDD2}" presName="horzOne" presStyleCnt="0"/>
      <dgm:spPr/>
      <dgm:t>
        <a:bodyPr/>
        <a:lstStyle/>
        <a:p>
          <a:endParaRPr lang="fr-CH"/>
        </a:p>
      </dgm:t>
    </dgm:pt>
    <dgm:pt modelId="{F87E611B-C46A-4C2B-BF0D-506DE794B2D1}" type="pres">
      <dgm:prSet presAssocID="{A8A40573-03B9-4153-A280-86910A106386}" presName="vertTwo" presStyleCnt="0"/>
      <dgm:spPr/>
      <dgm:t>
        <a:bodyPr/>
        <a:lstStyle/>
        <a:p>
          <a:endParaRPr lang="fr-CH"/>
        </a:p>
      </dgm:t>
    </dgm:pt>
    <dgm:pt modelId="{EFCFE76A-55CE-4F8E-A883-12D52E8D4BED}" type="pres">
      <dgm:prSet presAssocID="{A8A40573-03B9-4153-A280-86910A106386}" presName="txTwo" presStyleLbl="node2" presStyleIdx="0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C450718-0A68-4D06-8FD0-954514683E0B}" type="pres">
      <dgm:prSet presAssocID="{A8A40573-03B9-4153-A280-86910A106386}" presName="parTransTwo" presStyleCnt="0"/>
      <dgm:spPr/>
      <dgm:t>
        <a:bodyPr/>
        <a:lstStyle/>
        <a:p>
          <a:endParaRPr lang="fr-CH"/>
        </a:p>
      </dgm:t>
    </dgm:pt>
    <dgm:pt modelId="{F94ABB7F-D758-4455-8091-D2C1100EFCFC}" type="pres">
      <dgm:prSet presAssocID="{A8A40573-03B9-4153-A280-86910A106386}" presName="horzTwo" presStyleCnt="0"/>
      <dgm:spPr/>
      <dgm:t>
        <a:bodyPr/>
        <a:lstStyle/>
        <a:p>
          <a:endParaRPr lang="fr-CH"/>
        </a:p>
      </dgm:t>
    </dgm:pt>
    <dgm:pt modelId="{81B41B8C-33CB-4ACC-9D45-183EBA96E6C1}" type="pres">
      <dgm:prSet presAssocID="{AA293F76-2692-46A7-9D59-1FB795255A61}" presName="vertThree" presStyleCnt="0"/>
      <dgm:spPr/>
      <dgm:t>
        <a:bodyPr/>
        <a:lstStyle/>
        <a:p>
          <a:endParaRPr lang="fr-CH"/>
        </a:p>
      </dgm:t>
    </dgm:pt>
    <dgm:pt modelId="{336DF4FB-8233-4B4D-8D35-983B8EBAE218}" type="pres">
      <dgm:prSet presAssocID="{AA293F76-2692-46A7-9D59-1FB795255A61}" presName="txThree" presStyleLbl="node3" presStyleIdx="0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0320857C-7771-4410-91C0-5ABA6E9D400A}" type="pres">
      <dgm:prSet presAssocID="{AA293F76-2692-46A7-9D59-1FB795255A61}" presName="horzThree" presStyleCnt="0"/>
      <dgm:spPr/>
      <dgm:t>
        <a:bodyPr/>
        <a:lstStyle/>
        <a:p>
          <a:endParaRPr lang="fr-CH"/>
        </a:p>
      </dgm:t>
    </dgm:pt>
    <dgm:pt modelId="{22CC76AD-1CA7-4AD3-A446-4194B9623424}" type="pres">
      <dgm:prSet presAssocID="{C334FA69-2762-442C-9BA3-50E5B4169061}" presName="sibSpaceThree" presStyleCnt="0"/>
      <dgm:spPr/>
      <dgm:t>
        <a:bodyPr/>
        <a:lstStyle/>
        <a:p>
          <a:endParaRPr lang="fr-CH"/>
        </a:p>
      </dgm:t>
    </dgm:pt>
    <dgm:pt modelId="{44D1495E-3991-47EE-9B19-181AD30D6E79}" type="pres">
      <dgm:prSet presAssocID="{B345D59B-68EF-48E2-8526-467A6F29FC95}" presName="vertThree" presStyleCnt="0"/>
      <dgm:spPr/>
      <dgm:t>
        <a:bodyPr/>
        <a:lstStyle/>
        <a:p>
          <a:endParaRPr lang="fr-CH"/>
        </a:p>
      </dgm:t>
    </dgm:pt>
    <dgm:pt modelId="{FD271E41-5D75-476D-83AC-8A02F383EABE}" type="pres">
      <dgm:prSet presAssocID="{B345D59B-68EF-48E2-8526-467A6F29FC95}" presName="txThree" presStyleLbl="node3" presStyleIdx="1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CB4D933C-EF9B-4D12-AD0A-A78F5B984A98}" type="pres">
      <dgm:prSet presAssocID="{B345D59B-68EF-48E2-8526-467A6F29FC95}" presName="horzThree" presStyleCnt="0"/>
      <dgm:spPr/>
      <dgm:t>
        <a:bodyPr/>
        <a:lstStyle/>
        <a:p>
          <a:endParaRPr lang="fr-CH"/>
        </a:p>
      </dgm:t>
    </dgm:pt>
    <dgm:pt modelId="{6FE81511-0D29-4C5C-AE39-CC708FE605E0}" type="pres">
      <dgm:prSet presAssocID="{B5089BB6-E056-485C-8847-5E5CE2E1E90A}" presName="sibSpaceThree" presStyleCnt="0"/>
      <dgm:spPr/>
      <dgm:t>
        <a:bodyPr/>
        <a:lstStyle/>
        <a:p>
          <a:endParaRPr lang="fr-CH"/>
        </a:p>
      </dgm:t>
    </dgm:pt>
    <dgm:pt modelId="{A93BE5D2-5146-4A90-8B91-2CFCC823BB3B}" type="pres">
      <dgm:prSet presAssocID="{8CBC8298-895F-411D-A218-9D158EA2836C}" presName="vertThree" presStyleCnt="0"/>
      <dgm:spPr/>
      <dgm:t>
        <a:bodyPr/>
        <a:lstStyle/>
        <a:p>
          <a:endParaRPr lang="fr-CH"/>
        </a:p>
      </dgm:t>
    </dgm:pt>
    <dgm:pt modelId="{11079FDE-4F91-438B-AF5D-37600CBF3B94}" type="pres">
      <dgm:prSet presAssocID="{8CBC8298-895F-411D-A218-9D158EA2836C}" presName="txThree" presStyleLbl="node3" presStyleIdx="2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E3DE5BB-B147-4356-A839-F0877639F95E}" type="pres">
      <dgm:prSet presAssocID="{8CBC8298-895F-411D-A218-9D158EA2836C}" presName="horzThree" presStyleCnt="0"/>
      <dgm:spPr/>
      <dgm:t>
        <a:bodyPr/>
        <a:lstStyle/>
        <a:p>
          <a:endParaRPr lang="fr-CH"/>
        </a:p>
      </dgm:t>
    </dgm:pt>
    <dgm:pt modelId="{0DFDF7D5-CB34-432E-81D1-B4A09F284624}" type="pres">
      <dgm:prSet presAssocID="{8471BAFA-0738-4938-94BB-BE98242A4177}" presName="sibSpaceTwo" presStyleCnt="0"/>
      <dgm:spPr/>
      <dgm:t>
        <a:bodyPr/>
        <a:lstStyle/>
        <a:p>
          <a:endParaRPr lang="fr-CH"/>
        </a:p>
      </dgm:t>
    </dgm:pt>
    <dgm:pt modelId="{31B9BB96-7F6B-43B1-852D-DA1FFAF24569}" type="pres">
      <dgm:prSet presAssocID="{CDCECEB8-CF96-4D0D-9BC0-3AE48F8B4964}" presName="vertTwo" presStyleCnt="0"/>
      <dgm:spPr/>
      <dgm:t>
        <a:bodyPr/>
        <a:lstStyle/>
        <a:p>
          <a:endParaRPr lang="fr-CH"/>
        </a:p>
      </dgm:t>
    </dgm:pt>
    <dgm:pt modelId="{3CC39438-A682-469A-8D44-40D6693202E5}" type="pres">
      <dgm:prSet presAssocID="{CDCECEB8-CF96-4D0D-9BC0-3AE48F8B4964}" presName="txTwo" presStyleLbl="node2" presStyleIdx="1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4B862423-B723-46A2-BA1E-768B8D2DDF57}" type="pres">
      <dgm:prSet presAssocID="{CDCECEB8-CF96-4D0D-9BC0-3AE48F8B4964}" presName="parTransTwo" presStyleCnt="0"/>
      <dgm:spPr/>
      <dgm:t>
        <a:bodyPr/>
        <a:lstStyle/>
        <a:p>
          <a:endParaRPr lang="fr-CH"/>
        </a:p>
      </dgm:t>
    </dgm:pt>
    <dgm:pt modelId="{784E6E09-2A9F-4403-828C-2C1D7DFC02A3}" type="pres">
      <dgm:prSet presAssocID="{CDCECEB8-CF96-4D0D-9BC0-3AE48F8B4964}" presName="horzTwo" presStyleCnt="0"/>
      <dgm:spPr/>
      <dgm:t>
        <a:bodyPr/>
        <a:lstStyle/>
        <a:p>
          <a:endParaRPr lang="fr-CH"/>
        </a:p>
      </dgm:t>
    </dgm:pt>
    <dgm:pt modelId="{B14E1840-01EB-4EF9-907D-59A30D89832C}" type="pres">
      <dgm:prSet presAssocID="{C88F3A82-C456-4AF1-A879-0C5001E74784}" presName="vertThree" presStyleCnt="0"/>
      <dgm:spPr/>
      <dgm:t>
        <a:bodyPr/>
        <a:lstStyle/>
        <a:p>
          <a:endParaRPr lang="fr-CH"/>
        </a:p>
      </dgm:t>
    </dgm:pt>
    <dgm:pt modelId="{2C05AFED-D8C3-48BE-96DD-BDF46B6DB743}" type="pres">
      <dgm:prSet presAssocID="{C88F3A82-C456-4AF1-A879-0C5001E74784}" presName="txThree" presStyleLbl="node3" presStyleIdx="3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F213D33-590E-4D3E-8A51-FC9B8F842B2E}" type="pres">
      <dgm:prSet presAssocID="{C88F3A82-C456-4AF1-A879-0C5001E74784}" presName="horzThree" presStyleCnt="0"/>
      <dgm:spPr/>
      <dgm:t>
        <a:bodyPr/>
        <a:lstStyle/>
        <a:p>
          <a:endParaRPr lang="fr-CH"/>
        </a:p>
      </dgm:t>
    </dgm:pt>
    <dgm:pt modelId="{CD97F61A-32F0-4AEA-B716-5C9C88F1A8F8}" type="pres">
      <dgm:prSet presAssocID="{361E56CF-6B2F-4083-A15D-F92081E98372}" presName="sibSpaceThree" presStyleCnt="0"/>
      <dgm:spPr/>
      <dgm:t>
        <a:bodyPr/>
        <a:lstStyle/>
        <a:p>
          <a:endParaRPr lang="fr-CH"/>
        </a:p>
      </dgm:t>
    </dgm:pt>
    <dgm:pt modelId="{88A9BCCD-6560-4FB0-B122-1CC8137DB7A4}" type="pres">
      <dgm:prSet presAssocID="{C78AAF77-B8EA-466A-9A42-3C7CE00EAAC6}" presName="vertThree" presStyleCnt="0"/>
      <dgm:spPr/>
      <dgm:t>
        <a:bodyPr/>
        <a:lstStyle/>
        <a:p>
          <a:endParaRPr lang="fr-CH"/>
        </a:p>
      </dgm:t>
    </dgm:pt>
    <dgm:pt modelId="{26361E94-52DF-4A42-AA5D-5D7501B036D0}" type="pres">
      <dgm:prSet presAssocID="{C78AAF77-B8EA-466A-9A42-3C7CE00EAAC6}" presName="txThree" presStyleLbl="node3" presStyleIdx="4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E793DF5B-051E-4A07-BA37-F83B3E400D0B}" type="pres">
      <dgm:prSet presAssocID="{C78AAF77-B8EA-466A-9A42-3C7CE00EAAC6}" presName="horzThree" presStyleCnt="0"/>
      <dgm:spPr/>
      <dgm:t>
        <a:bodyPr/>
        <a:lstStyle/>
        <a:p>
          <a:endParaRPr lang="fr-CH"/>
        </a:p>
      </dgm:t>
    </dgm:pt>
    <dgm:pt modelId="{BE246074-6EF7-43A7-93D0-E4C67FCBDF57}" type="pres">
      <dgm:prSet presAssocID="{03601F4E-404D-4EB9-A5C0-6FF7D1F095BB}" presName="sibSpaceThree" presStyleCnt="0"/>
      <dgm:spPr/>
      <dgm:t>
        <a:bodyPr/>
        <a:lstStyle/>
        <a:p>
          <a:endParaRPr lang="fr-CH"/>
        </a:p>
      </dgm:t>
    </dgm:pt>
    <dgm:pt modelId="{F1B84B08-97E2-47BC-8102-4564DF21399B}" type="pres">
      <dgm:prSet presAssocID="{AF1C073D-3A34-4569-BCBA-3AE4AC8BA239}" presName="vertThree" presStyleCnt="0"/>
      <dgm:spPr/>
      <dgm:t>
        <a:bodyPr/>
        <a:lstStyle/>
        <a:p>
          <a:endParaRPr lang="fr-CH"/>
        </a:p>
      </dgm:t>
    </dgm:pt>
    <dgm:pt modelId="{38CFCE50-2239-43F3-B1B9-01DCDCD1CC69}" type="pres">
      <dgm:prSet presAssocID="{AF1C073D-3A34-4569-BCBA-3AE4AC8BA239}" presName="txThree" presStyleLbl="node3" presStyleIdx="5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CE4B379-34A2-4C14-B39C-CB87FFD991E4}" type="pres">
      <dgm:prSet presAssocID="{AF1C073D-3A34-4569-BCBA-3AE4AC8BA239}" presName="horzThree" presStyleCnt="0"/>
      <dgm:spPr/>
      <dgm:t>
        <a:bodyPr/>
        <a:lstStyle/>
        <a:p>
          <a:endParaRPr lang="fr-CH"/>
        </a:p>
      </dgm:t>
    </dgm:pt>
    <dgm:pt modelId="{24D0C66B-1DFA-42D1-9E42-484ABA65D3A7}" type="pres">
      <dgm:prSet presAssocID="{DC0AD4DB-6E90-496B-A5ED-31577E7FED36}" presName="sibSpaceTwo" presStyleCnt="0"/>
      <dgm:spPr/>
      <dgm:t>
        <a:bodyPr/>
        <a:lstStyle/>
        <a:p>
          <a:endParaRPr lang="fr-CH"/>
        </a:p>
      </dgm:t>
    </dgm:pt>
    <dgm:pt modelId="{97E064F6-7E68-4F31-A82C-CDD1BE5E5AF8}" type="pres">
      <dgm:prSet presAssocID="{43D25645-F89F-4CEF-A657-2B801D35C3ED}" presName="vertTwo" presStyleCnt="0"/>
      <dgm:spPr/>
      <dgm:t>
        <a:bodyPr/>
        <a:lstStyle/>
        <a:p>
          <a:endParaRPr lang="fr-CH"/>
        </a:p>
      </dgm:t>
    </dgm:pt>
    <dgm:pt modelId="{365890CB-DAF4-41BA-B2BD-2D17EE190F56}" type="pres">
      <dgm:prSet presAssocID="{43D25645-F89F-4CEF-A657-2B801D35C3ED}" presName="txTwo" presStyleLbl="node2" presStyleIdx="2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3BE2F02-0ECE-449F-A43A-D12506BB0147}" type="pres">
      <dgm:prSet presAssocID="{43D25645-F89F-4CEF-A657-2B801D35C3ED}" presName="parTransTwo" presStyleCnt="0"/>
      <dgm:spPr/>
      <dgm:t>
        <a:bodyPr/>
        <a:lstStyle/>
        <a:p>
          <a:endParaRPr lang="fr-CH"/>
        </a:p>
      </dgm:t>
    </dgm:pt>
    <dgm:pt modelId="{96E47789-4C3B-44B0-A46D-DA2F510A38DA}" type="pres">
      <dgm:prSet presAssocID="{43D25645-F89F-4CEF-A657-2B801D35C3ED}" presName="horzTwo" presStyleCnt="0"/>
      <dgm:spPr/>
      <dgm:t>
        <a:bodyPr/>
        <a:lstStyle/>
        <a:p>
          <a:endParaRPr lang="fr-CH"/>
        </a:p>
      </dgm:t>
    </dgm:pt>
    <dgm:pt modelId="{AFEF9BF8-8BA4-42DA-8EA6-E9A533765579}" type="pres">
      <dgm:prSet presAssocID="{FC8F4DAA-B709-4657-8C79-B605E4E340DD}" presName="vertThree" presStyleCnt="0"/>
      <dgm:spPr/>
      <dgm:t>
        <a:bodyPr/>
        <a:lstStyle/>
        <a:p>
          <a:endParaRPr lang="fr-CH"/>
        </a:p>
      </dgm:t>
    </dgm:pt>
    <dgm:pt modelId="{B5A7EACE-8C5B-40EA-9CE3-D98F1DB58027}" type="pres">
      <dgm:prSet presAssocID="{FC8F4DAA-B709-4657-8C79-B605E4E340DD}" presName="txThree" presStyleLbl="node3" presStyleIdx="6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50176E2-CF6C-47E0-A451-9E9034621E64}" type="pres">
      <dgm:prSet presAssocID="{FC8F4DAA-B709-4657-8C79-B605E4E340DD}" presName="horzThree" presStyleCnt="0"/>
      <dgm:spPr/>
      <dgm:t>
        <a:bodyPr/>
        <a:lstStyle/>
        <a:p>
          <a:endParaRPr lang="fr-CH"/>
        </a:p>
      </dgm:t>
    </dgm:pt>
    <dgm:pt modelId="{0457D424-E827-462B-8D44-19A88937F5A6}" type="pres">
      <dgm:prSet presAssocID="{8CE4333F-CDAB-4817-83C7-15C3A14D5F2A}" presName="sibSpaceThree" presStyleCnt="0"/>
      <dgm:spPr/>
      <dgm:t>
        <a:bodyPr/>
        <a:lstStyle/>
        <a:p>
          <a:endParaRPr lang="fr-CH"/>
        </a:p>
      </dgm:t>
    </dgm:pt>
    <dgm:pt modelId="{07BC7C7E-C0B3-4185-BAC9-553C183A7B83}" type="pres">
      <dgm:prSet presAssocID="{BCB06A16-D6AA-411F-9649-16E2437F34DF}" presName="vertThree" presStyleCnt="0"/>
      <dgm:spPr/>
      <dgm:t>
        <a:bodyPr/>
        <a:lstStyle/>
        <a:p>
          <a:endParaRPr lang="fr-CH"/>
        </a:p>
      </dgm:t>
    </dgm:pt>
    <dgm:pt modelId="{E5466E0E-8D3B-4B4B-8430-81CFF09A11A8}" type="pres">
      <dgm:prSet presAssocID="{BCB06A16-D6AA-411F-9649-16E2437F34DF}" presName="txThree" presStyleLbl="node3" presStyleIdx="7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3E4EBCA-4C29-47CA-9BAC-B365553072A4}" type="pres">
      <dgm:prSet presAssocID="{BCB06A16-D6AA-411F-9649-16E2437F34DF}" presName="horzThree" presStyleCnt="0"/>
      <dgm:spPr/>
      <dgm:t>
        <a:bodyPr/>
        <a:lstStyle/>
        <a:p>
          <a:endParaRPr lang="fr-CH"/>
        </a:p>
      </dgm:t>
    </dgm:pt>
    <dgm:pt modelId="{BB0B8255-8F1C-423A-A358-88486277A354}" type="pres">
      <dgm:prSet presAssocID="{8D1B7317-A20B-4920-9843-5BF5F35464D7}" presName="sibSpaceThree" presStyleCnt="0"/>
      <dgm:spPr/>
      <dgm:t>
        <a:bodyPr/>
        <a:lstStyle/>
        <a:p>
          <a:endParaRPr lang="fr-CH"/>
        </a:p>
      </dgm:t>
    </dgm:pt>
    <dgm:pt modelId="{5D27EAA6-5165-427A-A773-CBFE2027FE07}" type="pres">
      <dgm:prSet presAssocID="{B8EAA14D-FAF7-4649-98EF-DE908F0AC230}" presName="vertThree" presStyleCnt="0"/>
      <dgm:spPr/>
      <dgm:t>
        <a:bodyPr/>
        <a:lstStyle/>
        <a:p>
          <a:endParaRPr lang="fr-CH"/>
        </a:p>
      </dgm:t>
    </dgm:pt>
    <dgm:pt modelId="{89787DD1-7E68-4A3C-AEA4-B9704E421EFE}" type="pres">
      <dgm:prSet presAssocID="{B8EAA14D-FAF7-4649-98EF-DE908F0AC230}" presName="txThree" presStyleLbl="node3" presStyleIdx="8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BB9F77B-1F4A-4D75-A6F1-48DAB7E212E3}" type="pres">
      <dgm:prSet presAssocID="{B8EAA14D-FAF7-4649-98EF-DE908F0AC230}" presName="horzThree" presStyleCnt="0"/>
      <dgm:spPr/>
      <dgm:t>
        <a:bodyPr/>
        <a:lstStyle/>
        <a:p>
          <a:endParaRPr lang="fr-CH"/>
        </a:p>
      </dgm:t>
    </dgm:pt>
    <dgm:pt modelId="{E5104A11-B6D5-4C44-98A4-47CE9944C4AC}" type="pres">
      <dgm:prSet presAssocID="{60FE0F46-2E4C-4BE3-833B-D1E76628A6F4}" presName="sibSpaceTwo" presStyleCnt="0"/>
      <dgm:spPr/>
      <dgm:t>
        <a:bodyPr/>
        <a:lstStyle/>
        <a:p>
          <a:endParaRPr lang="fr-CH"/>
        </a:p>
      </dgm:t>
    </dgm:pt>
    <dgm:pt modelId="{81F289A3-D30A-4F4C-BF32-45B4FD00BF9F}" type="pres">
      <dgm:prSet presAssocID="{30B6B091-EBEA-4513-BC77-50232CB85A8A}" presName="vertTwo" presStyleCnt="0"/>
      <dgm:spPr/>
      <dgm:t>
        <a:bodyPr/>
        <a:lstStyle/>
        <a:p>
          <a:endParaRPr lang="fr-CH"/>
        </a:p>
      </dgm:t>
    </dgm:pt>
    <dgm:pt modelId="{CD738AD4-73AD-4A95-9B7E-F446B5CB4F19}" type="pres">
      <dgm:prSet presAssocID="{30B6B091-EBEA-4513-BC77-50232CB85A8A}" presName="txTwo" presStyleLbl="node2" presStyleIdx="3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7D291D79-EB99-4DC2-86D6-A95E0484B7DA}" type="pres">
      <dgm:prSet presAssocID="{30B6B091-EBEA-4513-BC77-50232CB85A8A}" presName="parTransTwo" presStyleCnt="0"/>
      <dgm:spPr/>
      <dgm:t>
        <a:bodyPr/>
        <a:lstStyle/>
        <a:p>
          <a:endParaRPr lang="fr-CH"/>
        </a:p>
      </dgm:t>
    </dgm:pt>
    <dgm:pt modelId="{395D41FB-5165-443F-B316-B3E17A7925D3}" type="pres">
      <dgm:prSet presAssocID="{30B6B091-EBEA-4513-BC77-50232CB85A8A}" presName="horzTwo" presStyleCnt="0"/>
      <dgm:spPr/>
      <dgm:t>
        <a:bodyPr/>
        <a:lstStyle/>
        <a:p>
          <a:endParaRPr lang="fr-CH"/>
        </a:p>
      </dgm:t>
    </dgm:pt>
    <dgm:pt modelId="{5A706BF8-1968-409E-9F24-8144D923CA11}" type="pres">
      <dgm:prSet presAssocID="{3A4F612C-A903-44C7-8483-4939D7A2E4FA}" presName="vertThree" presStyleCnt="0"/>
      <dgm:spPr/>
      <dgm:t>
        <a:bodyPr/>
        <a:lstStyle/>
        <a:p>
          <a:endParaRPr lang="fr-CH"/>
        </a:p>
      </dgm:t>
    </dgm:pt>
    <dgm:pt modelId="{441E1098-2218-4C6F-A705-6E45BA094C34}" type="pres">
      <dgm:prSet presAssocID="{3A4F612C-A903-44C7-8483-4939D7A2E4FA}" presName="txThree" presStyleLbl="node3" presStyleIdx="9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1C84B08F-21AF-45F1-A491-520C976AC09A}" type="pres">
      <dgm:prSet presAssocID="{3A4F612C-A903-44C7-8483-4939D7A2E4FA}" presName="horzThree" presStyleCnt="0"/>
      <dgm:spPr/>
      <dgm:t>
        <a:bodyPr/>
        <a:lstStyle/>
        <a:p>
          <a:endParaRPr lang="fr-CH"/>
        </a:p>
      </dgm:t>
    </dgm:pt>
    <dgm:pt modelId="{FF8822EE-74F9-4BFC-8E6B-123FA1EDE6B1}" type="pres">
      <dgm:prSet presAssocID="{2DE806A1-1098-4D98-882E-5BFAF89870C8}" presName="sibSpaceThree" presStyleCnt="0"/>
      <dgm:spPr/>
      <dgm:t>
        <a:bodyPr/>
        <a:lstStyle/>
        <a:p>
          <a:endParaRPr lang="fr-CH"/>
        </a:p>
      </dgm:t>
    </dgm:pt>
    <dgm:pt modelId="{D8DC1CEA-22BE-4BA4-A371-1CDA3A4FA7A2}" type="pres">
      <dgm:prSet presAssocID="{FA5A8650-463D-4240-807A-93438BA768DB}" presName="vertThree" presStyleCnt="0"/>
      <dgm:spPr/>
      <dgm:t>
        <a:bodyPr/>
        <a:lstStyle/>
        <a:p>
          <a:endParaRPr lang="fr-CH"/>
        </a:p>
      </dgm:t>
    </dgm:pt>
    <dgm:pt modelId="{38A995EB-7E9A-43FA-A05E-F583FCDEC5FC}" type="pres">
      <dgm:prSet presAssocID="{FA5A8650-463D-4240-807A-93438BA768DB}" presName="txThree" presStyleLbl="node3" presStyleIdx="10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E4CB368B-27B8-4524-91B1-925065B176A5}" type="pres">
      <dgm:prSet presAssocID="{FA5A8650-463D-4240-807A-93438BA768DB}" presName="horzThree" presStyleCnt="0"/>
      <dgm:spPr/>
      <dgm:t>
        <a:bodyPr/>
        <a:lstStyle/>
        <a:p>
          <a:endParaRPr lang="fr-CH"/>
        </a:p>
      </dgm:t>
    </dgm:pt>
    <dgm:pt modelId="{A904CAFF-94E3-4A03-9BB9-9F12BAA50F30}" type="pres">
      <dgm:prSet presAssocID="{38F8AD6C-27E4-4AE3-AD45-54E6B917AE6D}" presName="sibSpaceThree" presStyleCnt="0"/>
      <dgm:spPr/>
      <dgm:t>
        <a:bodyPr/>
        <a:lstStyle/>
        <a:p>
          <a:endParaRPr lang="fr-CH"/>
        </a:p>
      </dgm:t>
    </dgm:pt>
    <dgm:pt modelId="{150A4E45-F825-4260-B385-7D3E825EFA19}" type="pres">
      <dgm:prSet presAssocID="{59A6FC1B-17EB-4472-BAAF-C9E3FDC841D2}" presName="vertThree" presStyleCnt="0"/>
      <dgm:spPr/>
      <dgm:t>
        <a:bodyPr/>
        <a:lstStyle/>
        <a:p>
          <a:endParaRPr lang="fr-CH"/>
        </a:p>
      </dgm:t>
    </dgm:pt>
    <dgm:pt modelId="{45D79C88-ED88-4737-98FF-199CCF3D8026}" type="pres">
      <dgm:prSet presAssocID="{59A6FC1B-17EB-4472-BAAF-C9E3FDC841D2}" presName="txThree" presStyleLbl="node3" presStyleIdx="11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24DCB20-D0F7-4E3B-811C-D66BA0C2AD8F}" type="pres">
      <dgm:prSet presAssocID="{59A6FC1B-17EB-4472-BAAF-C9E3FDC841D2}" presName="horzThree" presStyleCnt="0"/>
      <dgm:spPr/>
      <dgm:t>
        <a:bodyPr/>
        <a:lstStyle/>
        <a:p>
          <a:endParaRPr lang="fr-CH"/>
        </a:p>
      </dgm:t>
    </dgm:pt>
    <dgm:pt modelId="{7D59F06A-0097-4B1D-B58F-88B48A90B87A}" type="pres">
      <dgm:prSet presAssocID="{D49FE3E3-7976-4208-A431-DD07065C7F2F}" presName="sibSpaceTwo" presStyleCnt="0"/>
      <dgm:spPr/>
      <dgm:t>
        <a:bodyPr/>
        <a:lstStyle/>
        <a:p>
          <a:endParaRPr lang="fr-CH"/>
        </a:p>
      </dgm:t>
    </dgm:pt>
    <dgm:pt modelId="{A95EDFAF-8339-49D4-BA0B-5907699FACF0}" type="pres">
      <dgm:prSet presAssocID="{13C8A3C9-06A9-4580-9220-0FA13825EC61}" presName="vertTwo" presStyleCnt="0"/>
      <dgm:spPr/>
      <dgm:t>
        <a:bodyPr/>
        <a:lstStyle/>
        <a:p>
          <a:endParaRPr lang="fr-CH"/>
        </a:p>
      </dgm:t>
    </dgm:pt>
    <dgm:pt modelId="{38A2680A-0C0E-4922-91B9-3FEABA6C11ED}" type="pres">
      <dgm:prSet presAssocID="{13C8A3C9-06A9-4580-9220-0FA13825EC61}" presName="txTwo" presStyleLbl="node2" presStyleIdx="4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99E6BFC-E56B-4D68-AC43-F5349200265C}" type="pres">
      <dgm:prSet presAssocID="{13C8A3C9-06A9-4580-9220-0FA13825EC61}" presName="parTransTwo" presStyleCnt="0"/>
      <dgm:spPr/>
      <dgm:t>
        <a:bodyPr/>
        <a:lstStyle/>
        <a:p>
          <a:endParaRPr lang="fr-CH"/>
        </a:p>
      </dgm:t>
    </dgm:pt>
    <dgm:pt modelId="{E137D267-FEFB-4873-B8AC-6046E2F59088}" type="pres">
      <dgm:prSet presAssocID="{13C8A3C9-06A9-4580-9220-0FA13825EC61}" presName="horzTwo" presStyleCnt="0"/>
      <dgm:spPr/>
      <dgm:t>
        <a:bodyPr/>
        <a:lstStyle/>
        <a:p>
          <a:endParaRPr lang="fr-CH"/>
        </a:p>
      </dgm:t>
    </dgm:pt>
    <dgm:pt modelId="{93F59B38-2F26-43CD-8853-28827E8ECAE7}" type="pres">
      <dgm:prSet presAssocID="{DDF7EA34-AE60-4CD3-8AE2-99F9703CF7AD}" presName="vertThree" presStyleCnt="0"/>
      <dgm:spPr/>
      <dgm:t>
        <a:bodyPr/>
        <a:lstStyle/>
        <a:p>
          <a:endParaRPr lang="fr-CH"/>
        </a:p>
      </dgm:t>
    </dgm:pt>
    <dgm:pt modelId="{6BFF21D2-02C3-4A48-9436-82BBF207EFBA}" type="pres">
      <dgm:prSet presAssocID="{DDF7EA34-AE60-4CD3-8AE2-99F9703CF7AD}" presName="txThree" presStyleLbl="node3" presStyleIdx="12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ABDFEAE-CD31-430B-A77C-31FD9A268EC3}" type="pres">
      <dgm:prSet presAssocID="{DDF7EA34-AE60-4CD3-8AE2-99F9703CF7AD}" presName="horzThree" presStyleCnt="0"/>
      <dgm:spPr/>
      <dgm:t>
        <a:bodyPr/>
        <a:lstStyle/>
        <a:p>
          <a:endParaRPr lang="fr-CH"/>
        </a:p>
      </dgm:t>
    </dgm:pt>
    <dgm:pt modelId="{C62E62D1-3B11-406B-B22C-BF1CDC6C740A}" type="pres">
      <dgm:prSet presAssocID="{316A3CA2-C988-43D0-9D22-01E66EA6DB8B}" presName="sibSpaceThree" presStyleCnt="0"/>
      <dgm:spPr/>
      <dgm:t>
        <a:bodyPr/>
        <a:lstStyle/>
        <a:p>
          <a:endParaRPr lang="fr-CH"/>
        </a:p>
      </dgm:t>
    </dgm:pt>
    <dgm:pt modelId="{511F94AE-B5F3-4661-944F-C9E953A31D8D}" type="pres">
      <dgm:prSet presAssocID="{0C847513-7EC6-4AB9-91B5-52D1667F955C}" presName="vertThree" presStyleCnt="0"/>
      <dgm:spPr/>
      <dgm:t>
        <a:bodyPr/>
        <a:lstStyle/>
        <a:p>
          <a:endParaRPr lang="fr-CH"/>
        </a:p>
      </dgm:t>
    </dgm:pt>
    <dgm:pt modelId="{F6F80A30-43BA-4B59-96C0-BD3FCC8B8FBE}" type="pres">
      <dgm:prSet presAssocID="{0C847513-7EC6-4AB9-91B5-52D1667F955C}" presName="txThree" presStyleLbl="node3" presStyleIdx="13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7F0B905F-DAAD-46FE-8D74-8277BFF34223}" type="pres">
      <dgm:prSet presAssocID="{0C847513-7EC6-4AB9-91B5-52D1667F955C}" presName="horzThree" presStyleCnt="0"/>
      <dgm:spPr/>
      <dgm:t>
        <a:bodyPr/>
        <a:lstStyle/>
        <a:p>
          <a:endParaRPr lang="fr-CH"/>
        </a:p>
      </dgm:t>
    </dgm:pt>
    <dgm:pt modelId="{08E33746-3E60-4EDC-86E7-6EF06618E019}" type="pres">
      <dgm:prSet presAssocID="{567EC056-79DF-4DB0-BC78-C3B4D84B0590}" presName="sibSpaceThree" presStyleCnt="0"/>
      <dgm:spPr/>
      <dgm:t>
        <a:bodyPr/>
        <a:lstStyle/>
        <a:p>
          <a:endParaRPr lang="fr-CH"/>
        </a:p>
      </dgm:t>
    </dgm:pt>
    <dgm:pt modelId="{23580740-2026-4C37-B32F-2547EA20781F}" type="pres">
      <dgm:prSet presAssocID="{76AFCEEB-6EA4-4705-9896-CA3509F6BAC2}" presName="vertThree" presStyleCnt="0"/>
      <dgm:spPr/>
      <dgm:t>
        <a:bodyPr/>
        <a:lstStyle/>
        <a:p>
          <a:endParaRPr lang="fr-CH"/>
        </a:p>
      </dgm:t>
    </dgm:pt>
    <dgm:pt modelId="{81CECD11-BC65-4D51-8E30-7F4EB539A031}" type="pres">
      <dgm:prSet presAssocID="{76AFCEEB-6EA4-4705-9896-CA3509F6BAC2}" presName="txThree" presStyleLbl="node3" presStyleIdx="14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12FC8CF6-F950-4B19-8BFF-A15E1271EB7E}" type="pres">
      <dgm:prSet presAssocID="{76AFCEEB-6EA4-4705-9896-CA3509F6BAC2}" presName="horzThree" presStyleCnt="0"/>
      <dgm:spPr/>
      <dgm:t>
        <a:bodyPr/>
        <a:lstStyle/>
        <a:p>
          <a:endParaRPr lang="fr-CH"/>
        </a:p>
      </dgm:t>
    </dgm:pt>
    <dgm:pt modelId="{2C2B6172-A61B-4068-AB70-5E0CC7E83216}" type="pres">
      <dgm:prSet presAssocID="{29839093-FE57-42D8-A309-7B31227DD296}" presName="sibSpaceTwo" presStyleCnt="0"/>
      <dgm:spPr/>
      <dgm:t>
        <a:bodyPr/>
        <a:lstStyle/>
        <a:p>
          <a:endParaRPr lang="fr-CH"/>
        </a:p>
      </dgm:t>
    </dgm:pt>
    <dgm:pt modelId="{C859F7B4-5F3F-4A86-B2EF-714F0034AB23}" type="pres">
      <dgm:prSet presAssocID="{88EA2689-A00C-47C0-B3A7-F11AA6F76489}" presName="vertTwo" presStyleCnt="0"/>
      <dgm:spPr/>
      <dgm:t>
        <a:bodyPr/>
        <a:lstStyle/>
        <a:p>
          <a:endParaRPr lang="fr-CH"/>
        </a:p>
      </dgm:t>
    </dgm:pt>
    <dgm:pt modelId="{D900FE4F-FDB9-4800-974A-C8DC6681E1E9}" type="pres">
      <dgm:prSet presAssocID="{88EA2689-A00C-47C0-B3A7-F11AA6F76489}" presName="txTwo" presStyleLbl="node2" presStyleIdx="5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1605DA9-D397-4C69-AFB0-ED41DE3B7702}" type="pres">
      <dgm:prSet presAssocID="{88EA2689-A00C-47C0-B3A7-F11AA6F76489}" presName="parTransTwo" presStyleCnt="0"/>
      <dgm:spPr/>
      <dgm:t>
        <a:bodyPr/>
        <a:lstStyle/>
        <a:p>
          <a:endParaRPr lang="fr-CH"/>
        </a:p>
      </dgm:t>
    </dgm:pt>
    <dgm:pt modelId="{5022F06A-9BF6-4DC1-80AD-46ACB2BD543E}" type="pres">
      <dgm:prSet presAssocID="{88EA2689-A00C-47C0-B3A7-F11AA6F76489}" presName="horzTwo" presStyleCnt="0"/>
      <dgm:spPr/>
      <dgm:t>
        <a:bodyPr/>
        <a:lstStyle/>
        <a:p>
          <a:endParaRPr lang="fr-CH"/>
        </a:p>
      </dgm:t>
    </dgm:pt>
    <dgm:pt modelId="{85CF2C76-6CC3-4218-A77F-6406575D887C}" type="pres">
      <dgm:prSet presAssocID="{BF0A43F6-2879-4C60-99E7-D5ED12366D97}" presName="vertThree" presStyleCnt="0"/>
      <dgm:spPr/>
      <dgm:t>
        <a:bodyPr/>
        <a:lstStyle/>
        <a:p>
          <a:endParaRPr lang="fr-CH"/>
        </a:p>
      </dgm:t>
    </dgm:pt>
    <dgm:pt modelId="{15C28233-B455-4F7D-BCE2-B86903EFE257}" type="pres">
      <dgm:prSet presAssocID="{BF0A43F6-2879-4C60-99E7-D5ED12366D97}" presName="txThree" presStyleLbl="node3" presStyleIdx="15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572FBCB-4250-4D1C-8B7A-19EDC3DDD1E6}" type="pres">
      <dgm:prSet presAssocID="{BF0A43F6-2879-4C60-99E7-D5ED12366D97}" presName="horzThree" presStyleCnt="0"/>
      <dgm:spPr/>
      <dgm:t>
        <a:bodyPr/>
        <a:lstStyle/>
        <a:p>
          <a:endParaRPr lang="fr-CH"/>
        </a:p>
      </dgm:t>
    </dgm:pt>
    <dgm:pt modelId="{E182FC03-7093-4B0C-A10E-536FBCD2134C}" type="pres">
      <dgm:prSet presAssocID="{54E5F446-9046-4AD9-98F0-43D6E3060007}" presName="sibSpaceThree" presStyleCnt="0"/>
      <dgm:spPr/>
      <dgm:t>
        <a:bodyPr/>
        <a:lstStyle/>
        <a:p>
          <a:endParaRPr lang="fr-CH"/>
        </a:p>
      </dgm:t>
    </dgm:pt>
    <dgm:pt modelId="{06CE0F17-25CA-4979-A9D0-344995D7446E}" type="pres">
      <dgm:prSet presAssocID="{572528FE-5CEF-4E01-BB6C-B0BA09732BB5}" presName="vertThree" presStyleCnt="0"/>
      <dgm:spPr/>
      <dgm:t>
        <a:bodyPr/>
        <a:lstStyle/>
        <a:p>
          <a:endParaRPr lang="fr-CH"/>
        </a:p>
      </dgm:t>
    </dgm:pt>
    <dgm:pt modelId="{A41B53C4-F86A-44D9-9AB1-27C6C9EF61DE}" type="pres">
      <dgm:prSet presAssocID="{572528FE-5CEF-4E01-BB6C-B0BA09732BB5}" presName="txThree" presStyleLbl="node3" presStyleIdx="16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9DFDE52-68C7-4BD7-97E8-339B16738F92}" type="pres">
      <dgm:prSet presAssocID="{572528FE-5CEF-4E01-BB6C-B0BA09732BB5}" presName="horzThree" presStyleCnt="0"/>
      <dgm:spPr/>
      <dgm:t>
        <a:bodyPr/>
        <a:lstStyle/>
        <a:p>
          <a:endParaRPr lang="fr-CH"/>
        </a:p>
      </dgm:t>
    </dgm:pt>
    <dgm:pt modelId="{2B59D42D-4030-45FB-90B6-70F3A958D541}" type="pres">
      <dgm:prSet presAssocID="{0AB7D909-0316-4D86-B136-5B0439608AEB}" presName="sibSpaceThree" presStyleCnt="0"/>
      <dgm:spPr/>
      <dgm:t>
        <a:bodyPr/>
        <a:lstStyle/>
        <a:p>
          <a:endParaRPr lang="fr-CH"/>
        </a:p>
      </dgm:t>
    </dgm:pt>
    <dgm:pt modelId="{6347708F-47B9-4963-ABA3-8F5F619D2B55}" type="pres">
      <dgm:prSet presAssocID="{51FC0C1D-2728-4DA9-8576-5DE5CCD466A1}" presName="vertThree" presStyleCnt="0"/>
      <dgm:spPr/>
      <dgm:t>
        <a:bodyPr/>
        <a:lstStyle/>
        <a:p>
          <a:endParaRPr lang="fr-CH"/>
        </a:p>
      </dgm:t>
    </dgm:pt>
    <dgm:pt modelId="{682A1AF9-BAAC-4D61-AE05-C37346A44DC9}" type="pres">
      <dgm:prSet presAssocID="{51FC0C1D-2728-4DA9-8576-5DE5CCD466A1}" presName="txThree" presStyleLbl="node3" presStyleIdx="17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95B73C4E-6B28-4E5B-A036-229038177EC9}" type="pres">
      <dgm:prSet presAssocID="{51FC0C1D-2728-4DA9-8576-5DE5CCD466A1}" presName="horzThree" presStyleCnt="0"/>
      <dgm:spPr/>
      <dgm:t>
        <a:bodyPr/>
        <a:lstStyle/>
        <a:p>
          <a:endParaRPr lang="fr-CH"/>
        </a:p>
      </dgm:t>
    </dgm:pt>
    <dgm:pt modelId="{00B25BB7-5304-4BCB-A6CF-555A0A57BF3F}" type="pres">
      <dgm:prSet presAssocID="{98A504F8-D890-4D2B-9C9E-7BE3DDE7585E}" presName="sibSpaceTwo" presStyleCnt="0"/>
      <dgm:spPr/>
      <dgm:t>
        <a:bodyPr/>
        <a:lstStyle/>
        <a:p>
          <a:endParaRPr lang="fr-CH"/>
        </a:p>
      </dgm:t>
    </dgm:pt>
    <dgm:pt modelId="{33D9CF80-3DB9-46B0-9FB5-F4AA64C71867}" type="pres">
      <dgm:prSet presAssocID="{F4E3578B-9FF0-4181-AB67-5E203A2AAE72}" presName="vertTwo" presStyleCnt="0"/>
      <dgm:spPr/>
      <dgm:t>
        <a:bodyPr/>
        <a:lstStyle/>
        <a:p>
          <a:endParaRPr lang="fr-CH"/>
        </a:p>
      </dgm:t>
    </dgm:pt>
    <dgm:pt modelId="{9796A6C5-36FD-47DF-AE8C-160923968458}" type="pres">
      <dgm:prSet presAssocID="{F4E3578B-9FF0-4181-AB67-5E203A2AAE72}" presName="txTwo" presStyleLbl="node2" presStyleIdx="6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B7EAAE9-D255-4794-AD0D-8AB157617070}" type="pres">
      <dgm:prSet presAssocID="{F4E3578B-9FF0-4181-AB67-5E203A2AAE72}" presName="parTransTwo" presStyleCnt="0"/>
      <dgm:spPr/>
      <dgm:t>
        <a:bodyPr/>
        <a:lstStyle/>
        <a:p>
          <a:endParaRPr lang="fr-CH"/>
        </a:p>
      </dgm:t>
    </dgm:pt>
    <dgm:pt modelId="{49A8B658-F13F-4039-B78E-9B8E584E7CFD}" type="pres">
      <dgm:prSet presAssocID="{F4E3578B-9FF0-4181-AB67-5E203A2AAE72}" presName="horzTwo" presStyleCnt="0"/>
      <dgm:spPr/>
      <dgm:t>
        <a:bodyPr/>
        <a:lstStyle/>
        <a:p>
          <a:endParaRPr lang="fr-CH"/>
        </a:p>
      </dgm:t>
    </dgm:pt>
    <dgm:pt modelId="{5CE34C1E-568F-4C75-A920-93807552CA7C}" type="pres">
      <dgm:prSet presAssocID="{BEC4BCC4-4991-4BEE-9831-A5F519A0176B}" presName="vertThree" presStyleCnt="0"/>
      <dgm:spPr/>
      <dgm:t>
        <a:bodyPr/>
        <a:lstStyle/>
        <a:p>
          <a:endParaRPr lang="fr-CH"/>
        </a:p>
      </dgm:t>
    </dgm:pt>
    <dgm:pt modelId="{F9092E8C-D110-4B0D-AE45-AA34BA9177D6}" type="pres">
      <dgm:prSet presAssocID="{BEC4BCC4-4991-4BEE-9831-A5F519A0176B}" presName="txThree" presStyleLbl="node3" presStyleIdx="18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B6B74EC-3BA5-4C6B-A6ED-453626C45A07}" type="pres">
      <dgm:prSet presAssocID="{BEC4BCC4-4991-4BEE-9831-A5F519A0176B}" presName="horzThree" presStyleCnt="0"/>
      <dgm:spPr/>
      <dgm:t>
        <a:bodyPr/>
        <a:lstStyle/>
        <a:p>
          <a:endParaRPr lang="fr-CH"/>
        </a:p>
      </dgm:t>
    </dgm:pt>
    <dgm:pt modelId="{220FF92F-4D2E-41BA-B5C4-57ED5F966D65}" type="pres">
      <dgm:prSet presAssocID="{1C070F2E-52D2-4049-9A8F-DC203B3B0C10}" presName="sibSpaceThree" presStyleCnt="0"/>
      <dgm:spPr/>
      <dgm:t>
        <a:bodyPr/>
        <a:lstStyle/>
        <a:p>
          <a:endParaRPr lang="fr-CH"/>
        </a:p>
      </dgm:t>
    </dgm:pt>
    <dgm:pt modelId="{66158A29-66B9-499C-8170-45C880252D3B}" type="pres">
      <dgm:prSet presAssocID="{15BFC0BD-5849-4AD2-B0F1-8F737D72D902}" presName="vertThree" presStyleCnt="0"/>
      <dgm:spPr/>
      <dgm:t>
        <a:bodyPr/>
        <a:lstStyle/>
        <a:p>
          <a:endParaRPr lang="fr-CH"/>
        </a:p>
      </dgm:t>
    </dgm:pt>
    <dgm:pt modelId="{2E8E4A5B-B549-440E-9C7B-27FAE8539BB2}" type="pres">
      <dgm:prSet presAssocID="{15BFC0BD-5849-4AD2-B0F1-8F737D72D902}" presName="txThree" presStyleLbl="node3" presStyleIdx="19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AC04987-467B-4246-9A96-73A3EAE9E9BA}" type="pres">
      <dgm:prSet presAssocID="{15BFC0BD-5849-4AD2-B0F1-8F737D72D902}" presName="horzThree" presStyleCnt="0"/>
      <dgm:spPr/>
      <dgm:t>
        <a:bodyPr/>
        <a:lstStyle/>
        <a:p>
          <a:endParaRPr lang="fr-CH"/>
        </a:p>
      </dgm:t>
    </dgm:pt>
    <dgm:pt modelId="{91B01045-A41A-4B6F-AB5B-17268EB9876C}" type="pres">
      <dgm:prSet presAssocID="{F2DFB7F8-4C3F-42D6-9D0D-CF0F71F783EC}" presName="sibSpaceThree" presStyleCnt="0"/>
      <dgm:spPr/>
      <dgm:t>
        <a:bodyPr/>
        <a:lstStyle/>
        <a:p>
          <a:endParaRPr lang="fr-CH"/>
        </a:p>
      </dgm:t>
    </dgm:pt>
    <dgm:pt modelId="{7ACA69EC-7E8F-46CD-80E3-5DD63F9A3BB6}" type="pres">
      <dgm:prSet presAssocID="{E247D92C-21D4-431B-9CE0-FCB6CB929D55}" presName="vertThree" presStyleCnt="0"/>
      <dgm:spPr/>
      <dgm:t>
        <a:bodyPr/>
        <a:lstStyle/>
        <a:p>
          <a:endParaRPr lang="fr-CH"/>
        </a:p>
      </dgm:t>
    </dgm:pt>
    <dgm:pt modelId="{CCBE93D8-1192-4762-B2E0-4A67F4BEB249}" type="pres">
      <dgm:prSet presAssocID="{E247D92C-21D4-431B-9CE0-FCB6CB929D55}" presName="txThree" presStyleLbl="node3" presStyleIdx="20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40BB0BA-2CAE-4F30-9DF8-811DA0519189}" type="pres">
      <dgm:prSet presAssocID="{E247D92C-21D4-431B-9CE0-FCB6CB929D55}" presName="horzThree" presStyleCnt="0"/>
      <dgm:spPr/>
      <dgm:t>
        <a:bodyPr/>
        <a:lstStyle/>
        <a:p>
          <a:endParaRPr lang="fr-CH"/>
        </a:p>
      </dgm:t>
    </dgm:pt>
  </dgm:ptLst>
  <dgm:cxnLst>
    <dgm:cxn modelId="{B87AB71F-B33D-4C79-8E9F-9A78B308FBF0}" type="presOf" srcId="{13C8A3C9-06A9-4580-9220-0FA13825EC61}" destId="{38A2680A-0C0E-4922-91B9-3FEABA6C11ED}" srcOrd="0" destOrd="0" presId="urn:microsoft.com/office/officeart/2005/8/layout/hierarchy4"/>
    <dgm:cxn modelId="{C14F9932-7FB1-498F-B400-661D0605CDCC}" srcId="{88EA2689-A00C-47C0-B3A7-F11AA6F76489}" destId="{51FC0C1D-2728-4DA9-8576-5DE5CCD466A1}" srcOrd="2" destOrd="0" parTransId="{8AC9D12E-899B-4229-BC2D-4A6B62FB7D87}" sibTransId="{A7E9BCFA-32D1-4F6A-9230-FB66F1EED65D}"/>
    <dgm:cxn modelId="{933ACDF6-58C9-4B06-993A-2781B2658EA5}" type="presOf" srcId="{CDCECEB8-CF96-4D0D-9BC0-3AE48F8B4964}" destId="{3CC39438-A682-469A-8D44-40D6693202E5}" srcOrd="0" destOrd="0" presId="urn:microsoft.com/office/officeart/2005/8/layout/hierarchy4"/>
    <dgm:cxn modelId="{B32BDC3A-E75D-4861-859A-11F7693C436E}" srcId="{F4E3578B-9FF0-4181-AB67-5E203A2AAE72}" destId="{15BFC0BD-5849-4AD2-B0F1-8F737D72D902}" srcOrd="1" destOrd="0" parTransId="{BAB1BFCE-7ACC-4614-BB35-09FA1C5CD2C7}" sibTransId="{F2DFB7F8-4C3F-42D6-9D0D-CF0F71F783EC}"/>
    <dgm:cxn modelId="{7BAC3125-F400-43D1-8C7F-09E56AD26DDA}" srcId="{88EA2689-A00C-47C0-B3A7-F11AA6F76489}" destId="{572528FE-5CEF-4E01-BB6C-B0BA09732BB5}" srcOrd="1" destOrd="0" parTransId="{39FFA5F2-3D0F-4DDB-A7B8-BFB321B5028A}" sibTransId="{0AB7D909-0316-4D86-B136-5B0439608AEB}"/>
    <dgm:cxn modelId="{3DAE6A63-1DE9-4419-A842-80CC83BEA970}" type="presOf" srcId="{FC8F4DAA-B709-4657-8C79-B605E4E340DD}" destId="{B5A7EACE-8C5B-40EA-9CE3-D98F1DB58027}" srcOrd="0" destOrd="0" presId="urn:microsoft.com/office/officeart/2005/8/layout/hierarchy4"/>
    <dgm:cxn modelId="{7DDF3619-1147-48B4-A61C-58D48F4E697E}" srcId="{13C8A3C9-06A9-4580-9220-0FA13825EC61}" destId="{76AFCEEB-6EA4-4705-9896-CA3509F6BAC2}" srcOrd="2" destOrd="0" parTransId="{B1925390-421B-4CBF-8467-6CE74F35AFDB}" sibTransId="{D8643DA1-18D0-482E-A1EE-B0759C1EBB45}"/>
    <dgm:cxn modelId="{2D3780AF-927B-4591-8011-F0FED63778D1}" type="presOf" srcId="{C88F3A82-C456-4AF1-A879-0C5001E74784}" destId="{2C05AFED-D8C3-48BE-96DD-BDF46B6DB743}" srcOrd="0" destOrd="0" presId="urn:microsoft.com/office/officeart/2005/8/layout/hierarchy4"/>
    <dgm:cxn modelId="{740819A3-13ED-49C3-A8D9-F902CDADD208}" type="presOf" srcId="{BF0A43F6-2879-4C60-99E7-D5ED12366D97}" destId="{15C28233-B455-4F7D-BCE2-B86903EFE257}" srcOrd="0" destOrd="0" presId="urn:microsoft.com/office/officeart/2005/8/layout/hierarchy4"/>
    <dgm:cxn modelId="{EC3FE917-80F2-41B2-844D-D144EB9760AC}" type="presOf" srcId="{A76340B1-625C-4F25-B5A0-246AE81EDDD2}" destId="{62809EAB-7637-405C-93EE-01326C7F948C}" srcOrd="0" destOrd="0" presId="urn:microsoft.com/office/officeart/2005/8/layout/hierarchy4"/>
    <dgm:cxn modelId="{49B2FC7D-7D93-4E4B-A950-6CD14D248491}" type="presOf" srcId="{E247D92C-21D4-431B-9CE0-FCB6CB929D55}" destId="{CCBE93D8-1192-4762-B2E0-4A67F4BEB249}" srcOrd="0" destOrd="0" presId="urn:microsoft.com/office/officeart/2005/8/layout/hierarchy4"/>
    <dgm:cxn modelId="{FB2F2BF5-E37F-4B0C-AF9F-51439B7821D7}" srcId="{88EA2689-A00C-47C0-B3A7-F11AA6F76489}" destId="{BF0A43F6-2879-4C60-99E7-D5ED12366D97}" srcOrd="0" destOrd="0" parTransId="{F5E334F2-6343-4CAB-AF4C-B5570D7D987B}" sibTransId="{54E5F446-9046-4AD9-98F0-43D6E3060007}"/>
    <dgm:cxn modelId="{67BF6CBC-F949-4701-BCBA-D557B400EC87}" type="presOf" srcId="{51FC0C1D-2728-4DA9-8576-5DE5CCD466A1}" destId="{682A1AF9-BAAC-4D61-AE05-C37346A44DC9}" srcOrd="0" destOrd="0" presId="urn:microsoft.com/office/officeart/2005/8/layout/hierarchy4"/>
    <dgm:cxn modelId="{8FC79FFD-78F0-421F-9D74-FCEFCB98F715}" type="presOf" srcId="{A8A40573-03B9-4153-A280-86910A106386}" destId="{EFCFE76A-55CE-4F8E-A883-12D52E8D4BED}" srcOrd="0" destOrd="0" presId="urn:microsoft.com/office/officeart/2005/8/layout/hierarchy4"/>
    <dgm:cxn modelId="{9326496F-6097-4A2F-9CB1-F521AE0805BB}" type="presOf" srcId="{C78AAF77-B8EA-466A-9A42-3C7CE00EAAC6}" destId="{26361E94-52DF-4A42-AA5D-5D7501B036D0}" srcOrd="0" destOrd="0" presId="urn:microsoft.com/office/officeart/2005/8/layout/hierarchy4"/>
    <dgm:cxn modelId="{5ED96EDA-12FD-4D3E-A392-AD55E6BE0C92}" type="presOf" srcId="{76AFCEEB-6EA4-4705-9896-CA3509F6BAC2}" destId="{81CECD11-BC65-4D51-8E30-7F4EB539A031}" srcOrd="0" destOrd="0" presId="urn:microsoft.com/office/officeart/2005/8/layout/hierarchy4"/>
    <dgm:cxn modelId="{8347F70A-82B6-4C8A-A2D6-B6459AD72FA4}" type="presOf" srcId="{B8EAA14D-FAF7-4649-98EF-DE908F0AC230}" destId="{89787DD1-7E68-4A3C-AEA4-B9704E421EFE}" srcOrd="0" destOrd="0" presId="urn:microsoft.com/office/officeart/2005/8/layout/hierarchy4"/>
    <dgm:cxn modelId="{567A6AA0-F01B-4823-8A8C-DAC10728F69D}" srcId="{A8A40573-03B9-4153-A280-86910A106386}" destId="{8CBC8298-895F-411D-A218-9D158EA2836C}" srcOrd="2" destOrd="0" parTransId="{DB9B5A13-E77B-4159-8E10-F23BDCD7D121}" sibTransId="{CBB6F95C-8799-4058-8733-744058631B4A}"/>
    <dgm:cxn modelId="{078B7A5B-2312-4623-A193-C6668FA47869}" srcId="{CDCECEB8-CF96-4D0D-9BC0-3AE48F8B4964}" destId="{C78AAF77-B8EA-466A-9A42-3C7CE00EAAC6}" srcOrd="1" destOrd="0" parTransId="{75222730-A813-4A76-915B-10932E8309FD}" sibTransId="{03601F4E-404D-4EB9-A5C0-6FF7D1F095BB}"/>
    <dgm:cxn modelId="{D4AE83C9-3B45-4644-9DC8-5AB76E0584C4}" srcId="{A8A40573-03B9-4153-A280-86910A106386}" destId="{B345D59B-68EF-48E2-8526-467A6F29FC95}" srcOrd="1" destOrd="0" parTransId="{2D3AC9FB-40CE-4DD9-B968-5264036DBF18}" sibTransId="{B5089BB6-E056-485C-8847-5E5CE2E1E90A}"/>
    <dgm:cxn modelId="{9C0C837B-B208-47EB-B052-DE3B06B22E1E}" type="presOf" srcId="{DDF7EA34-AE60-4CD3-8AE2-99F9703CF7AD}" destId="{6BFF21D2-02C3-4A48-9436-82BBF207EFBA}" srcOrd="0" destOrd="0" presId="urn:microsoft.com/office/officeart/2005/8/layout/hierarchy4"/>
    <dgm:cxn modelId="{5B8C50DE-1CD2-4D8C-9ACE-94DE1FD99989}" srcId="{F4E3578B-9FF0-4181-AB67-5E203A2AAE72}" destId="{E247D92C-21D4-431B-9CE0-FCB6CB929D55}" srcOrd="2" destOrd="0" parTransId="{3513BB1C-FC91-44F0-8F80-25CE35B37810}" sibTransId="{0FDC29CE-62B0-4EC8-AF77-8B4362D2A762}"/>
    <dgm:cxn modelId="{DBDF9CCE-E060-4430-B23A-B4101D4E7992}" srcId="{A76340B1-625C-4F25-B5A0-246AE81EDDD2}" destId="{88EA2689-A00C-47C0-B3A7-F11AA6F76489}" srcOrd="5" destOrd="0" parTransId="{57FCA404-C187-4FA8-B74B-D88FDEE42D9F}" sibTransId="{98A504F8-D890-4D2B-9C9E-7BE3DDE7585E}"/>
    <dgm:cxn modelId="{7B4D7FC4-C386-414C-BA32-B9C9BDD71BDA}" type="presOf" srcId="{43D25645-F89F-4CEF-A657-2B801D35C3ED}" destId="{365890CB-DAF4-41BA-B2BD-2D17EE190F56}" srcOrd="0" destOrd="0" presId="urn:microsoft.com/office/officeart/2005/8/layout/hierarchy4"/>
    <dgm:cxn modelId="{EF6A2864-04F8-47BD-AF4B-C472CDDAC027}" srcId="{A76340B1-625C-4F25-B5A0-246AE81EDDD2}" destId="{F4E3578B-9FF0-4181-AB67-5E203A2AAE72}" srcOrd="6" destOrd="0" parTransId="{74B0C2D5-43E8-4BFD-9FFD-D7BDCBA9AEE0}" sibTransId="{7190AE2B-8D50-4E20-99BD-3BD0D935C5EB}"/>
    <dgm:cxn modelId="{9681E766-7D12-4875-B8B5-22094B76C17E}" srcId="{A76340B1-625C-4F25-B5A0-246AE81EDDD2}" destId="{CDCECEB8-CF96-4D0D-9BC0-3AE48F8B4964}" srcOrd="1" destOrd="0" parTransId="{128786C7-95D6-47E1-9CC4-6F7F1717FB50}" sibTransId="{DC0AD4DB-6E90-496B-A5ED-31577E7FED36}"/>
    <dgm:cxn modelId="{A4622EF2-C6DE-4B92-88A4-3FEC14DAE340}" srcId="{A76340B1-625C-4F25-B5A0-246AE81EDDD2}" destId="{13C8A3C9-06A9-4580-9220-0FA13825EC61}" srcOrd="4" destOrd="0" parTransId="{27865C97-FF78-4572-8AED-C9A0BDFBA027}" sibTransId="{29839093-FE57-42D8-A309-7B31227DD296}"/>
    <dgm:cxn modelId="{AA10B74E-DA37-465B-A160-6EB10A3788CA}" type="presOf" srcId="{8CBC8298-895F-411D-A218-9D158EA2836C}" destId="{11079FDE-4F91-438B-AF5D-37600CBF3B94}" srcOrd="0" destOrd="0" presId="urn:microsoft.com/office/officeart/2005/8/layout/hierarchy4"/>
    <dgm:cxn modelId="{DB1FC2E1-B050-460C-A945-6107ECC36B26}" type="presOf" srcId="{88EA2689-A00C-47C0-B3A7-F11AA6F76489}" destId="{D900FE4F-FDB9-4800-974A-C8DC6681E1E9}" srcOrd="0" destOrd="0" presId="urn:microsoft.com/office/officeart/2005/8/layout/hierarchy4"/>
    <dgm:cxn modelId="{26677024-C7C5-4213-8989-4D9B15E2AF9F}" srcId="{F4E3578B-9FF0-4181-AB67-5E203A2AAE72}" destId="{BEC4BCC4-4991-4BEE-9831-A5F519A0176B}" srcOrd="0" destOrd="0" parTransId="{84D38C33-04E2-4951-9E33-11C036E1FB97}" sibTransId="{1C070F2E-52D2-4049-9A8F-DC203B3B0C10}"/>
    <dgm:cxn modelId="{46C70EDC-AA4E-43CE-8922-08AD4705FC5E}" type="presOf" srcId="{572528FE-5CEF-4E01-BB6C-B0BA09732BB5}" destId="{A41B53C4-F86A-44D9-9AB1-27C6C9EF61DE}" srcOrd="0" destOrd="0" presId="urn:microsoft.com/office/officeart/2005/8/layout/hierarchy4"/>
    <dgm:cxn modelId="{90478D00-9E33-4897-84BA-EED94E2AB8E9}" type="presOf" srcId="{BEC4BCC4-4991-4BEE-9831-A5F519A0176B}" destId="{F9092E8C-D110-4B0D-AE45-AA34BA9177D6}" srcOrd="0" destOrd="0" presId="urn:microsoft.com/office/officeart/2005/8/layout/hierarchy4"/>
    <dgm:cxn modelId="{32D6B198-7128-45FE-A092-91199E4E5A15}" type="presOf" srcId="{BCB06A16-D6AA-411F-9649-16E2437F34DF}" destId="{E5466E0E-8D3B-4B4B-8430-81CFF09A11A8}" srcOrd="0" destOrd="0" presId="urn:microsoft.com/office/officeart/2005/8/layout/hierarchy4"/>
    <dgm:cxn modelId="{25E9AF28-0C6A-4646-9C63-AF869C3F4C74}" srcId="{43D25645-F89F-4CEF-A657-2B801D35C3ED}" destId="{BCB06A16-D6AA-411F-9649-16E2437F34DF}" srcOrd="1" destOrd="0" parTransId="{D5389F84-CA2B-4C2B-AE86-BEB0A8433058}" sibTransId="{8D1B7317-A20B-4920-9843-5BF5F35464D7}"/>
    <dgm:cxn modelId="{772ADA0D-D2BB-4DB5-AC71-A36EB02D3DEC}" srcId="{13C8A3C9-06A9-4580-9220-0FA13825EC61}" destId="{0C847513-7EC6-4AB9-91B5-52D1667F955C}" srcOrd="1" destOrd="0" parTransId="{751430A5-8EBA-4BFE-AB40-0B06EA54F829}" sibTransId="{567EC056-79DF-4DB0-BC78-C3B4D84B0590}"/>
    <dgm:cxn modelId="{C7D1958B-E59D-4D01-9E50-B5D19BCEC189}" type="presOf" srcId="{AF1C073D-3A34-4569-BCBA-3AE4AC8BA239}" destId="{38CFCE50-2239-43F3-B1B9-01DCDCD1CC69}" srcOrd="0" destOrd="0" presId="urn:microsoft.com/office/officeart/2005/8/layout/hierarchy4"/>
    <dgm:cxn modelId="{51CCC414-3530-41EB-802F-120142692917}" type="presOf" srcId="{3A4F612C-A903-44C7-8483-4939D7A2E4FA}" destId="{441E1098-2218-4C6F-A705-6E45BA094C34}" srcOrd="0" destOrd="0" presId="urn:microsoft.com/office/officeart/2005/8/layout/hierarchy4"/>
    <dgm:cxn modelId="{913BA346-AB63-4A06-B793-6109B736DCF9}" type="presOf" srcId="{F4E3578B-9FF0-4181-AB67-5E203A2AAE72}" destId="{9796A6C5-36FD-47DF-AE8C-160923968458}" srcOrd="0" destOrd="0" presId="urn:microsoft.com/office/officeart/2005/8/layout/hierarchy4"/>
    <dgm:cxn modelId="{0E0BECD4-570B-41BD-A909-F6E51A1D7AD1}" srcId="{30B6B091-EBEA-4513-BC77-50232CB85A8A}" destId="{3A4F612C-A903-44C7-8483-4939D7A2E4FA}" srcOrd="0" destOrd="0" parTransId="{402EF17B-9ACB-45A4-8B6E-E290521554E4}" sibTransId="{2DE806A1-1098-4D98-882E-5BFAF89870C8}"/>
    <dgm:cxn modelId="{9A368E76-F2E0-4DDF-AE34-7368C0178093}" type="presOf" srcId="{FA5A8650-463D-4240-807A-93438BA768DB}" destId="{38A995EB-7E9A-43FA-A05E-F583FCDEC5FC}" srcOrd="0" destOrd="0" presId="urn:microsoft.com/office/officeart/2005/8/layout/hierarchy4"/>
    <dgm:cxn modelId="{B8008F75-492C-4B49-B33A-4C22A9B82DD0}" srcId="{A76340B1-625C-4F25-B5A0-246AE81EDDD2}" destId="{30B6B091-EBEA-4513-BC77-50232CB85A8A}" srcOrd="3" destOrd="0" parTransId="{E39F3579-0138-482D-B2A9-72F9A6A33B65}" sibTransId="{D49FE3E3-7976-4208-A431-DD07065C7F2F}"/>
    <dgm:cxn modelId="{C56CED33-A9DD-46EF-B4DA-5ECF1592577B}" srcId="{12DC312F-324B-444F-8F1F-636DFA7D7F82}" destId="{A76340B1-625C-4F25-B5A0-246AE81EDDD2}" srcOrd="0" destOrd="0" parTransId="{D37BC986-BB2F-4089-8C1E-B42490C65287}" sibTransId="{18B9E8C2-DCAC-4E2F-9292-D0164F64B713}"/>
    <dgm:cxn modelId="{0C8C54B5-58FF-4E1C-B96A-3DB1C0F8A378}" srcId="{43D25645-F89F-4CEF-A657-2B801D35C3ED}" destId="{FC8F4DAA-B709-4657-8C79-B605E4E340DD}" srcOrd="0" destOrd="0" parTransId="{7AC87C27-0374-43F5-948C-0CA34756F7AE}" sibTransId="{8CE4333F-CDAB-4817-83C7-15C3A14D5F2A}"/>
    <dgm:cxn modelId="{287FEFF7-3D11-4329-81A4-5AAAD14A0DA7}" type="presOf" srcId="{59A6FC1B-17EB-4472-BAAF-C9E3FDC841D2}" destId="{45D79C88-ED88-4737-98FF-199CCF3D8026}" srcOrd="0" destOrd="0" presId="urn:microsoft.com/office/officeart/2005/8/layout/hierarchy4"/>
    <dgm:cxn modelId="{3A76ED89-0BF2-4DAF-8EDC-95D0A3CD8B52}" srcId="{A8A40573-03B9-4153-A280-86910A106386}" destId="{AA293F76-2692-46A7-9D59-1FB795255A61}" srcOrd="0" destOrd="0" parTransId="{1E4CDDCD-1E59-41D6-B8BF-48B449D16A35}" sibTransId="{C334FA69-2762-442C-9BA3-50E5B4169061}"/>
    <dgm:cxn modelId="{A8AECDFF-AD4C-4449-A63B-00B028F712A7}" srcId="{A76340B1-625C-4F25-B5A0-246AE81EDDD2}" destId="{43D25645-F89F-4CEF-A657-2B801D35C3ED}" srcOrd="2" destOrd="0" parTransId="{79F6CA72-5628-4150-83F9-FC26E3090A32}" sibTransId="{60FE0F46-2E4C-4BE3-833B-D1E76628A6F4}"/>
    <dgm:cxn modelId="{C51ADFB6-8EF6-475A-BA86-ED6BECCCE376}" type="presOf" srcId="{AA293F76-2692-46A7-9D59-1FB795255A61}" destId="{336DF4FB-8233-4B4D-8D35-983B8EBAE218}" srcOrd="0" destOrd="0" presId="urn:microsoft.com/office/officeart/2005/8/layout/hierarchy4"/>
    <dgm:cxn modelId="{7B631D49-0A2F-4E5B-8CC5-70D3D78AF066}" srcId="{CDCECEB8-CF96-4D0D-9BC0-3AE48F8B4964}" destId="{C88F3A82-C456-4AF1-A879-0C5001E74784}" srcOrd="0" destOrd="0" parTransId="{4B5761D1-DEF3-492C-A01C-69BA96C1AC87}" sibTransId="{361E56CF-6B2F-4083-A15D-F92081E98372}"/>
    <dgm:cxn modelId="{1A73A5C2-703E-4763-8EFF-474CBF2BB688}" type="presOf" srcId="{0C847513-7EC6-4AB9-91B5-52D1667F955C}" destId="{F6F80A30-43BA-4B59-96C0-BD3FCC8B8FBE}" srcOrd="0" destOrd="0" presId="urn:microsoft.com/office/officeart/2005/8/layout/hierarchy4"/>
    <dgm:cxn modelId="{381744D2-DA85-4E1E-B236-058D92D32CB8}" srcId="{A76340B1-625C-4F25-B5A0-246AE81EDDD2}" destId="{A8A40573-03B9-4153-A280-86910A106386}" srcOrd="0" destOrd="0" parTransId="{0A3F3875-520E-4443-B0D3-E6C013A0A232}" sibTransId="{8471BAFA-0738-4938-94BB-BE98242A4177}"/>
    <dgm:cxn modelId="{70E2DBA7-8D21-4C8B-A422-9EEA73EDB46E}" type="presOf" srcId="{B345D59B-68EF-48E2-8526-467A6F29FC95}" destId="{FD271E41-5D75-476D-83AC-8A02F383EABE}" srcOrd="0" destOrd="0" presId="urn:microsoft.com/office/officeart/2005/8/layout/hierarchy4"/>
    <dgm:cxn modelId="{2F11B330-7BFA-47F1-A814-412048F6780C}" srcId="{43D25645-F89F-4CEF-A657-2B801D35C3ED}" destId="{B8EAA14D-FAF7-4649-98EF-DE908F0AC230}" srcOrd="2" destOrd="0" parTransId="{C475B97C-5B7D-44E5-AAAC-0F05276250DE}" sibTransId="{9F987BA3-7F35-49A7-AC85-EEF59DFEC118}"/>
    <dgm:cxn modelId="{0768A8F2-FB01-46F1-8AE6-6A98E1ECADB6}" type="presOf" srcId="{30B6B091-EBEA-4513-BC77-50232CB85A8A}" destId="{CD738AD4-73AD-4A95-9B7E-F446B5CB4F19}" srcOrd="0" destOrd="0" presId="urn:microsoft.com/office/officeart/2005/8/layout/hierarchy4"/>
    <dgm:cxn modelId="{80E49098-37FA-4CB2-956C-9E36F5AFD728}" srcId="{30B6B091-EBEA-4513-BC77-50232CB85A8A}" destId="{59A6FC1B-17EB-4472-BAAF-C9E3FDC841D2}" srcOrd="2" destOrd="0" parTransId="{45D3E5B2-6F81-44C5-921D-071800A97B6F}" sibTransId="{5C0653EA-5A43-4E3C-B172-848EF37F4EF6}"/>
    <dgm:cxn modelId="{3D099133-6C8C-4566-BABF-365E3B6C1D2F}" srcId="{30B6B091-EBEA-4513-BC77-50232CB85A8A}" destId="{FA5A8650-463D-4240-807A-93438BA768DB}" srcOrd="1" destOrd="0" parTransId="{E2992A3B-D4BD-4888-91C3-61531C9969F5}" sibTransId="{38F8AD6C-27E4-4AE3-AD45-54E6B917AE6D}"/>
    <dgm:cxn modelId="{757ADCAD-98E3-4BBA-AD85-BA9DD285570F}" type="presOf" srcId="{15BFC0BD-5849-4AD2-B0F1-8F737D72D902}" destId="{2E8E4A5B-B549-440E-9C7B-27FAE8539BB2}" srcOrd="0" destOrd="0" presId="urn:microsoft.com/office/officeart/2005/8/layout/hierarchy4"/>
    <dgm:cxn modelId="{41FB4898-2B8A-4EF8-8B2F-48A722B17A31}" srcId="{CDCECEB8-CF96-4D0D-9BC0-3AE48F8B4964}" destId="{AF1C073D-3A34-4569-BCBA-3AE4AC8BA239}" srcOrd="2" destOrd="0" parTransId="{5FACD0F1-66A3-4DCE-8355-AC9D1D0A7129}" sibTransId="{783308B9-55FA-4958-AD40-2BF9C4DFF4C6}"/>
    <dgm:cxn modelId="{288930AA-2EC9-4409-9C37-E1FE26448E8F}" srcId="{13C8A3C9-06A9-4580-9220-0FA13825EC61}" destId="{DDF7EA34-AE60-4CD3-8AE2-99F9703CF7AD}" srcOrd="0" destOrd="0" parTransId="{EB93E488-2C53-4E4A-BDFA-22F6CC841E52}" sibTransId="{316A3CA2-C988-43D0-9D22-01E66EA6DB8B}"/>
    <dgm:cxn modelId="{2366A51E-233D-4D75-9728-A7A1775425CD}" type="presOf" srcId="{12DC312F-324B-444F-8F1F-636DFA7D7F82}" destId="{EA397CA4-E337-4988-9AFD-541E5064722E}" srcOrd="0" destOrd="0" presId="urn:microsoft.com/office/officeart/2005/8/layout/hierarchy4"/>
    <dgm:cxn modelId="{38506B32-CB4E-4034-98B9-5B31660B4197}" type="presParOf" srcId="{EA397CA4-E337-4988-9AFD-541E5064722E}" destId="{D74E3459-C743-48EE-9F34-CD2DF86CD67C}" srcOrd="0" destOrd="0" presId="urn:microsoft.com/office/officeart/2005/8/layout/hierarchy4"/>
    <dgm:cxn modelId="{71BD5B11-1414-492D-85D4-A3332089E419}" type="presParOf" srcId="{D74E3459-C743-48EE-9F34-CD2DF86CD67C}" destId="{62809EAB-7637-405C-93EE-01326C7F948C}" srcOrd="0" destOrd="0" presId="urn:microsoft.com/office/officeart/2005/8/layout/hierarchy4"/>
    <dgm:cxn modelId="{22E9CAD3-A874-4295-AFE0-A738AED16B37}" type="presParOf" srcId="{D74E3459-C743-48EE-9F34-CD2DF86CD67C}" destId="{012A7073-0C7E-408B-9E83-22300B3551F5}" srcOrd="1" destOrd="0" presId="urn:microsoft.com/office/officeart/2005/8/layout/hierarchy4"/>
    <dgm:cxn modelId="{7972E94C-873C-4E0E-8DD0-9E4C6F0DD0BA}" type="presParOf" srcId="{D74E3459-C743-48EE-9F34-CD2DF86CD67C}" destId="{382E1E04-7443-4E58-951B-57A21CF64DBD}" srcOrd="2" destOrd="0" presId="urn:microsoft.com/office/officeart/2005/8/layout/hierarchy4"/>
    <dgm:cxn modelId="{736D9766-FDC8-490F-8943-0052D6D05410}" type="presParOf" srcId="{382E1E04-7443-4E58-951B-57A21CF64DBD}" destId="{F87E611B-C46A-4C2B-BF0D-506DE794B2D1}" srcOrd="0" destOrd="0" presId="urn:microsoft.com/office/officeart/2005/8/layout/hierarchy4"/>
    <dgm:cxn modelId="{330F231C-5164-4386-A8A2-4CC22EB01075}" type="presParOf" srcId="{F87E611B-C46A-4C2B-BF0D-506DE794B2D1}" destId="{EFCFE76A-55CE-4F8E-A883-12D52E8D4BED}" srcOrd="0" destOrd="0" presId="urn:microsoft.com/office/officeart/2005/8/layout/hierarchy4"/>
    <dgm:cxn modelId="{58C442CE-736D-423F-B082-2806DB27BED1}" type="presParOf" srcId="{F87E611B-C46A-4C2B-BF0D-506DE794B2D1}" destId="{DC450718-0A68-4D06-8FD0-954514683E0B}" srcOrd="1" destOrd="0" presId="urn:microsoft.com/office/officeart/2005/8/layout/hierarchy4"/>
    <dgm:cxn modelId="{BD75E9B1-FFC7-4842-8718-B37324C3F358}" type="presParOf" srcId="{F87E611B-C46A-4C2B-BF0D-506DE794B2D1}" destId="{F94ABB7F-D758-4455-8091-D2C1100EFCFC}" srcOrd="2" destOrd="0" presId="urn:microsoft.com/office/officeart/2005/8/layout/hierarchy4"/>
    <dgm:cxn modelId="{3CAA04D4-AEBE-49AD-9D48-3DD25A09C96C}" type="presParOf" srcId="{F94ABB7F-D758-4455-8091-D2C1100EFCFC}" destId="{81B41B8C-33CB-4ACC-9D45-183EBA96E6C1}" srcOrd="0" destOrd="0" presId="urn:microsoft.com/office/officeart/2005/8/layout/hierarchy4"/>
    <dgm:cxn modelId="{44C6CC11-CB90-47D5-B2F1-4A198C6DDFAE}" type="presParOf" srcId="{81B41B8C-33CB-4ACC-9D45-183EBA96E6C1}" destId="{336DF4FB-8233-4B4D-8D35-983B8EBAE218}" srcOrd="0" destOrd="0" presId="urn:microsoft.com/office/officeart/2005/8/layout/hierarchy4"/>
    <dgm:cxn modelId="{DF17E938-88B2-4F76-96EF-2379C5697C97}" type="presParOf" srcId="{81B41B8C-33CB-4ACC-9D45-183EBA96E6C1}" destId="{0320857C-7771-4410-91C0-5ABA6E9D400A}" srcOrd="1" destOrd="0" presId="urn:microsoft.com/office/officeart/2005/8/layout/hierarchy4"/>
    <dgm:cxn modelId="{A70A61F6-0B9B-4598-8E9F-4E881ABA56A1}" type="presParOf" srcId="{F94ABB7F-D758-4455-8091-D2C1100EFCFC}" destId="{22CC76AD-1CA7-4AD3-A446-4194B9623424}" srcOrd="1" destOrd="0" presId="urn:microsoft.com/office/officeart/2005/8/layout/hierarchy4"/>
    <dgm:cxn modelId="{48377848-6350-4282-B1F9-4D1D52048BC1}" type="presParOf" srcId="{F94ABB7F-D758-4455-8091-D2C1100EFCFC}" destId="{44D1495E-3991-47EE-9B19-181AD30D6E79}" srcOrd="2" destOrd="0" presId="urn:microsoft.com/office/officeart/2005/8/layout/hierarchy4"/>
    <dgm:cxn modelId="{70BA6BAE-2649-489D-9A3C-49D82BD2AA14}" type="presParOf" srcId="{44D1495E-3991-47EE-9B19-181AD30D6E79}" destId="{FD271E41-5D75-476D-83AC-8A02F383EABE}" srcOrd="0" destOrd="0" presId="urn:microsoft.com/office/officeart/2005/8/layout/hierarchy4"/>
    <dgm:cxn modelId="{D8BBF163-D5C8-4BA4-ACAF-EB357AFEF424}" type="presParOf" srcId="{44D1495E-3991-47EE-9B19-181AD30D6E79}" destId="{CB4D933C-EF9B-4D12-AD0A-A78F5B984A98}" srcOrd="1" destOrd="0" presId="urn:microsoft.com/office/officeart/2005/8/layout/hierarchy4"/>
    <dgm:cxn modelId="{9E47B23C-C170-434F-A60C-54C2C2E3B33B}" type="presParOf" srcId="{F94ABB7F-D758-4455-8091-D2C1100EFCFC}" destId="{6FE81511-0D29-4C5C-AE39-CC708FE605E0}" srcOrd="3" destOrd="0" presId="urn:microsoft.com/office/officeart/2005/8/layout/hierarchy4"/>
    <dgm:cxn modelId="{85A2DD29-2CC8-4046-8266-C01AD96A2286}" type="presParOf" srcId="{F94ABB7F-D758-4455-8091-D2C1100EFCFC}" destId="{A93BE5D2-5146-4A90-8B91-2CFCC823BB3B}" srcOrd="4" destOrd="0" presId="urn:microsoft.com/office/officeart/2005/8/layout/hierarchy4"/>
    <dgm:cxn modelId="{1406AC8F-B280-4CF6-9F7B-1AB7DA3EFC5F}" type="presParOf" srcId="{A93BE5D2-5146-4A90-8B91-2CFCC823BB3B}" destId="{11079FDE-4F91-438B-AF5D-37600CBF3B94}" srcOrd="0" destOrd="0" presId="urn:microsoft.com/office/officeart/2005/8/layout/hierarchy4"/>
    <dgm:cxn modelId="{46609343-94DF-4434-BE16-65BDE0D3DFC5}" type="presParOf" srcId="{A93BE5D2-5146-4A90-8B91-2CFCC823BB3B}" destId="{5E3DE5BB-B147-4356-A839-F0877639F95E}" srcOrd="1" destOrd="0" presId="urn:microsoft.com/office/officeart/2005/8/layout/hierarchy4"/>
    <dgm:cxn modelId="{26949A61-0A8D-4068-B986-2D59D7982BE0}" type="presParOf" srcId="{382E1E04-7443-4E58-951B-57A21CF64DBD}" destId="{0DFDF7D5-CB34-432E-81D1-B4A09F284624}" srcOrd="1" destOrd="0" presId="urn:microsoft.com/office/officeart/2005/8/layout/hierarchy4"/>
    <dgm:cxn modelId="{6940CC20-932A-456A-B022-F251C584F050}" type="presParOf" srcId="{382E1E04-7443-4E58-951B-57A21CF64DBD}" destId="{31B9BB96-7F6B-43B1-852D-DA1FFAF24569}" srcOrd="2" destOrd="0" presId="urn:microsoft.com/office/officeart/2005/8/layout/hierarchy4"/>
    <dgm:cxn modelId="{4978EE59-7A2E-4680-A378-772D36734714}" type="presParOf" srcId="{31B9BB96-7F6B-43B1-852D-DA1FFAF24569}" destId="{3CC39438-A682-469A-8D44-40D6693202E5}" srcOrd="0" destOrd="0" presId="urn:microsoft.com/office/officeart/2005/8/layout/hierarchy4"/>
    <dgm:cxn modelId="{38FB5F55-D816-44B2-AE62-04CF04721A00}" type="presParOf" srcId="{31B9BB96-7F6B-43B1-852D-DA1FFAF24569}" destId="{4B862423-B723-46A2-BA1E-768B8D2DDF57}" srcOrd="1" destOrd="0" presId="urn:microsoft.com/office/officeart/2005/8/layout/hierarchy4"/>
    <dgm:cxn modelId="{4F9D40AC-94A7-4330-8181-4FE9DC547227}" type="presParOf" srcId="{31B9BB96-7F6B-43B1-852D-DA1FFAF24569}" destId="{784E6E09-2A9F-4403-828C-2C1D7DFC02A3}" srcOrd="2" destOrd="0" presId="urn:microsoft.com/office/officeart/2005/8/layout/hierarchy4"/>
    <dgm:cxn modelId="{E05B1BF7-D14C-4A62-BBE7-18DAFEFF628A}" type="presParOf" srcId="{784E6E09-2A9F-4403-828C-2C1D7DFC02A3}" destId="{B14E1840-01EB-4EF9-907D-59A30D89832C}" srcOrd="0" destOrd="0" presId="urn:microsoft.com/office/officeart/2005/8/layout/hierarchy4"/>
    <dgm:cxn modelId="{4D1465A1-783F-4FDA-839D-DB1FC87D8B10}" type="presParOf" srcId="{B14E1840-01EB-4EF9-907D-59A30D89832C}" destId="{2C05AFED-D8C3-48BE-96DD-BDF46B6DB743}" srcOrd="0" destOrd="0" presId="urn:microsoft.com/office/officeart/2005/8/layout/hierarchy4"/>
    <dgm:cxn modelId="{DA916258-5D4B-4705-8504-0EF9BADC598D}" type="presParOf" srcId="{B14E1840-01EB-4EF9-907D-59A30D89832C}" destId="{5F213D33-590E-4D3E-8A51-FC9B8F842B2E}" srcOrd="1" destOrd="0" presId="urn:microsoft.com/office/officeart/2005/8/layout/hierarchy4"/>
    <dgm:cxn modelId="{ABCC0A96-9D81-44F2-90F1-3E77533BB234}" type="presParOf" srcId="{784E6E09-2A9F-4403-828C-2C1D7DFC02A3}" destId="{CD97F61A-32F0-4AEA-B716-5C9C88F1A8F8}" srcOrd="1" destOrd="0" presId="urn:microsoft.com/office/officeart/2005/8/layout/hierarchy4"/>
    <dgm:cxn modelId="{9918B5B1-C386-4858-964D-B8687E7D01C4}" type="presParOf" srcId="{784E6E09-2A9F-4403-828C-2C1D7DFC02A3}" destId="{88A9BCCD-6560-4FB0-B122-1CC8137DB7A4}" srcOrd="2" destOrd="0" presId="urn:microsoft.com/office/officeart/2005/8/layout/hierarchy4"/>
    <dgm:cxn modelId="{004EFB4C-5B62-4470-849A-420A7A17D7B9}" type="presParOf" srcId="{88A9BCCD-6560-4FB0-B122-1CC8137DB7A4}" destId="{26361E94-52DF-4A42-AA5D-5D7501B036D0}" srcOrd="0" destOrd="0" presId="urn:microsoft.com/office/officeart/2005/8/layout/hierarchy4"/>
    <dgm:cxn modelId="{CF57C009-704E-4C4A-836C-EA02C1BC5B75}" type="presParOf" srcId="{88A9BCCD-6560-4FB0-B122-1CC8137DB7A4}" destId="{E793DF5B-051E-4A07-BA37-F83B3E400D0B}" srcOrd="1" destOrd="0" presId="urn:microsoft.com/office/officeart/2005/8/layout/hierarchy4"/>
    <dgm:cxn modelId="{035AA18B-5923-43A2-917C-4E3326E1ABD1}" type="presParOf" srcId="{784E6E09-2A9F-4403-828C-2C1D7DFC02A3}" destId="{BE246074-6EF7-43A7-93D0-E4C67FCBDF57}" srcOrd="3" destOrd="0" presId="urn:microsoft.com/office/officeart/2005/8/layout/hierarchy4"/>
    <dgm:cxn modelId="{EBA27435-DFB4-4BE0-9148-82C59A225AE6}" type="presParOf" srcId="{784E6E09-2A9F-4403-828C-2C1D7DFC02A3}" destId="{F1B84B08-97E2-47BC-8102-4564DF21399B}" srcOrd="4" destOrd="0" presId="urn:microsoft.com/office/officeart/2005/8/layout/hierarchy4"/>
    <dgm:cxn modelId="{DAE85D4E-8F94-4023-B476-E2F6F30FBBAF}" type="presParOf" srcId="{F1B84B08-97E2-47BC-8102-4564DF21399B}" destId="{38CFCE50-2239-43F3-B1B9-01DCDCD1CC69}" srcOrd="0" destOrd="0" presId="urn:microsoft.com/office/officeart/2005/8/layout/hierarchy4"/>
    <dgm:cxn modelId="{5F14B838-10FB-44FC-8F47-902681D25626}" type="presParOf" srcId="{F1B84B08-97E2-47BC-8102-4564DF21399B}" destId="{8CE4B379-34A2-4C14-B39C-CB87FFD991E4}" srcOrd="1" destOrd="0" presId="urn:microsoft.com/office/officeart/2005/8/layout/hierarchy4"/>
    <dgm:cxn modelId="{238B53D9-2170-4C18-921E-7D97C7B1BC24}" type="presParOf" srcId="{382E1E04-7443-4E58-951B-57A21CF64DBD}" destId="{24D0C66B-1DFA-42D1-9E42-484ABA65D3A7}" srcOrd="3" destOrd="0" presId="urn:microsoft.com/office/officeart/2005/8/layout/hierarchy4"/>
    <dgm:cxn modelId="{2C28DE09-4AD9-4E67-BAEE-B977077248F7}" type="presParOf" srcId="{382E1E04-7443-4E58-951B-57A21CF64DBD}" destId="{97E064F6-7E68-4F31-A82C-CDD1BE5E5AF8}" srcOrd="4" destOrd="0" presId="urn:microsoft.com/office/officeart/2005/8/layout/hierarchy4"/>
    <dgm:cxn modelId="{779181C3-274C-45A5-8631-681A956B4A7A}" type="presParOf" srcId="{97E064F6-7E68-4F31-A82C-CDD1BE5E5AF8}" destId="{365890CB-DAF4-41BA-B2BD-2D17EE190F56}" srcOrd="0" destOrd="0" presId="urn:microsoft.com/office/officeart/2005/8/layout/hierarchy4"/>
    <dgm:cxn modelId="{6852DE58-005D-4599-BECD-6F6116B3D55A}" type="presParOf" srcId="{97E064F6-7E68-4F31-A82C-CDD1BE5E5AF8}" destId="{23BE2F02-0ECE-449F-A43A-D12506BB0147}" srcOrd="1" destOrd="0" presId="urn:microsoft.com/office/officeart/2005/8/layout/hierarchy4"/>
    <dgm:cxn modelId="{94F7F918-2FEC-4095-9A90-F4E28E8F87EF}" type="presParOf" srcId="{97E064F6-7E68-4F31-A82C-CDD1BE5E5AF8}" destId="{96E47789-4C3B-44B0-A46D-DA2F510A38DA}" srcOrd="2" destOrd="0" presId="urn:microsoft.com/office/officeart/2005/8/layout/hierarchy4"/>
    <dgm:cxn modelId="{1B1D917D-C097-4795-8DB9-9716827C86E2}" type="presParOf" srcId="{96E47789-4C3B-44B0-A46D-DA2F510A38DA}" destId="{AFEF9BF8-8BA4-42DA-8EA6-E9A533765579}" srcOrd="0" destOrd="0" presId="urn:microsoft.com/office/officeart/2005/8/layout/hierarchy4"/>
    <dgm:cxn modelId="{326B0A29-95E8-4557-95E9-88871F6FEA47}" type="presParOf" srcId="{AFEF9BF8-8BA4-42DA-8EA6-E9A533765579}" destId="{B5A7EACE-8C5B-40EA-9CE3-D98F1DB58027}" srcOrd="0" destOrd="0" presId="urn:microsoft.com/office/officeart/2005/8/layout/hierarchy4"/>
    <dgm:cxn modelId="{612E481A-5416-4E6D-979E-6D17247BADD8}" type="presParOf" srcId="{AFEF9BF8-8BA4-42DA-8EA6-E9A533765579}" destId="{B50176E2-CF6C-47E0-A451-9E9034621E64}" srcOrd="1" destOrd="0" presId="urn:microsoft.com/office/officeart/2005/8/layout/hierarchy4"/>
    <dgm:cxn modelId="{418EDF10-A7E5-42B0-A7B7-B1499B12B86A}" type="presParOf" srcId="{96E47789-4C3B-44B0-A46D-DA2F510A38DA}" destId="{0457D424-E827-462B-8D44-19A88937F5A6}" srcOrd="1" destOrd="0" presId="urn:microsoft.com/office/officeart/2005/8/layout/hierarchy4"/>
    <dgm:cxn modelId="{38965EB5-E164-4259-B192-68F187C9EEBA}" type="presParOf" srcId="{96E47789-4C3B-44B0-A46D-DA2F510A38DA}" destId="{07BC7C7E-C0B3-4185-BAC9-553C183A7B83}" srcOrd="2" destOrd="0" presId="urn:microsoft.com/office/officeart/2005/8/layout/hierarchy4"/>
    <dgm:cxn modelId="{5ACB291D-15BA-4A93-AEDC-ABFB0030BB32}" type="presParOf" srcId="{07BC7C7E-C0B3-4185-BAC9-553C183A7B83}" destId="{E5466E0E-8D3B-4B4B-8430-81CFF09A11A8}" srcOrd="0" destOrd="0" presId="urn:microsoft.com/office/officeart/2005/8/layout/hierarchy4"/>
    <dgm:cxn modelId="{9711F14F-ECE7-4CF0-BBF2-64602A418A22}" type="presParOf" srcId="{07BC7C7E-C0B3-4185-BAC9-553C183A7B83}" destId="{63E4EBCA-4C29-47CA-9BAC-B365553072A4}" srcOrd="1" destOrd="0" presId="urn:microsoft.com/office/officeart/2005/8/layout/hierarchy4"/>
    <dgm:cxn modelId="{2B8929D3-7CC0-42DD-B87C-1824ABBD3519}" type="presParOf" srcId="{96E47789-4C3B-44B0-A46D-DA2F510A38DA}" destId="{BB0B8255-8F1C-423A-A358-88486277A354}" srcOrd="3" destOrd="0" presId="urn:microsoft.com/office/officeart/2005/8/layout/hierarchy4"/>
    <dgm:cxn modelId="{F715D11F-07C2-4BC7-90EB-E898958D8819}" type="presParOf" srcId="{96E47789-4C3B-44B0-A46D-DA2F510A38DA}" destId="{5D27EAA6-5165-427A-A773-CBFE2027FE07}" srcOrd="4" destOrd="0" presId="urn:microsoft.com/office/officeart/2005/8/layout/hierarchy4"/>
    <dgm:cxn modelId="{9E9577A3-B889-4576-B24E-55C9A64DFED7}" type="presParOf" srcId="{5D27EAA6-5165-427A-A773-CBFE2027FE07}" destId="{89787DD1-7E68-4A3C-AEA4-B9704E421EFE}" srcOrd="0" destOrd="0" presId="urn:microsoft.com/office/officeart/2005/8/layout/hierarchy4"/>
    <dgm:cxn modelId="{C860EE0C-A9C2-4FAE-BF1C-33411A7BEC98}" type="presParOf" srcId="{5D27EAA6-5165-427A-A773-CBFE2027FE07}" destId="{FBB9F77B-1F4A-4D75-A6F1-48DAB7E212E3}" srcOrd="1" destOrd="0" presId="urn:microsoft.com/office/officeart/2005/8/layout/hierarchy4"/>
    <dgm:cxn modelId="{730CBC40-BB98-4F50-870A-78F0AD30D6B7}" type="presParOf" srcId="{382E1E04-7443-4E58-951B-57A21CF64DBD}" destId="{E5104A11-B6D5-4C44-98A4-47CE9944C4AC}" srcOrd="5" destOrd="0" presId="urn:microsoft.com/office/officeart/2005/8/layout/hierarchy4"/>
    <dgm:cxn modelId="{00493CC3-8712-417D-8CFA-1F37FB46812B}" type="presParOf" srcId="{382E1E04-7443-4E58-951B-57A21CF64DBD}" destId="{81F289A3-D30A-4F4C-BF32-45B4FD00BF9F}" srcOrd="6" destOrd="0" presId="urn:microsoft.com/office/officeart/2005/8/layout/hierarchy4"/>
    <dgm:cxn modelId="{6747FE67-62F6-4AE2-BC3A-9C5DB7AF14B9}" type="presParOf" srcId="{81F289A3-D30A-4F4C-BF32-45B4FD00BF9F}" destId="{CD738AD4-73AD-4A95-9B7E-F446B5CB4F19}" srcOrd="0" destOrd="0" presId="urn:microsoft.com/office/officeart/2005/8/layout/hierarchy4"/>
    <dgm:cxn modelId="{0276DDDD-F0FA-41D8-A0D4-2F1F7608B70D}" type="presParOf" srcId="{81F289A3-D30A-4F4C-BF32-45B4FD00BF9F}" destId="{7D291D79-EB99-4DC2-86D6-A95E0484B7DA}" srcOrd="1" destOrd="0" presId="urn:microsoft.com/office/officeart/2005/8/layout/hierarchy4"/>
    <dgm:cxn modelId="{B208F4BF-516E-4338-AD0B-2BA6CB4F1195}" type="presParOf" srcId="{81F289A3-D30A-4F4C-BF32-45B4FD00BF9F}" destId="{395D41FB-5165-443F-B316-B3E17A7925D3}" srcOrd="2" destOrd="0" presId="urn:microsoft.com/office/officeart/2005/8/layout/hierarchy4"/>
    <dgm:cxn modelId="{8047342C-91F1-4B5B-89BA-F3C77A54F8A0}" type="presParOf" srcId="{395D41FB-5165-443F-B316-B3E17A7925D3}" destId="{5A706BF8-1968-409E-9F24-8144D923CA11}" srcOrd="0" destOrd="0" presId="urn:microsoft.com/office/officeart/2005/8/layout/hierarchy4"/>
    <dgm:cxn modelId="{F483AC79-CCF1-4F44-ADBC-EC44F511B147}" type="presParOf" srcId="{5A706BF8-1968-409E-9F24-8144D923CA11}" destId="{441E1098-2218-4C6F-A705-6E45BA094C34}" srcOrd="0" destOrd="0" presId="urn:microsoft.com/office/officeart/2005/8/layout/hierarchy4"/>
    <dgm:cxn modelId="{04EF2E0F-9A62-48EF-9E6F-F16A6AD8D555}" type="presParOf" srcId="{5A706BF8-1968-409E-9F24-8144D923CA11}" destId="{1C84B08F-21AF-45F1-A491-520C976AC09A}" srcOrd="1" destOrd="0" presId="urn:microsoft.com/office/officeart/2005/8/layout/hierarchy4"/>
    <dgm:cxn modelId="{61288F24-18FF-450C-8079-93E637845E43}" type="presParOf" srcId="{395D41FB-5165-443F-B316-B3E17A7925D3}" destId="{FF8822EE-74F9-4BFC-8E6B-123FA1EDE6B1}" srcOrd="1" destOrd="0" presId="urn:microsoft.com/office/officeart/2005/8/layout/hierarchy4"/>
    <dgm:cxn modelId="{A71FDBFD-20B5-4C4E-AF6C-5C3D7BA488AC}" type="presParOf" srcId="{395D41FB-5165-443F-B316-B3E17A7925D3}" destId="{D8DC1CEA-22BE-4BA4-A371-1CDA3A4FA7A2}" srcOrd="2" destOrd="0" presId="urn:microsoft.com/office/officeart/2005/8/layout/hierarchy4"/>
    <dgm:cxn modelId="{F7311F89-E7AD-4466-9011-59B6125F3E49}" type="presParOf" srcId="{D8DC1CEA-22BE-4BA4-A371-1CDA3A4FA7A2}" destId="{38A995EB-7E9A-43FA-A05E-F583FCDEC5FC}" srcOrd="0" destOrd="0" presId="urn:microsoft.com/office/officeart/2005/8/layout/hierarchy4"/>
    <dgm:cxn modelId="{6DFAB0A2-1782-477E-9090-20873B820363}" type="presParOf" srcId="{D8DC1CEA-22BE-4BA4-A371-1CDA3A4FA7A2}" destId="{E4CB368B-27B8-4524-91B1-925065B176A5}" srcOrd="1" destOrd="0" presId="urn:microsoft.com/office/officeart/2005/8/layout/hierarchy4"/>
    <dgm:cxn modelId="{1F165B30-A99E-4A16-9504-4184AA3DD78B}" type="presParOf" srcId="{395D41FB-5165-443F-B316-B3E17A7925D3}" destId="{A904CAFF-94E3-4A03-9BB9-9F12BAA50F30}" srcOrd="3" destOrd="0" presId="urn:microsoft.com/office/officeart/2005/8/layout/hierarchy4"/>
    <dgm:cxn modelId="{881BC5B8-96AF-49AC-A962-895BD5B1B839}" type="presParOf" srcId="{395D41FB-5165-443F-B316-B3E17A7925D3}" destId="{150A4E45-F825-4260-B385-7D3E825EFA19}" srcOrd="4" destOrd="0" presId="urn:microsoft.com/office/officeart/2005/8/layout/hierarchy4"/>
    <dgm:cxn modelId="{9250A292-4CF4-49B9-B4CF-CDDF39501045}" type="presParOf" srcId="{150A4E45-F825-4260-B385-7D3E825EFA19}" destId="{45D79C88-ED88-4737-98FF-199CCF3D8026}" srcOrd="0" destOrd="0" presId="urn:microsoft.com/office/officeart/2005/8/layout/hierarchy4"/>
    <dgm:cxn modelId="{D31504CD-0DB3-4D5A-8B39-A321AF55160A}" type="presParOf" srcId="{150A4E45-F825-4260-B385-7D3E825EFA19}" destId="{224DCB20-D0F7-4E3B-811C-D66BA0C2AD8F}" srcOrd="1" destOrd="0" presId="urn:microsoft.com/office/officeart/2005/8/layout/hierarchy4"/>
    <dgm:cxn modelId="{218413A6-DE5C-453F-9DF4-A1AEB5E2AE9E}" type="presParOf" srcId="{382E1E04-7443-4E58-951B-57A21CF64DBD}" destId="{7D59F06A-0097-4B1D-B58F-88B48A90B87A}" srcOrd="7" destOrd="0" presId="urn:microsoft.com/office/officeart/2005/8/layout/hierarchy4"/>
    <dgm:cxn modelId="{B515C1D0-7C31-468C-82DB-A9A05CB2AC9F}" type="presParOf" srcId="{382E1E04-7443-4E58-951B-57A21CF64DBD}" destId="{A95EDFAF-8339-49D4-BA0B-5907699FACF0}" srcOrd="8" destOrd="0" presId="urn:microsoft.com/office/officeart/2005/8/layout/hierarchy4"/>
    <dgm:cxn modelId="{8A75C624-7B7B-44FB-8C52-777F1AD4D023}" type="presParOf" srcId="{A95EDFAF-8339-49D4-BA0B-5907699FACF0}" destId="{38A2680A-0C0E-4922-91B9-3FEABA6C11ED}" srcOrd="0" destOrd="0" presId="urn:microsoft.com/office/officeart/2005/8/layout/hierarchy4"/>
    <dgm:cxn modelId="{023DCEFD-30DA-4824-964B-04BF000813B1}" type="presParOf" srcId="{A95EDFAF-8339-49D4-BA0B-5907699FACF0}" destId="{699E6BFC-E56B-4D68-AC43-F5349200265C}" srcOrd="1" destOrd="0" presId="urn:microsoft.com/office/officeart/2005/8/layout/hierarchy4"/>
    <dgm:cxn modelId="{B1B7A680-2574-4757-B14B-4AEC6764C9D3}" type="presParOf" srcId="{A95EDFAF-8339-49D4-BA0B-5907699FACF0}" destId="{E137D267-FEFB-4873-B8AC-6046E2F59088}" srcOrd="2" destOrd="0" presId="urn:microsoft.com/office/officeart/2005/8/layout/hierarchy4"/>
    <dgm:cxn modelId="{006512CA-4CF2-4743-8B9E-52A6EAA7144A}" type="presParOf" srcId="{E137D267-FEFB-4873-B8AC-6046E2F59088}" destId="{93F59B38-2F26-43CD-8853-28827E8ECAE7}" srcOrd="0" destOrd="0" presId="urn:microsoft.com/office/officeart/2005/8/layout/hierarchy4"/>
    <dgm:cxn modelId="{CECDCC73-599E-41E6-9CC6-D955C1F69197}" type="presParOf" srcId="{93F59B38-2F26-43CD-8853-28827E8ECAE7}" destId="{6BFF21D2-02C3-4A48-9436-82BBF207EFBA}" srcOrd="0" destOrd="0" presId="urn:microsoft.com/office/officeart/2005/8/layout/hierarchy4"/>
    <dgm:cxn modelId="{FBC2376A-E45C-4870-8F59-A086C275BFA2}" type="presParOf" srcId="{93F59B38-2F26-43CD-8853-28827E8ECAE7}" destId="{FABDFEAE-CD31-430B-A77C-31FD9A268EC3}" srcOrd="1" destOrd="0" presId="urn:microsoft.com/office/officeart/2005/8/layout/hierarchy4"/>
    <dgm:cxn modelId="{8594E23D-E029-4EDC-AACA-531A3E090920}" type="presParOf" srcId="{E137D267-FEFB-4873-B8AC-6046E2F59088}" destId="{C62E62D1-3B11-406B-B22C-BF1CDC6C740A}" srcOrd="1" destOrd="0" presId="urn:microsoft.com/office/officeart/2005/8/layout/hierarchy4"/>
    <dgm:cxn modelId="{44DF77FE-29C1-4100-A249-A3D886D47157}" type="presParOf" srcId="{E137D267-FEFB-4873-B8AC-6046E2F59088}" destId="{511F94AE-B5F3-4661-944F-C9E953A31D8D}" srcOrd="2" destOrd="0" presId="urn:microsoft.com/office/officeart/2005/8/layout/hierarchy4"/>
    <dgm:cxn modelId="{838ABC87-FAAE-4C59-A783-0BA7640C7F18}" type="presParOf" srcId="{511F94AE-B5F3-4661-944F-C9E953A31D8D}" destId="{F6F80A30-43BA-4B59-96C0-BD3FCC8B8FBE}" srcOrd="0" destOrd="0" presId="urn:microsoft.com/office/officeart/2005/8/layout/hierarchy4"/>
    <dgm:cxn modelId="{8134139E-7FAE-4551-A0C9-654C6F1A4191}" type="presParOf" srcId="{511F94AE-B5F3-4661-944F-C9E953A31D8D}" destId="{7F0B905F-DAAD-46FE-8D74-8277BFF34223}" srcOrd="1" destOrd="0" presId="urn:microsoft.com/office/officeart/2005/8/layout/hierarchy4"/>
    <dgm:cxn modelId="{6DE90D0A-B4EC-4745-80BD-28A1DB636972}" type="presParOf" srcId="{E137D267-FEFB-4873-B8AC-6046E2F59088}" destId="{08E33746-3E60-4EDC-86E7-6EF06618E019}" srcOrd="3" destOrd="0" presId="urn:microsoft.com/office/officeart/2005/8/layout/hierarchy4"/>
    <dgm:cxn modelId="{74C89780-6F37-4A9C-A1F1-7270931C4F35}" type="presParOf" srcId="{E137D267-FEFB-4873-B8AC-6046E2F59088}" destId="{23580740-2026-4C37-B32F-2547EA20781F}" srcOrd="4" destOrd="0" presId="urn:microsoft.com/office/officeart/2005/8/layout/hierarchy4"/>
    <dgm:cxn modelId="{C7ACF66A-1337-4900-96A3-4C553F63F1BE}" type="presParOf" srcId="{23580740-2026-4C37-B32F-2547EA20781F}" destId="{81CECD11-BC65-4D51-8E30-7F4EB539A031}" srcOrd="0" destOrd="0" presId="urn:microsoft.com/office/officeart/2005/8/layout/hierarchy4"/>
    <dgm:cxn modelId="{1BA02D80-5309-4C18-A64D-5B2DF3521C85}" type="presParOf" srcId="{23580740-2026-4C37-B32F-2547EA20781F}" destId="{12FC8CF6-F950-4B19-8BFF-A15E1271EB7E}" srcOrd="1" destOrd="0" presId="urn:microsoft.com/office/officeart/2005/8/layout/hierarchy4"/>
    <dgm:cxn modelId="{E9157274-C888-4322-9A04-4C88009CD52B}" type="presParOf" srcId="{382E1E04-7443-4E58-951B-57A21CF64DBD}" destId="{2C2B6172-A61B-4068-AB70-5E0CC7E83216}" srcOrd="9" destOrd="0" presId="urn:microsoft.com/office/officeart/2005/8/layout/hierarchy4"/>
    <dgm:cxn modelId="{825633DA-5850-47E4-9B43-71CFEF79E9E0}" type="presParOf" srcId="{382E1E04-7443-4E58-951B-57A21CF64DBD}" destId="{C859F7B4-5F3F-4A86-B2EF-714F0034AB23}" srcOrd="10" destOrd="0" presId="urn:microsoft.com/office/officeart/2005/8/layout/hierarchy4"/>
    <dgm:cxn modelId="{EA5446C1-AD40-4ADE-BF2D-3D8CE0689B87}" type="presParOf" srcId="{C859F7B4-5F3F-4A86-B2EF-714F0034AB23}" destId="{D900FE4F-FDB9-4800-974A-C8DC6681E1E9}" srcOrd="0" destOrd="0" presId="urn:microsoft.com/office/officeart/2005/8/layout/hierarchy4"/>
    <dgm:cxn modelId="{935E72AC-E201-4A29-A0D2-721B5BEC2DE4}" type="presParOf" srcId="{C859F7B4-5F3F-4A86-B2EF-714F0034AB23}" destId="{B1605DA9-D397-4C69-AFB0-ED41DE3B7702}" srcOrd="1" destOrd="0" presId="urn:microsoft.com/office/officeart/2005/8/layout/hierarchy4"/>
    <dgm:cxn modelId="{BBD528B2-1994-4587-BC4D-C11367C0AAF6}" type="presParOf" srcId="{C859F7B4-5F3F-4A86-B2EF-714F0034AB23}" destId="{5022F06A-9BF6-4DC1-80AD-46ACB2BD543E}" srcOrd="2" destOrd="0" presId="urn:microsoft.com/office/officeart/2005/8/layout/hierarchy4"/>
    <dgm:cxn modelId="{D06B272C-78C8-49E9-88EF-D19469F6E153}" type="presParOf" srcId="{5022F06A-9BF6-4DC1-80AD-46ACB2BD543E}" destId="{85CF2C76-6CC3-4218-A77F-6406575D887C}" srcOrd="0" destOrd="0" presId="urn:microsoft.com/office/officeart/2005/8/layout/hierarchy4"/>
    <dgm:cxn modelId="{FB60059A-DEDB-4641-B2CF-0CB664454FCD}" type="presParOf" srcId="{85CF2C76-6CC3-4218-A77F-6406575D887C}" destId="{15C28233-B455-4F7D-BCE2-B86903EFE257}" srcOrd="0" destOrd="0" presId="urn:microsoft.com/office/officeart/2005/8/layout/hierarchy4"/>
    <dgm:cxn modelId="{B764CCA3-2E23-464E-B874-E9C3A0CB5006}" type="presParOf" srcId="{85CF2C76-6CC3-4218-A77F-6406575D887C}" destId="{2572FBCB-4250-4D1C-8B7A-19EDC3DDD1E6}" srcOrd="1" destOrd="0" presId="urn:microsoft.com/office/officeart/2005/8/layout/hierarchy4"/>
    <dgm:cxn modelId="{53A93D01-7BBA-4E0A-9CD6-5D99BC321D26}" type="presParOf" srcId="{5022F06A-9BF6-4DC1-80AD-46ACB2BD543E}" destId="{E182FC03-7093-4B0C-A10E-536FBCD2134C}" srcOrd="1" destOrd="0" presId="urn:microsoft.com/office/officeart/2005/8/layout/hierarchy4"/>
    <dgm:cxn modelId="{67AEBB2E-34F1-4A63-AB47-08A1C04E02B0}" type="presParOf" srcId="{5022F06A-9BF6-4DC1-80AD-46ACB2BD543E}" destId="{06CE0F17-25CA-4979-A9D0-344995D7446E}" srcOrd="2" destOrd="0" presId="urn:microsoft.com/office/officeart/2005/8/layout/hierarchy4"/>
    <dgm:cxn modelId="{D6B4A1B0-8DB0-4B69-AE1C-A7BC6FCFEE4C}" type="presParOf" srcId="{06CE0F17-25CA-4979-A9D0-344995D7446E}" destId="{A41B53C4-F86A-44D9-9AB1-27C6C9EF61DE}" srcOrd="0" destOrd="0" presId="urn:microsoft.com/office/officeart/2005/8/layout/hierarchy4"/>
    <dgm:cxn modelId="{E65F1869-8019-42DC-9A10-49C520D2AC66}" type="presParOf" srcId="{06CE0F17-25CA-4979-A9D0-344995D7446E}" destId="{B9DFDE52-68C7-4BD7-97E8-339B16738F92}" srcOrd="1" destOrd="0" presId="urn:microsoft.com/office/officeart/2005/8/layout/hierarchy4"/>
    <dgm:cxn modelId="{D1AAB54F-E8BD-46A0-8629-57E15C0B6041}" type="presParOf" srcId="{5022F06A-9BF6-4DC1-80AD-46ACB2BD543E}" destId="{2B59D42D-4030-45FB-90B6-70F3A958D541}" srcOrd="3" destOrd="0" presId="urn:microsoft.com/office/officeart/2005/8/layout/hierarchy4"/>
    <dgm:cxn modelId="{F8DF0347-5219-43AC-8BED-741D015962B3}" type="presParOf" srcId="{5022F06A-9BF6-4DC1-80AD-46ACB2BD543E}" destId="{6347708F-47B9-4963-ABA3-8F5F619D2B55}" srcOrd="4" destOrd="0" presId="urn:microsoft.com/office/officeart/2005/8/layout/hierarchy4"/>
    <dgm:cxn modelId="{55F4EDCC-586E-45AB-9D6B-7954508B3C6E}" type="presParOf" srcId="{6347708F-47B9-4963-ABA3-8F5F619D2B55}" destId="{682A1AF9-BAAC-4D61-AE05-C37346A44DC9}" srcOrd="0" destOrd="0" presId="urn:microsoft.com/office/officeart/2005/8/layout/hierarchy4"/>
    <dgm:cxn modelId="{EE9A2814-83D2-41F8-B783-1D4A4BF49DAC}" type="presParOf" srcId="{6347708F-47B9-4963-ABA3-8F5F619D2B55}" destId="{95B73C4E-6B28-4E5B-A036-229038177EC9}" srcOrd="1" destOrd="0" presId="urn:microsoft.com/office/officeart/2005/8/layout/hierarchy4"/>
    <dgm:cxn modelId="{3B4BF75F-DD8B-4195-A444-EA00BF252610}" type="presParOf" srcId="{382E1E04-7443-4E58-951B-57A21CF64DBD}" destId="{00B25BB7-5304-4BCB-A6CF-555A0A57BF3F}" srcOrd="11" destOrd="0" presId="urn:microsoft.com/office/officeart/2005/8/layout/hierarchy4"/>
    <dgm:cxn modelId="{0CB81C4A-A2B7-4E22-9959-CB843FF85597}" type="presParOf" srcId="{382E1E04-7443-4E58-951B-57A21CF64DBD}" destId="{33D9CF80-3DB9-46B0-9FB5-F4AA64C71867}" srcOrd="12" destOrd="0" presId="urn:microsoft.com/office/officeart/2005/8/layout/hierarchy4"/>
    <dgm:cxn modelId="{8A49FA22-802F-44A3-AB16-5E08C8DCFB85}" type="presParOf" srcId="{33D9CF80-3DB9-46B0-9FB5-F4AA64C71867}" destId="{9796A6C5-36FD-47DF-AE8C-160923968458}" srcOrd="0" destOrd="0" presId="urn:microsoft.com/office/officeart/2005/8/layout/hierarchy4"/>
    <dgm:cxn modelId="{167CE0C6-2D0B-49A9-A183-150C9DCEAC6F}" type="presParOf" srcId="{33D9CF80-3DB9-46B0-9FB5-F4AA64C71867}" destId="{AB7EAAE9-D255-4794-AD0D-8AB157617070}" srcOrd="1" destOrd="0" presId="urn:microsoft.com/office/officeart/2005/8/layout/hierarchy4"/>
    <dgm:cxn modelId="{1AD8263D-8FCF-47BD-9695-5DB9EC96A969}" type="presParOf" srcId="{33D9CF80-3DB9-46B0-9FB5-F4AA64C71867}" destId="{49A8B658-F13F-4039-B78E-9B8E584E7CFD}" srcOrd="2" destOrd="0" presId="urn:microsoft.com/office/officeart/2005/8/layout/hierarchy4"/>
    <dgm:cxn modelId="{3817D7CA-331D-445F-9817-1385280F08D2}" type="presParOf" srcId="{49A8B658-F13F-4039-B78E-9B8E584E7CFD}" destId="{5CE34C1E-568F-4C75-A920-93807552CA7C}" srcOrd="0" destOrd="0" presId="urn:microsoft.com/office/officeart/2005/8/layout/hierarchy4"/>
    <dgm:cxn modelId="{054EBEF9-0DAC-4AD3-8B3F-DAC8DA0E156F}" type="presParOf" srcId="{5CE34C1E-568F-4C75-A920-93807552CA7C}" destId="{F9092E8C-D110-4B0D-AE45-AA34BA9177D6}" srcOrd="0" destOrd="0" presId="urn:microsoft.com/office/officeart/2005/8/layout/hierarchy4"/>
    <dgm:cxn modelId="{0B0CEBFD-9562-4727-B6D3-79E79B85B42F}" type="presParOf" srcId="{5CE34C1E-568F-4C75-A920-93807552CA7C}" destId="{3B6B74EC-3BA5-4C6B-A6ED-453626C45A07}" srcOrd="1" destOrd="0" presId="urn:microsoft.com/office/officeart/2005/8/layout/hierarchy4"/>
    <dgm:cxn modelId="{E888FB03-E087-4529-B0EB-62A81C1870A2}" type="presParOf" srcId="{49A8B658-F13F-4039-B78E-9B8E584E7CFD}" destId="{220FF92F-4D2E-41BA-B5C4-57ED5F966D65}" srcOrd="1" destOrd="0" presId="urn:microsoft.com/office/officeart/2005/8/layout/hierarchy4"/>
    <dgm:cxn modelId="{DB110A30-B24A-4FAF-805E-3A84256A3F7F}" type="presParOf" srcId="{49A8B658-F13F-4039-B78E-9B8E584E7CFD}" destId="{66158A29-66B9-499C-8170-45C880252D3B}" srcOrd="2" destOrd="0" presId="urn:microsoft.com/office/officeart/2005/8/layout/hierarchy4"/>
    <dgm:cxn modelId="{566E460D-1398-4195-8EB5-41BA6240052B}" type="presParOf" srcId="{66158A29-66B9-499C-8170-45C880252D3B}" destId="{2E8E4A5B-B549-440E-9C7B-27FAE8539BB2}" srcOrd="0" destOrd="0" presId="urn:microsoft.com/office/officeart/2005/8/layout/hierarchy4"/>
    <dgm:cxn modelId="{A8F26878-F267-4F56-B06D-82658B1A9359}" type="presParOf" srcId="{66158A29-66B9-499C-8170-45C880252D3B}" destId="{2AC04987-467B-4246-9A96-73A3EAE9E9BA}" srcOrd="1" destOrd="0" presId="urn:microsoft.com/office/officeart/2005/8/layout/hierarchy4"/>
    <dgm:cxn modelId="{312F7F81-6DE9-4E38-B6CA-DBA5EE7E9F35}" type="presParOf" srcId="{49A8B658-F13F-4039-B78E-9B8E584E7CFD}" destId="{91B01045-A41A-4B6F-AB5B-17268EB9876C}" srcOrd="3" destOrd="0" presId="urn:microsoft.com/office/officeart/2005/8/layout/hierarchy4"/>
    <dgm:cxn modelId="{09372737-CC06-4655-A1AE-3EED7C36C3E6}" type="presParOf" srcId="{49A8B658-F13F-4039-B78E-9B8E584E7CFD}" destId="{7ACA69EC-7E8F-46CD-80E3-5DD63F9A3BB6}" srcOrd="4" destOrd="0" presId="urn:microsoft.com/office/officeart/2005/8/layout/hierarchy4"/>
    <dgm:cxn modelId="{B150D957-AB74-4295-919A-37B40E55D9A9}" type="presParOf" srcId="{7ACA69EC-7E8F-46CD-80E3-5DD63F9A3BB6}" destId="{CCBE93D8-1192-4762-B2E0-4A67F4BEB249}" srcOrd="0" destOrd="0" presId="urn:microsoft.com/office/officeart/2005/8/layout/hierarchy4"/>
    <dgm:cxn modelId="{B5DD20B9-E9E2-4501-B494-8550279A188E}" type="presParOf" srcId="{7ACA69EC-7E8F-46CD-80E3-5DD63F9A3BB6}" destId="{240BB0BA-2CAE-4F30-9DF8-811DA0519189}" srcOrd="1" destOrd="0" presId="urn:microsoft.com/office/officeart/2005/8/layout/hierarchy4"/>
  </dgm:cxnLst>
  <dgm:bg>
    <a:solidFill>
      <a:schemeClr val="accent2">
        <a:lumMod val="20000"/>
        <a:lumOff val="80000"/>
      </a:schemeClr>
    </a:solidFill>
  </dgm:bg>
  <dgm:whole/>
  <dgm:extLst>
    <a:ext uri="http://schemas.microsoft.com/office/drawing/2008/diagram">
      <dsp:dataModelExt xmlns:dsp="http://schemas.microsoft.com/office/drawing/2008/diagram" relId="rId149" minVer="http://schemas.openxmlformats.org/drawingml/2006/diagram"/>
    </a:ext>
  </dgm:extLst>
</dgm:dataModel>
</file>

<file path=word/diagrams/data29.xml><?xml version="1.0" encoding="utf-8"?>
<dgm:dataModel xmlns:dgm="http://schemas.openxmlformats.org/drawingml/2006/diagram" xmlns:a="http://schemas.openxmlformats.org/drawingml/2006/main">
  <dgm:ptLst>
    <dgm:pt modelId="{BD04BBD8-2E03-4CCE-952B-3634470B27ED}" type="doc">
      <dgm:prSet loTypeId="urn:microsoft.com/office/officeart/2005/8/layout/hierarchy4" loCatId="list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fr-CH"/>
        </a:p>
      </dgm:t>
    </dgm:pt>
    <dgm:pt modelId="{A57955C1-0C52-4D8A-862C-D5261BF312B6}">
      <dgm:prSet phldrT="[Text]" custT="1"/>
      <dgm:spPr/>
      <dgm:t>
        <a:bodyPr/>
        <a:lstStyle/>
        <a:p>
          <a:r>
            <a:rPr lang="fr-CH" sz="600"/>
            <a:t>Heinzmann ECU session</a:t>
          </a:r>
        </a:p>
      </dgm:t>
    </dgm:pt>
    <dgm:pt modelId="{6647A7FF-75F0-4CBC-86E5-8507B44ABBA8}" type="parTrans" cxnId="{93320C34-CCED-4D24-B51A-34D4D592B9B6}">
      <dgm:prSet/>
      <dgm:spPr/>
      <dgm:t>
        <a:bodyPr/>
        <a:lstStyle/>
        <a:p>
          <a:endParaRPr lang="fr-CH"/>
        </a:p>
      </dgm:t>
    </dgm:pt>
    <dgm:pt modelId="{DA22D01B-49D3-48E1-A0AD-5A7F81EC3EE5}" type="sibTrans" cxnId="{93320C34-CCED-4D24-B51A-34D4D592B9B6}">
      <dgm:prSet/>
      <dgm:spPr/>
      <dgm:t>
        <a:bodyPr/>
        <a:lstStyle/>
        <a:p>
          <a:endParaRPr lang="fr-CH"/>
        </a:p>
      </dgm:t>
    </dgm:pt>
    <dgm:pt modelId="{E1B19E9E-4CD6-4157-B6AE-8215609C1DB7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D64F04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LIDEC2 Session</a:t>
          </a:r>
        </a:p>
      </dgm:t>
    </dgm:pt>
    <dgm:pt modelId="{A82A5196-1F81-45D2-AE1F-6E9D5939FB3D}" type="parTrans" cxnId="{FF1A8262-9E5B-4F05-8E2F-38FF95DAA00B}">
      <dgm:prSet/>
      <dgm:spPr/>
      <dgm:t>
        <a:bodyPr/>
        <a:lstStyle/>
        <a:p>
          <a:endParaRPr lang="fr-CH"/>
        </a:p>
      </dgm:t>
    </dgm:pt>
    <dgm:pt modelId="{E88A38E2-1521-4188-9EB7-DDDE8AD3BBD0}" type="sibTrans" cxnId="{FF1A8262-9E5B-4F05-8E2F-38FF95DAA00B}">
      <dgm:prSet/>
      <dgm:spPr/>
      <dgm:t>
        <a:bodyPr/>
        <a:lstStyle/>
        <a:p>
          <a:endParaRPr lang="fr-CH"/>
        </a:p>
      </dgm:t>
    </dgm:pt>
    <dgm:pt modelId="{106136C3-DBDB-4BF3-816A-E7D9C5E9BBD4}">
      <dgm:prSet phldrT="[Text]"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 sz="600"/>
            <a:t>MCOM</a:t>
          </a:r>
        </a:p>
        <a:p>
          <a:r>
            <a:rPr lang="fr-CH" sz="600"/>
            <a:t>(using its own communication layer or integrated in this one ?)</a:t>
          </a:r>
        </a:p>
      </dgm:t>
    </dgm:pt>
    <dgm:pt modelId="{07CB0657-BF87-4CEA-8179-DEA91C3E3733}" type="parTrans" cxnId="{BFB3ED60-5DDC-4785-9E88-C294F10BFF7A}">
      <dgm:prSet/>
      <dgm:spPr/>
      <dgm:t>
        <a:bodyPr/>
        <a:lstStyle/>
        <a:p>
          <a:endParaRPr lang="fr-CH"/>
        </a:p>
      </dgm:t>
    </dgm:pt>
    <dgm:pt modelId="{A73DF382-2A46-4FBF-B84B-5BDFE92DB9A4}" type="sibTrans" cxnId="{BFB3ED60-5DDC-4785-9E88-C294F10BFF7A}">
      <dgm:prSet/>
      <dgm:spPr/>
      <dgm:t>
        <a:bodyPr/>
        <a:lstStyle/>
        <a:p>
          <a:endParaRPr lang="fr-CH"/>
        </a:p>
      </dgm:t>
    </dgm:pt>
    <dgm:pt modelId="{B2C2CD70-F81A-41C4-9CDF-026463D2E715}">
      <dgm:prSet phldrT="[Text]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fr-CH"/>
            <a:t>Communication Session</a:t>
          </a:r>
        </a:p>
      </dgm:t>
    </dgm:pt>
    <dgm:pt modelId="{08F3EAE1-9A2A-49E4-A5CC-CA5925EDAA1C}" type="sibTrans" cxnId="{E1A83047-2F00-4256-B9CA-E75CD82B10B9}">
      <dgm:prSet/>
      <dgm:spPr/>
      <dgm:t>
        <a:bodyPr/>
        <a:lstStyle/>
        <a:p>
          <a:endParaRPr lang="fr-CH"/>
        </a:p>
      </dgm:t>
    </dgm:pt>
    <dgm:pt modelId="{39B8E6A2-C45A-4461-B7A2-759E6AFBC783}" type="parTrans" cxnId="{E1A83047-2F00-4256-B9CA-E75CD82B10B9}">
      <dgm:prSet/>
      <dgm:spPr/>
      <dgm:t>
        <a:bodyPr/>
        <a:lstStyle/>
        <a:p>
          <a:endParaRPr lang="fr-CH"/>
        </a:p>
      </dgm:t>
    </dgm:pt>
    <dgm:pt modelId="{F784D5FF-E316-4D24-A5FB-D85CA964E308}">
      <dgm:prSet phldrT="[Text]"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2A923B"/>
        </a:solidFill>
      </dgm:spPr>
      <dgm:t>
        <a:bodyPr/>
        <a:lstStyle/>
        <a:p>
          <a:r>
            <a:rPr lang="fr-CH" sz="800">
              <a:solidFill>
                <a:schemeClr val="bg1"/>
              </a:solidFill>
            </a:rPr>
            <a:t>ODX Parameters definition provider</a:t>
          </a:r>
        </a:p>
      </dgm:t>
    </dgm:pt>
    <dgm:pt modelId="{B4896850-3DBF-49D0-A089-A9EBCD620150}" type="parTrans" cxnId="{FC804320-D1E6-4D54-8A4F-F14C492164D1}">
      <dgm:prSet/>
      <dgm:spPr/>
      <dgm:t>
        <a:bodyPr/>
        <a:lstStyle/>
        <a:p>
          <a:endParaRPr lang="fr-CH"/>
        </a:p>
      </dgm:t>
    </dgm:pt>
    <dgm:pt modelId="{3A418FC5-C74A-4C1E-99F9-90D7814624BA}" type="sibTrans" cxnId="{FC804320-D1E6-4D54-8A4F-F14C492164D1}">
      <dgm:prSet/>
      <dgm:spPr/>
      <dgm:t>
        <a:bodyPr/>
        <a:lstStyle/>
        <a:p>
          <a:endParaRPr lang="fr-CH"/>
        </a:p>
      </dgm:t>
    </dgm:pt>
    <dgm:pt modelId="{B4C21380-1A3E-4C99-A09D-55334E558BF2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>
              <a:solidFill>
                <a:sysClr val="windowText" lastClr="000000"/>
              </a:solidFill>
            </a:rPr>
            <a:t>Protocol State machine</a:t>
          </a:r>
        </a:p>
      </dgm:t>
    </dgm:pt>
    <dgm:pt modelId="{4D3F948B-FB7E-4EA2-9646-8FDF76DFDC8B}" type="parTrans" cxnId="{D0F35655-00EC-4819-91DB-3AEBE23D55F8}">
      <dgm:prSet/>
      <dgm:spPr/>
      <dgm:t>
        <a:bodyPr/>
        <a:lstStyle/>
        <a:p>
          <a:endParaRPr lang="fr-CH"/>
        </a:p>
      </dgm:t>
    </dgm:pt>
    <dgm:pt modelId="{61ED8D15-2FBE-455E-919E-B95BD4B3B9E8}" type="sibTrans" cxnId="{D0F35655-00EC-4819-91DB-3AEBE23D55F8}">
      <dgm:prSet/>
      <dgm:spPr/>
      <dgm:t>
        <a:bodyPr/>
        <a:lstStyle/>
        <a:p>
          <a:endParaRPr lang="fr-CH"/>
        </a:p>
      </dgm:t>
    </dgm:pt>
    <dgm:pt modelId="{D0400B29-C935-467E-887D-C2F7A68A4206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>
              <a:solidFill>
                <a:sysClr val="windowText" lastClr="000000"/>
              </a:solidFill>
            </a:rPr>
            <a:t>...</a:t>
          </a:r>
        </a:p>
      </dgm:t>
    </dgm:pt>
    <dgm:pt modelId="{C41374D1-7860-46BD-B4F5-855405BF5594}" type="parTrans" cxnId="{0F8BEEEC-0453-4040-8ED7-36079DB76DCF}">
      <dgm:prSet/>
      <dgm:spPr/>
      <dgm:t>
        <a:bodyPr/>
        <a:lstStyle/>
        <a:p>
          <a:endParaRPr lang="fr-CH"/>
        </a:p>
      </dgm:t>
    </dgm:pt>
    <dgm:pt modelId="{04615432-C8D1-4911-9856-1C8D39CD1976}" type="sibTrans" cxnId="{0F8BEEEC-0453-4040-8ED7-36079DB76DCF}">
      <dgm:prSet/>
      <dgm:spPr/>
      <dgm:t>
        <a:bodyPr/>
        <a:lstStyle/>
        <a:p>
          <a:endParaRPr lang="fr-CH"/>
        </a:p>
      </dgm:t>
    </dgm:pt>
    <dgm:pt modelId="{047C54D5-BC78-4021-BBE6-751ED6EB71DE}">
      <dgm:prSet phldrT="[Text]"/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Ecu Detection</a:t>
          </a:r>
        </a:p>
      </dgm:t>
    </dgm:pt>
    <dgm:pt modelId="{85AA17FC-5FEB-417D-8444-04F0BA283076}" type="parTrans" cxnId="{64D00D37-AADB-47A6-B503-B56F441F3EA0}">
      <dgm:prSet/>
      <dgm:spPr/>
      <dgm:t>
        <a:bodyPr/>
        <a:lstStyle/>
        <a:p>
          <a:endParaRPr lang="fr-CH"/>
        </a:p>
      </dgm:t>
    </dgm:pt>
    <dgm:pt modelId="{376A485D-4C9F-444A-9C8F-789B6E0FE860}" type="sibTrans" cxnId="{64D00D37-AADB-47A6-B503-B56F441F3EA0}">
      <dgm:prSet/>
      <dgm:spPr/>
      <dgm:t>
        <a:bodyPr/>
        <a:lstStyle/>
        <a:p>
          <a:endParaRPr lang="fr-CH"/>
        </a:p>
      </dgm:t>
    </dgm:pt>
    <dgm:pt modelId="{E2C5796E-3498-4C6D-8E1E-429E011605A4}">
      <dgm:prSet phldrT="[Text]"/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Variable Retrieval</a:t>
          </a:r>
        </a:p>
      </dgm:t>
    </dgm:pt>
    <dgm:pt modelId="{1D30F934-793C-4EA5-8094-9ECFA1A0C295}" type="parTrans" cxnId="{1F122B93-BC8E-4BE7-A2D2-1855E5AD42EA}">
      <dgm:prSet/>
      <dgm:spPr/>
      <dgm:t>
        <a:bodyPr/>
        <a:lstStyle/>
        <a:p>
          <a:endParaRPr lang="fr-CH"/>
        </a:p>
      </dgm:t>
    </dgm:pt>
    <dgm:pt modelId="{13998FA4-258E-46B8-A973-FADF9179AC73}" type="sibTrans" cxnId="{1F122B93-BC8E-4BE7-A2D2-1855E5AD42EA}">
      <dgm:prSet/>
      <dgm:spPr/>
      <dgm:t>
        <a:bodyPr/>
        <a:lstStyle/>
        <a:p>
          <a:endParaRPr lang="fr-CH"/>
        </a:p>
      </dgm:t>
    </dgm:pt>
    <dgm:pt modelId="{C395EF99-D8DE-415E-AC10-AC4E4EF82B2F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Variable Polling</a:t>
          </a:r>
        </a:p>
      </dgm:t>
    </dgm:pt>
    <dgm:pt modelId="{B92B7692-B425-4B30-A31E-4C786C47BA27}" type="parTrans" cxnId="{968644CA-4C68-42D2-A38B-CC29763B9796}">
      <dgm:prSet/>
      <dgm:spPr/>
      <dgm:t>
        <a:bodyPr/>
        <a:lstStyle/>
        <a:p>
          <a:endParaRPr lang="fr-CH"/>
        </a:p>
      </dgm:t>
    </dgm:pt>
    <dgm:pt modelId="{5D1283AC-E550-4C5D-B5CC-A0236048520F}" type="sibTrans" cxnId="{968644CA-4C68-42D2-A38B-CC29763B9796}">
      <dgm:prSet/>
      <dgm:spPr/>
      <dgm:t>
        <a:bodyPr/>
        <a:lstStyle/>
        <a:p>
          <a:endParaRPr lang="fr-CH"/>
        </a:p>
      </dgm:t>
    </dgm:pt>
    <dgm:pt modelId="{5B922DCF-F35E-4B3C-B702-063BE191E340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Message Retrieval</a:t>
          </a:r>
        </a:p>
      </dgm:t>
    </dgm:pt>
    <dgm:pt modelId="{E695F7FB-00FE-44B7-81FB-BBB089EAD1CE}" type="parTrans" cxnId="{D26E45D8-9DE2-47B3-8FFC-70A7C5032469}">
      <dgm:prSet/>
      <dgm:spPr/>
      <dgm:t>
        <a:bodyPr/>
        <a:lstStyle/>
        <a:p>
          <a:endParaRPr lang="fr-CH"/>
        </a:p>
      </dgm:t>
    </dgm:pt>
    <dgm:pt modelId="{80B3CD92-EEA9-4CD9-B4B3-BEDA7D0F627A}" type="sibTrans" cxnId="{D26E45D8-9DE2-47B3-8FFC-70A7C5032469}">
      <dgm:prSet/>
      <dgm:spPr/>
      <dgm:t>
        <a:bodyPr/>
        <a:lstStyle/>
        <a:p>
          <a:endParaRPr lang="fr-CH"/>
        </a:p>
      </dgm:t>
    </dgm:pt>
    <dgm:pt modelId="{5A27A5E1-C9C2-4E1B-B40C-0EEB29E22380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D64F04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Variable Groups Retrieval</a:t>
          </a:r>
        </a:p>
      </dgm:t>
    </dgm:pt>
    <dgm:pt modelId="{DF7B2647-FD82-423E-BB3C-F2BF68CCA852}" type="parTrans" cxnId="{8C5DA073-7223-4650-8B15-9AD6ECB7482F}">
      <dgm:prSet/>
      <dgm:spPr/>
      <dgm:t>
        <a:bodyPr/>
        <a:lstStyle/>
        <a:p>
          <a:endParaRPr lang="fr-CH"/>
        </a:p>
      </dgm:t>
    </dgm:pt>
    <dgm:pt modelId="{4A4E6173-C457-4CC0-A195-406398993AF1}" type="sibTrans" cxnId="{8C5DA073-7223-4650-8B15-9AD6ECB7482F}">
      <dgm:prSet/>
      <dgm:spPr/>
      <dgm:t>
        <a:bodyPr/>
        <a:lstStyle/>
        <a:p>
          <a:endParaRPr lang="fr-CH"/>
        </a:p>
      </dgm:t>
    </dgm:pt>
    <dgm:pt modelId="{C08919A0-6AED-4F93-A718-6B245D9221E0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D64F04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Variable Groups Polling</a:t>
          </a:r>
        </a:p>
      </dgm:t>
    </dgm:pt>
    <dgm:pt modelId="{47520937-CE63-4D7E-A360-0D16CD3BE574}" type="parTrans" cxnId="{F5EE91C1-44A2-424D-9412-DD6530B70AAD}">
      <dgm:prSet/>
      <dgm:spPr/>
      <dgm:t>
        <a:bodyPr/>
        <a:lstStyle/>
        <a:p>
          <a:endParaRPr lang="fr-CH"/>
        </a:p>
      </dgm:t>
    </dgm:pt>
    <dgm:pt modelId="{190E7CF9-0C7C-4343-B8B9-B1233D2A1D3F}" type="sibTrans" cxnId="{F5EE91C1-44A2-424D-9412-DD6530B70AAD}">
      <dgm:prSet/>
      <dgm:spPr/>
      <dgm:t>
        <a:bodyPr/>
        <a:lstStyle/>
        <a:p>
          <a:endParaRPr lang="fr-CH"/>
        </a:p>
      </dgm:t>
    </dgm:pt>
    <dgm:pt modelId="{C0A8CA99-92EA-42E6-B70A-634A5F5D5369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/>
            <a:t>...</a:t>
          </a:r>
        </a:p>
      </dgm:t>
    </dgm:pt>
    <dgm:pt modelId="{FE4EAA4F-7206-4DBF-B3D0-342D14A6D3B6}" type="parTrans" cxnId="{33864FC5-697F-4400-884D-AB94F4A0673B}">
      <dgm:prSet/>
      <dgm:spPr/>
      <dgm:t>
        <a:bodyPr/>
        <a:lstStyle/>
        <a:p>
          <a:endParaRPr lang="fr-CH"/>
        </a:p>
      </dgm:t>
    </dgm:pt>
    <dgm:pt modelId="{84A9E140-BCA8-4314-98D8-8A9BBF5963A6}" type="sibTrans" cxnId="{33864FC5-697F-4400-884D-AB94F4A0673B}">
      <dgm:prSet/>
      <dgm:spPr/>
      <dgm:t>
        <a:bodyPr/>
        <a:lstStyle/>
        <a:p>
          <a:endParaRPr lang="fr-CH"/>
        </a:p>
      </dgm:t>
    </dgm:pt>
    <dgm:pt modelId="{7B6B244B-959E-4AFB-8B84-B32BDDAEC87B}" type="pres">
      <dgm:prSet presAssocID="{BD04BBD8-2E03-4CCE-952B-3634470B27ED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fr-CH"/>
        </a:p>
      </dgm:t>
    </dgm:pt>
    <dgm:pt modelId="{4FBBD07A-48CA-4E34-A660-9CF911A02BD8}" type="pres">
      <dgm:prSet presAssocID="{B2C2CD70-F81A-41C4-9CDF-026463D2E715}" presName="vertOne" presStyleCnt="0"/>
      <dgm:spPr/>
    </dgm:pt>
    <dgm:pt modelId="{8E2EF4F4-DF79-4753-A577-95495AE315E9}" type="pres">
      <dgm:prSet presAssocID="{B2C2CD70-F81A-41C4-9CDF-026463D2E715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7D79199-3162-468B-B826-247A05AFD376}" type="pres">
      <dgm:prSet presAssocID="{B2C2CD70-F81A-41C4-9CDF-026463D2E715}" presName="parTransOne" presStyleCnt="0"/>
      <dgm:spPr/>
    </dgm:pt>
    <dgm:pt modelId="{4D18C540-E535-4956-8157-C7382E14D4AA}" type="pres">
      <dgm:prSet presAssocID="{B2C2CD70-F81A-41C4-9CDF-026463D2E715}" presName="horzOne" presStyleCnt="0"/>
      <dgm:spPr/>
    </dgm:pt>
    <dgm:pt modelId="{E46A3047-412B-4E8D-8432-150EDE27B3C0}" type="pres">
      <dgm:prSet presAssocID="{A57955C1-0C52-4D8A-862C-D5261BF312B6}" presName="vertTwo" presStyleCnt="0"/>
      <dgm:spPr/>
    </dgm:pt>
    <dgm:pt modelId="{A8AA5421-E248-449B-A3CF-D5167515BCEF}" type="pres">
      <dgm:prSet presAssocID="{A57955C1-0C52-4D8A-862C-D5261BF312B6}" presName="txTwo" presStyleLbl="node2" presStyleIdx="0" presStyleCnt="3" custScaleY="382179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7560CEE-D8CB-42F9-9227-BEC762DA4A7E}" type="pres">
      <dgm:prSet presAssocID="{A57955C1-0C52-4D8A-862C-D5261BF312B6}" presName="horzTwo" presStyleCnt="0"/>
      <dgm:spPr/>
    </dgm:pt>
    <dgm:pt modelId="{B52EF759-AF29-4680-937B-A976F624F16F}" type="pres">
      <dgm:prSet presAssocID="{DA22D01B-49D3-48E1-A0AD-5A7F81EC3EE5}" presName="sibSpaceTwo" presStyleCnt="0"/>
      <dgm:spPr/>
    </dgm:pt>
    <dgm:pt modelId="{C8A62070-B689-443E-923A-F5B00FCDB31A}" type="pres">
      <dgm:prSet presAssocID="{E1B19E9E-4CD6-4157-B6AE-8215609C1DB7}" presName="vertTwo" presStyleCnt="0"/>
      <dgm:spPr/>
    </dgm:pt>
    <dgm:pt modelId="{33DA9E96-7146-457A-94FE-2C90E74A6772}" type="pres">
      <dgm:prSet presAssocID="{E1B19E9E-4CD6-4157-B6AE-8215609C1DB7}" presName="txTwo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E8A0DBC-7CD2-4C01-8C68-547AFF111DBB}" type="pres">
      <dgm:prSet presAssocID="{E1B19E9E-4CD6-4157-B6AE-8215609C1DB7}" presName="parTransTwo" presStyleCnt="0"/>
      <dgm:spPr/>
    </dgm:pt>
    <dgm:pt modelId="{9D6B8D11-786A-4BC3-9359-D117B3380F46}" type="pres">
      <dgm:prSet presAssocID="{E1B19E9E-4CD6-4157-B6AE-8215609C1DB7}" presName="horzTwo" presStyleCnt="0"/>
      <dgm:spPr/>
    </dgm:pt>
    <dgm:pt modelId="{77122DDD-B620-4DD0-9128-7892B1200E61}" type="pres">
      <dgm:prSet presAssocID="{F784D5FF-E316-4D24-A5FB-D85CA964E308}" presName="vertThree" presStyleCnt="0"/>
      <dgm:spPr/>
    </dgm:pt>
    <dgm:pt modelId="{99953D77-50EC-4FF1-9976-FE38347B1BB1}" type="pres">
      <dgm:prSet presAssocID="{F784D5FF-E316-4D24-A5FB-D85CA964E308}" presName="txThree" presStyleLbl="node3" presStyleIdx="0" presStyleCnt="3" custScaleY="23742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D53D5D4-EFC2-4068-86B3-44E034D411AA}" type="pres">
      <dgm:prSet presAssocID="{F784D5FF-E316-4D24-A5FB-D85CA964E308}" presName="horzThree" presStyleCnt="0"/>
      <dgm:spPr/>
    </dgm:pt>
    <dgm:pt modelId="{7B60F198-81B2-45FA-959B-D1A9D6C39DBE}" type="pres">
      <dgm:prSet presAssocID="{3A418FC5-C74A-4C1E-99F9-90D7814624BA}" presName="sibSpaceThree" presStyleCnt="0"/>
      <dgm:spPr/>
    </dgm:pt>
    <dgm:pt modelId="{D7BE806C-F608-4542-9E4F-704912FF8831}" type="pres">
      <dgm:prSet presAssocID="{B4C21380-1A3E-4C99-A09D-55334E558BF2}" presName="vertThree" presStyleCnt="0"/>
      <dgm:spPr/>
    </dgm:pt>
    <dgm:pt modelId="{3C569BCF-91EC-4E71-B9AE-A311639C2043}" type="pres">
      <dgm:prSet presAssocID="{B4C21380-1A3E-4C99-A09D-55334E558BF2}" presName="txThree" presStyleLbl="node3" presStyleIdx="1" presStyleCnt="3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987A71E1-568E-4317-A185-E33B75A98BDD}" type="pres">
      <dgm:prSet presAssocID="{B4C21380-1A3E-4C99-A09D-55334E558BF2}" presName="parTransThree" presStyleCnt="0"/>
      <dgm:spPr/>
    </dgm:pt>
    <dgm:pt modelId="{3D4FE85E-F7F8-434B-B004-26D66F93958A}" type="pres">
      <dgm:prSet presAssocID="{B4C21380-1A3E-4C99-A09D-55334E558BF2}" presName="horzThree" presStyleCnt="0"/>
      <dgm:spPr/>
    </dgm:pt>
    <dgm:pt modelId="{32B049B1-5D6D-4312-AD1E-C2200CDF2F47}" type="pres">
      <dgm:prSet presAssocID="{047C54D5-BC78-4021-BBE6-751ED6EB71DE}" presName="vertFour" presStyleCnt="0">
        <dgm:presLayoutVars>
          <dgm:chPref val="3"/>
        </dgm:presLayoutVars>
      </dgm:prSet>
      <dgm:spPr/>
    </dgm:pt>
    <dgm:pt modelId="{69D586C9-B3EE-414F-96CE-448B97E3D752}" type="pres">
      <dgm:prSet presAssocID="{047C54D5-BC78-4021-BBE6-751ED6EB71DE}" presName="txFour" presStyleLbl="node4" presStyleIdx="0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9CB841A2-7C5F-4AFA-8531-AD0020EFD4FB}" type="pres">
      <dgm:prSet presAssocID="{047C54D5-BC78-4021-BBE6-751ED6EB71DE}" presName="horzFour" presStyleCnt="0"/>
      <dgm:spPr/>
    </dgm:pt>
    <dgm:pt modelId="{122E2451-4840-41DA-B0B3-13DFDA8E831C}" type="pres">
      <dgm:prSet presAssocID="{376A485D-4C9F-444A-9C8F-789B6E0FE860}" presName="sibSpaceFour" presStyleCnt="0"/>
      <dgm:spPr/>
    </dgm:pt>
    <dgm:pt modelId="{8E87FF6D-6462-4B04-BA67-08B1EC4AEB9C}" type="pres">
      <dgm:prSet presAssocID="{E2C5796E-3498-4C6D-8E1E-429E011605A4}" presName="vertFour" presStyleCnt="0">
        <dgm:presLayoutVars>
          <dgm:chPref val="3"/>
        </dgm:presLayoutVars>
      </dgm:prSet>
      <dgm:spPr/>
    </dgm:pt>
    <dgm:pt modelId="{76100CCF-27D1-4F13-91F8-E2995E131903}" type="pres">
      <dgm:prSet presAssocID="{E2C5796E-3498-4C6D-8E1E-429E011605A4}" presName="txFour" presStyleLbl="node4" presStyleIdx="1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6D6EA41-0D3F-4A14-B23B-6753B79E44AA}" type="pres">
      <dgm:prSet presAssocID="{E2C5796E-3498-4C6D-8E1E-429E011605A4}" presName="horzFour" presStyleCnt="0"/>
      <dgm:spPr/>
    </dgm:pt>
    <dgm:pt modelId="{3113DA19-0283-4AD6-8C72-E4F847238A76}" type="pres">
      <dgm:prSet presAssocID="{13998FA4-258E-46B8-A973-FADF9179AC73}" presName="sibSpaceFour" presStyleCnt="0"/>
      <dgm:spPr/>
    </dgm:pt>
    <dgm:pt modelId="{9B954CCA-6B12-4271-8FEA-59947C9C88BF}" type="pres">
      <dgm:prSet presAssocID="{C395EF99-D8DE-415E-AC10-AC4E4EF82B2F}" presName="vertFour" presStyleCnt="0">
        <dgm:presLayoutVars>
          <dgm:chPref val="3"/>
        </dgm:presLayoutVars>
      </dgm:prSet>
      <dgm:spPr/>
    </dgm:pt>
    <dgm:pt modelId="{8DE72C2D-0964-4F69-8C66-3957CD45946D}" type="pres">
      <dgm:prSet presAssocID="{C395EF99-D8DE-415E-AC10-AC4E4EF82B2F}" presName="txFour" presStyleLbl="node4" presStyleIdx="2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494982C-A2AB-4900-8ECE-5359105081E5}" type="pres">
      <dgm:prSet presAssocID="{C395EF99-D8DE-415E-AC10-AC4E4EF82B2F}" presName="horzFour" presStyleCnt="0"/>
      <dgm:spPr/>
    </dgm:pt>
    <dgm:pt modelId="{A9DE59FF-731B-47EA-8415-CB23734D6EDD}" type="pres">
      <dgm:prSet presAssocID="{5D1283AC-E550-4C5D-B5CC-A0236048520F}" presName="sibSpaceFour" presStyleCnt="0"/>
      <dgm:spPr/>
    </dgm:pt>
    <dgm:pt modelId="{4F25F8C6-92F6-4119-AF18-B36634837DF9}" type="pres">
      <dgm:prSet presAssocID="{5B922DCF-F35E-4B3C-B702-063BE191E340}" presName="vertFour" presStyleCnt="0">
        <dgm:presLayoutVars>
          <dgm:chPref val="3"/>
        </dgm:presLayoutVars>
      </dgm:prSet>
      <dgm:spPr/>
    </dgm:pt>
    <dgm:pt modelId="{964FCAA5-7A10-4F9D-A535-2E85C1E3E912}" type="pres">
      <dgm:prSet presAssocID="{5B922DCF-F35E-4B3C-B702-063BE191E340}" presName="txFour" presStyleLbl="node4" presStyleIdx="3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CE89202-9340-4783-96FE-24CD5F6E1310}" type="pres">
      <dgm:prSet presAssocID="{5B922DCF-F35E-4B3C-B702-063BE191E340}" presName="horzFour" presStyleCnt="0"/>
      <dgm:spPr/>
    </dgm:pt>
    <dgm:pt modelId="{4E404C9F-D81D-4E13-989B-734EABDBBF05}" type="pres">
      <dgm:prSet presAssocID="{80B3CD92-EEA9-4CD9-B4B3-BEDA7D0F627A}" presName="sibSpaceFour" presStyleCnt="0"/>
      <dgm:spPr/>
    </dgm:pt>
    <dgm:pt modelId="{E7ECB7E8-EDCA-4EBD-98E2-B07897C4EEF8}" type="pres">
      <dgm:prSet presAssocID="{5A27A5E1-C9C2-4E1B-B40C-0EEB29E22380}" presName="vertFour" presStyleCnt="0">
        <dgm:presLayoutVars>
          <dgm:chPref val="3"/>
        </dgm:presLayoutVars>
      </dgm:prSet>
      <dgm:spPr/>
    </dgm:pt>
    <dgm:pt modelId="{FFA1640F-D3BE-492C-897D-C8208B3D14AC}" type="pres">
      <dgm:prSet presAssocID="{5A27A5E1-C9C2-4E1B-B40C-0EEB29E22380}" presName="txFour" presStyleLbl="node4" presStyleIdx="4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997E840-E872-4513-8B61-2001B891D4CB}" type="pres">
      <dgm:prSet presAssocID="{5A27A5E1-C9C2-4E1B-B40C-0EEB29E22380}" presName="horzFour" presStyleCnt="0"/>
      <dgm:spPr/>
    </dgm:pt>
    <dgm:pt modelId="{D196EA68-104A-44AC-BE60-B1E5047A1CED}" type="pres">
      <dgm:prSet presAssocID="{4A4E6173-C457-4CC0-A195-406398993AF1}" presName="sibSpaceFour" presStyleCnt="0"/>
      <dgm:spPr/>
    </dgm:pt>
    <dgm:pt modelId="{356A738A-BF53-45C7-985D-D525141596A9}" type="pres">
      <dgm:prSet presAssocID="{C08919A0-6AED-4F93-A718-6B245D9221E0}" presName="vertFour" presStyleCnt="0">
        <dgm:presLayoutVars>
          <dgm:chPref val="3"/>
        </dgm:presLayoutVars>
      </dgm:prSet>
      <dgm:spPr/>
    </dgm:pt>
    <dgm:pt modelId="{29558615-7B95-4A5A-8E3A-1DC705FC48F2}" type="pres">
      <dgm:prSet presAssocID="{C08919A0-6AED-4F93-A718-6B245D9221E0}" presName="txFour" presStyleLbl="node4" presStyleIdx="5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A61D104-56E6-406E-9B7D-003C54A87EAF}" type="pres">
      <dgm:prSet presAssocID="{C08919A0-6AED-4F93-A718-6B245D9221E0}" presName="horzFour" presStyleCnt="0"/>
      <dgm:spPr/>
    </dgm:pt>
    <dgm:pt modelId="{4EC79A27-C202-4726-B0A2-DF2E171BF3DE}" type="pres">
      <dgm:prSet presAssocID="{190E7CF9-0C7C-4343-B8B9-B1233D2A1D3F}" presName="sibSpaceFour" presStyleCnt="0"/>
      <dgm:spPr/>
    </dgm:pt>
    <dgm:pt modelId="{4BAF41A6-5370-47A0-ACBF-DDDAA933DD93}" type="pres">
      <dgm:prSet presAssocID="{C0A8CA99-92EA-42E6-B70A-634A5F5D5369}" presName="vertFour" presStyleCnt="0">
        <dgm:presLayoutVars>
          <dgm:chPref val="3"/>
        </dgm:presLayoutVars>
      </dgm:prSet>
      <dgm:spPr/>
    </dgm:pt>
    <dgm:pt modelId="{5C22F7BC-9106-4E5F-AF92-59E880765C46}" type="pres">
      <dgm:prSet presAssocID="{C0A8CA99-92EA-42E6-B70A-634A5F5D5369}" presName="txFour" presStyleLbl="node4" presStyleIdx="6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1C30CDE2-7046-414D-AA68-8534D3FAA79A}" type="pres">
      <dgm:prSet presAssocID="{C0A8CA99-92EA-42E6-B70A-634A5F5D5369}" presName="horzFour" presStyleCnt="0"/>
      <dgm:spPr/>
    </dgm:pt>
    <dgm:pt modelId="{88C1CAA5-5411-4098-9287-AC0D9A1BA161}" type="pres">
      <dgm:prSet presAssocID="{61ED8D15-2FBE-455E-919E-B95BD4B3B9E8}" presName="sibSpaceThree" presStyleCnt="0"/>
      <dgm:spPr/>
    </dgm:pt>
    <dgm:pt modelId="{D855561E-8769-4683-BCE2-AE189FA37709}" type="pres">
      <dgm:prSet presAssocID="{D0400B29-C935-467E-887D-C2F7A68A4206}" presName="vertThree" presStyleCnt="0"/>
      <dgm:spPr/>
    </dgm:pt>
    <dgm:pt modelId="{EC27DF25-79F6-42BE-BAAA-0A3EF471A72C}" type="pres">
      <dgm:prSet presAssocID="{D0400B29-C935-467E-887D-C2F7A68A4206}" presName="txThree" presStyleLbl="node3" presStyleIdx="2" presStyleCnt="3" custScaleY="23742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C90A9AB9-2BB9-45F3-844B-5B502D607E91}" type="pres">
      <dgm:prSet presAssocID="{D0400B29-C935-467E-887D-C2F7A68A4206}" presName="horzThree" presStyleCnt="0"/>
      <dgm:spPr/>
    </dgm:pt>
    <dgm:pt modelId="{A43C5441-4664-467A-AA55-6630FED67DA8}" type="pres">
      <dgm:prSet presAssocID="{E88A38E2-1521-4188-9EB7-DDDE8AD3BBD0}" presName="sibSpaceTwo" presStyleCnt="0"/>
      <dgm:spPr/>
    </dgm:pt>
    <dgm:pt modelId="{EDED7640-B6EC-4BA2-8355-3B6999A12B85}" type="pres">
      <dgm:prSet presAssocID="{106136C3-DBDB-4BF3-816A-E7D9C5E9BBD4}" presName="vertTwo" presStyleCnt="0"/>
      <dgm:spPr/>
    </dgm:pt>
    <dgm:pt modelId="{935662B6-A4F6-496C-B225-F24DD6614C74}" type="pres">
      <dgm:prSet presAssocID="{106136C3-DBDB-4BF3-816A-E7D9C5E9BBD4}" presName="txTwo" presStyleLbl="node2" presStyleIdx="2" presStyleCnt="3" custScaleY="382179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536FE0F-6B93-4668-BFF5-88D91F822D40}" type="pres">
      <dgm:prSet presAssocID="{106136C3-DBDB-4BF3-816A-E7D9C5E9BBD4}" presName="horzTwo" presStyleCnt="0"/>
      <dgm:spPr/>
    </dgm:pt>
  </dgm:ptLst>
  <dgm:cxnLst>
    <dgm:cxn modelId="{48B5186E-F1CF-4360-BAF8-D2F47BA84943}" type="presOf" srcId="{D0400B29-C935-467E-887D-C2F7A68A4206}" destId="{EC27DF25-79F6-42BE-BAAA-0A3EF471A72C}" srcOrd="0" destOrd="0" presId="urn:microsoft.com/office/officeart/2005/8/layout/hierarchy4"/>
    <dgm:cxn modelId="{DCE9B372-857C-4D48-89C8-EB6EBABF8A6B}" type="presOf" srcId="{BD04BBD8-2E03-4CCE-952B-3634470B27ED}" destId="{7B6B244B-959E-4AFB-8B84-B32BDDAEC87B}" srcOrd="0" destOrd="0" presId="urn:microsoft.com/office/officeart/2005/8/layout/hierarchy4"/>
    <dgm:cxn modelId="{DB6803F4-709B-464F-8509-4EBB922DF9FE}" type="presOf" srcId="{C08919A0-6AED-4F93-A718-6B245D9221E0}" destId="{29558615-7B95-4A5A-8E3A-1DC705FC48F2}" srcOrd="0" destOrd="0" presId="urn:microsoft.com/office/officeart/2005/8/layout/hierarchy4"/>
    <dgm:cxn modelId="{00991E64-D975-413F-B5C6-2EC6105F63A2}" type="presOf" srcId="{C0A8CA99-92EA-42E6-B70A-634A5F5D5369}" destId="{5C22F7BC-9106-4E5F-AF92-59E880765C46}" srcOrd="0" destOrd="0" presId="urn:microsoft.com/office/officeart/2005/8/layout/hierarchy4"/>
    <dgm:cxn modelId="{F5EE91C1-44A2-424D-9412-DD6530B70AAD}" srcId="{B4C21380-1A3E-4C99-A09D-55334E558BF2}" destId="{C08919A0-6AED-4F93-A718-6B245D9221E0}" srcOrd="5" destOrd="0" parTransId="{47520937-CE63-4D7E-A360-0D16CD3BE574}" sibTransId="{190E7CF9-0C7C-4343-B8B9-B1233D2A1D3F}"/>
    <dgm:cxn modelId="{D0F35655-00EC-4819-91DB-3AEBE23D55F8}" srcId="{E1B19E9E-4CD6-4157-B6AE-8215609C1DB7}" destId="{B4C21380-1A3E-4C99-A09D-55334E558BF2}" srcOrd="1" destOrd="0" parTransId="{4D3F948B-FB7E-4EA2-9646-8FDF76DFDC8B}" sibTransId="{61ED8D15-2FBE-455E-919E-B95BD4B3B9E8}"/>
    <dgm:cxn modelId="{543C3047-4515-49D3-A441-763A58E12267}" type="presOf" srcId="{5A27A5E1-C9C2-4E1B-B40C-0EEB29E22380}" destId="{FFA1640F-D3BE-492C-897D-C8208B3D14AC}" srcOrd="0" destOrd="0" presId="urn:microsoft.com/office/officeart/2005/8/layout/hierarchy4"/>
    <dgm:cxn modelId="{CF77FEA9-B9E3-4159-A72F-EC1402BCC492}" type="presOf" srcId="{C395EF99-D8DE-415E-AC10-AC4E4EF82B2F}" destId="{8DE72C2D-0964-4F69-8C66-3957CD45946D}" srcOrd="0" destOrd="0" presId="urn:microsoft.com/office/officeart/2005/8/layout/hierarchy4"/>
    <dgm:cxn modelId="{504B2312-F9F0-466C-A39D-19C7D65A873A}" type="presOf" srcId="{B2C2CD70-F81A-41C4-9CDF-026463D2E715}" destId="{8E2EF4F4-DF79-4753-A577-95495AE315E9}" srcOrd="0" destOrd="0" presId="urn:microsoft.com/office/officeart/2005/8/layout/hierarchy4"/>
    <dgm:cxn modelId="{27936FEF-DD7B-40CA-859B-D4B7D40F639B}" type="presOf" srcId="{047C54D5-BC78-4021-BBE6-751ED6EB71DE}" destId="{69D586C9-B3EE-414F-96CE-448B97E3D752}" srcOrd="0" destOrd="0" presId="urn:microsoft.com/office/officeart/2005/8/layout/hierarchy4"/>
    <dgm:cxn modelId="{0F8BEEEC-0453-4040-8ED7-36079DB76DCF}" srcId="{E1B19E9E-4CD6-4157-B6AE-8215609C1DB7}" destId="{D0400B29-C935-467E-887D-C2F7A68A4206}" srcOrd="2" destOrd="0" parTransId="{C41374D1-7860-46BD-B4F5-855405BF5594}" sibTransId="{04615432-C8D1-4911-9856-1C8D39CD1976}"/>
    <dgm:cxn modelId="{968644CA-4C68-42D2-A38B-CC29763B9796}" srcId="{B4C21380-1A3E-4C99-A09D-55334E558BF2}" destId="{C395EF99-D8DE-415E-AC10-AC4E4EF82B2F}" srcOrd="2" destOrd="0" parTransId="{B92B7692-B425-4B30-A31E-4C786C47BA27}" sibTransId="{5D1283AC-E550-4C5D-B5CC-A0236048520F}"/>
    <dgm:cxn modelId="{FC804320-D1E6-4D54-8A4F-F14C492164D1}" srcId="{E1B19E9E-4CD6-4157-B6AE-8215609C1DB7}" destId="{F784D5FF-E316-4D24-A5FB-D85CA964E308}" srcOrd="0" destOrd="0" parTransId="{B4896850-3DBF-49D0-A089-A9EBCD620150}" sibTransId="{3A418FC5-C74A-4C1E-99F9-90D7814624BA}"/>
    <dgm:cxn modelId="{FF1A8262-9E5B-4F05-8E2F-38FF95DAA00B}" srcId="{B2C2CD70-F81A-41C4-9CDF-026463D2E715}" destId="{E1B19E9E-4CD6-4157-B6AE-8215609C1DB7}" srcOrd="1" destOrd="0" parTransId="{A82A5196-1F81-45D2-AE1F-6E9D5939FB3D}" sibTransId="{E88A38E2-1521-4188-9EB7-DDDE8AD3BBD0}"/>
    <dgm:cxn modelId="{6E9459FB-BADD-4437-9DBE-71C14D3F43F1}" type="presOf" srcId="{F784D5FF-E316-4D24-A5FB-D85CA964E308}" destId="{99953D77-50EC-4FF1-9976-FE38347B1BB1}" srcOrd="0" destOrd="0" presId="urn:microsoft.com/office/officeart/2005/8/layout/hierarchy4"/>
    <dgm:cxn modelId="{BFB3ED60-5DDC-4785-9E88-C294F10BFF7A}" srcId="{B2C2CD70-F81A-41C4-9CDF-026463D2E715}" destId="{106136C3-DBDB-4BF3-816A-E7D9C5E9BBD4}" srcOrd="2" destOrd="0" parTransId="{07CB0657-BF87-4CEA-8179-DEA91C3E3733}" sibTransId="{A73DF382-2A46-4FBF-B84B-5BDFE92DB9A4}"/>
    <dgm:cxn modelId="{8116385A-98EA-47AD-BE4B-3AF5D1A73959}" type="presOf" srcId="{B4C21380-1A3E-4C99-A09D-55334E558BF2}" destId="{3C569BCF-91EC-4E71-B9AE-A311639C2043}" srcOrd="0" destOrd="0" presId="urn:microsoft.com/office/officeart/2005/8/layout/hierarchy4"/>
    <dgm:cxn modelId="{8C5DA073-7223-4650-8B15-9AD6ECB7482F}" srcId="{B4C21380-1A3E-4C99-A09D-55334E558BF2}" destId="{5A27A5E1-C9C2-4E1B-B40C-0EEB29E22380}" srcOrd="4" destOrd="0" parTransId="{DF7B2647-FD82-423E-BB3C-F2BF68CCA852}" sibTransId="{4A4E6173-C457-4CC0-A195-406398993AF1}"/>
    <dgm:cxn modelId="{E1A83047-2F00-4256-B9CA-E75CD82B10B9}" srcId="{BD04BBD8-2E03-4CCE-952B-3634470B27ED}" destId="{B2C2CD70-F81A-41C4-9CDF-026463D2E715}" srcOrd="0" destOrd="0" parTransId="{39B8E6A2-C45A-4461-B7A2-759E6AFBC783}" sibTransId="{08F3EAE1-9A2A-49E4-A5CC-CA5925EDAA1C}"/>
    <dgm:cxn modelId="{2C359B6F-31BD-4D47-94DF-89078EDBEE5F}" type="presOf" srcId="{5B922DCF-F35E-4B3C-B702-063BE191E340}" destId="{964FCAA5-7A10-4F9D-A535-2E85C1E3E912}" srcOrd="0" destOrd="0" presId="urn:microsoft.com/office/officeart/2005/8/layout/hierarchy4"/>
    <dgm:cxn modelId="{1F122B93-BC8E-4BE7-A2D2-1855E5AD42EA}" srcId="{B4C21380-1A3E-4C99-A09D-55334E558BF2}" destId="{E2C5796E-3498-4C6D-8E1E-429E011605A4}" srcOrd="1" destOrd="0" parTransId="{1D30F934-793C-4EA5-8094-9ECFA1A0C295}" sibTransId="{13998FA4-258E-46B8-A973-FADF9179AC73}"/>
    <dgm:cxn modelId="{64D00D37-AADB-47A6-B503-B56F441F3EA0}" srcId="{B4C21380-1A3E-4C99-A09D-55334E558BF2}" destId="{047C54D5-BC78-4021-BBE6-751ED6EB71DE}" srcOrd="0" destOrd="0" parTransId="{85AA17FC-5FEB-417D-8444-04F0BA283076}" sibTransId="{376A485D-4C9F-444A-9C8F-789B6E0FE860}"/>
    <dgm:cxn modelId="{56F1D129-5384-4C72-A793-2006C7928BB7}" type="presOf" srcId="{106136C3-DBDB-4BF3-816A-E7D9C5E9BBD4}" destId="{935662B6-A4F6-496C-B225-F24DD6614C74}" srcOrd="0" destOrd="0" presId="urn:microsoft.com/office/officeart/2005/8/layout/hierarchy4"/>
    <dgm:cxn modelId="{D26E45D8-9DE2-47B3-8FFC-70A7C5032469}" srcId="{B4C21380-1A3E-4C99-A09D-55334E558BF2}" destId="{5B922DCF-F35E-4B3C-B702-063BE191E340}" srcOrd="3" destOrd="0" parTransId="{E695F7FB-00FE-44B7-81FB-BBB089EAD1CE}" sibTransId="{80B3CD92-EEA9-4CD9-B4B3-BEDA7D0F627A}"/>
    <dgm:cxn modelId="{62FFB2C4-71D3-477F-BCCC-1AF7E51A678C}" type="presOf" srcId="{A57955C1-0C52-4D8A-862C-D5261BF312B6}" destId="{A8AA5421-E248-449B-A3CF-D5167515BCEF}" srcOrd="0" destOrd="0" presId="urn:microsoft.com/office/officeart/2005/8/layout/hierarchy4"/>
    <dgm:cxn modelId="{93320C34-CCED-4D24-B51A-34D4D592B9B6}" srcId="{B2C2CD70-F81A-41C4-9CDF-026463D2E715}" destId="{A57955C1-0C52-4D8A-862C-D5261BF312B6}" srcOrd="0" destOrd="0" parTransId="{6647A7FF-75F0-4CBC-86E5-8507B44ABBA8}" sibTransId="{DA22D01B-49D3-48E1-A0AD-5A7F81EC3EE5}"/>
    <dgm:cxn modelId="{33864FC5-697F-4400-884D-AB94F4A0673B}" srcId="{B4C21380-1A3E-4C99-A09D-55334E558BF2}" destId="{C0A8CA99-92EA-42E6-B70A-634A5F5D5369}" srcOrd="6" destOrd="0" parTransId="{FE4EAA4F-7206-4DBF-B3D0-342D14A6D3B6}" sibTransId="{84A9E140-BCA8-4314-98D8-8A9BBF5963A6}"/>
    <dgm:cxn modelId="{29DBFED1-B2F4-45CF-8439-46257B0CAD3B}" type="presOf" srcId="{E1B19E9E-4CD6-4157-B6AE-8215609C1DB7}" destId="{33DA9E96-7146-457A-94FE-2C90E74A6772}" srcOrd="0" destOrd="0" presId="urn:microsoft.com/office/officeart/2005/8/layout/hierarchy4"/>
    <dgm:cxn modelId="{E9C080A9-FDD4-43CD-99C9-E8D6F0CC7B86}" type="presOf" srcId="{E2C5796E-3498-4C6D-8E1E-429E011605A4}" destId="{76100CCF-27D1-4F13-91F8-E2995E131903}" srcOrd="0" destOrd="0" presId="urn:microsoft.com/office/officeart/2005/8/layout/hierarchy4"/>
    <dgm:cxn modelId="{A7D9F6A7-989F-44DC-897C-6A3BB57E4A11}" type="presParOf" srcId="{7B6B244B-959E-4AFB-8B84-B32BDDAEC87B}" destId="{4FBBD07A-48CA-4E34-A660-9CF911A02BD8}" srcOrd="0" destOrd="0" presId="urn:microsoft.com/office/officeart/2005/8/layout/hierarchy4"/>
    <dgm:cxn modelId="{8EF9EEA8-D9FC-4553-8AD6-D83F6B2A7ECB}" type="presParOf" srcId="{4FBBD07A-48CA-4E34-A660-9CF911A02BD8}" destId="{8E2EF4F4-DF79-4753-A577-95495AE315E9}" srcOrd="0" destOrd="0" presId="urn:microsoft.com/office/officeart/2005/8/layout/hierarchy4"/>
    <dgm:cxn modelId="{393C4AA7-E8DE-4E65-A8BA-743C47EAD0C2}" type="presParOf" srcId="{4FBBD07A-48CA-4E34-A660-9CF911A02BD8}" destId="{57D79199-3162-468B-B826-247A05AFD376}" srcOrd="1" destOrd="0" presId="urn:microsoft.com/office/officeart/2005/8/layout/hierarchy4"/>
    <dgm:cxn modelId="{4F68B064-2C55-4AAD-9528-ED14C499840A}" type="presParOf" srcId="{4FBBD07A-48CA-4E34-A660-9CF911A02BD8}" destId="{4D18C540-E535-4956-8157-C7382E14D4AA}" srcOrd="2" destOrd="0" presId="urn:microsoft.com/office/officeart/2005/8/layout/hierarchy4"/>
    <dgm:cxn modelId="{6752315D-2F12-48F4-9FCF-C3AF2457ADA1}" type="presParOf" srcId="{4D18C540-E535-4956-8157-C7382E14D4AA}" destId="{E46A3047-412B-4E8D-8432-150EDE27B3C0}" srcOrd="0" destOrd="0" presId="urn:microsoft.com/office/officeart/2005/8/layout/hierarchy4"/>
    <dgm:cxn modelId="{E840BB6E-C1B0-43B0-97D5-EA6BDE78FF32}" type="presParOf" srcId="{E46A3047-412B-4E8D-8432-150EDE27B3C0}" destId="{A8AA5421-E248-449B-A3CF-D5167515BCEF}" srcOrd="0" destOrd="0" presId="urn:microsoft.com/office/officeart/2005/8/layout/hierarchy4"/>
    <dgm:cxn modelId="{D5AA8741-CA02-4420-A340-C11289895CCC}" type="presParOf" srcId="{E46A3047-412B-4E8D-8432-150EDE27B3C0}" destId="{57560CEE-D8CB-42F9-9227-BEC762DA4A7E}" srcOrd="1" destOrd="0" presId="urn:microsoft.com/office/officeart/2005/8/layout/hierarchy4"/>
    <dgm:cxn modelId="{1589043E-6CA1-475E-9A90-E9FD8D78B16E}" type="presParOf" srcId="{4D18C540-E535-4956-8157-C7382E14D4AA}" destId="{B52EF759-AF29-4680-937B-A976F624F16F}" srcOrd="1" destOrd="0" presId="urn:microsoft.com/office/officeart/2005/8/layout/hierarchy4"/>
    <dgm:cxn modelId="{AECB688D-66BF-425F-9677-3851D4FC3002}" type="presParOf" srcId="{4D18C540-E535-4956-8157-C7382E14D4AA}" destId="{C8A62070-B689-443E-923A-F5B00FCDB31A}" srcOrd="2" destOrd="0" presId="urn:microsoft.com/office/officeart/2005/8/layout/hierarchy4"/>
    <dgm:cxn modelId="{8CA934E7-50B7-496C-90A5-72003E943B27}" type="presParOf" srcId="{C8A62070-B689-443E-923A-F5B00FCDB31A}" destId="{33DA9E96-7146-457A-94FE-2C90E74A6772}" srcOrd="0" destOrd="0" presId="urn:microsoft.com/office/officeart/2005/8/layout/hierarchy4"/>
    <dgm:cxn modelId="{2BF6F7E2-89D3-4D56-A5D0-D3CCD76D3093}" type="presParOf" srcId="{C8A62070-B689-443E-923A-F5B00FCDB31A}" destId="{FE8A0DBC-7CD2-4C01-8C68-547AFF111DBB}" srcOrd="1" destOrd="0" presId="urn:microsoft.com/office/officeart/2005/8/layout/hierarchy4"/>
    <dgm:cxn modelId="{A20F6494-1596-4C54-A935-B01F18D2F329}" type="presParOf" srcId="{C8A62070-B689-443E-923A-F5B00FCDB31A}" destId="{9D6B8D11-786A-4BC3-9359-D117B3380F46}" srcOrd="2" destOrd="0" presId="urn:microsoft.com/office/officeart/2005/8/layout/hierarchy4"/>
    <dgm:cxn modelId="{9B855B23-9C91-4DFD-8468-D2D1F59FA509}" type="presParOf" srcId="{9D6B8D11-786A-4BC3-9359-D117B3380F46}" destId="{77122DDD-B620-4DD0-9128-7892B1200E61}" srcOrd="0" destOrd="0" presId="urn:microsoft.com/office/officeart/2005/8/layout/hierarchy4"/>
    <dgm:cxn modelId="{F7C73581-F591-41C9-8AF5-A328E5C9924A}" type="presParOf" srcId="{77122DDD-B620-4DD0-9128-7892B1200E61}" destId="{99953D77-50EC-4FF1-9976-FE38347B1BB1}" srcOrd="0" destOrd="0" presId="urn:microsoft.com/office/officeart/2005/8/layout/hierarchy4"/>
    <dgm:cxn modelId="{F423195F-AA91-4AF8-83F0-8FEDB8F05BBF}" type="presParOf" srcId="{77122DDD-B620-4DD0-9128-7892B1200E61}" destId="{6D53D5D4-EFC2-4068-86B3-44E034D411AA}" srcOrd="1" destOrd="0" presId="urn:microsoft.com/office/officeart/2005/8/layout/hierarchy4"/>
    <dgm:cxn modelId="{61EFFD38-CDC5-4BEF-8EA8-252DB8B5FE54}" type="presParOf" srcId="{9D6B8D11-786A-4BC3-9359-D117B3380F46}" destId="{7B60F198-81B2-45FA-959B-D1A9D6C39DBE}" srcOrd="1" destOrd="0" presId="urn:microsoft.com/office/officeart/2005/8/layout/hierarchy4"/>
    <dgm:cxn modelId="{CC7A4EBF-1D75-49DD-8F57-CC586705443D}" type="presParOf" srcId="{9D6B8D11-786A-4BC3-9359-D117B3380F46}" destId="{D7BE806C-F608-4542-9E4F-704912FF8831}" srcOrd="2" destOrd="0" presId="urn:microsoft.com/office/officeart/2005/8/layout/hierarchy4"/>
    <dgm:cxn modelId="{55DF9E8F-C0CC-47BD-A78F-E5867269DBFB}" type="presParOf" srcId="{D7BE806C-F608-4542-9E4F-704912FF8831}" destId="{3C569BCF-91EC-4E71-B9AE-A311639C2043}" srcOrd="0" destOrd="0" presId="urn:microsoft.com/office/officeart/2005/8/layout/hierarchy4"/>
    <dgm:cxn modelId="{9A9130CF-788A-4F2C-A02E-F750C19EFA8D}" type="presParOf" srcId="{D7BE806C-F608-4542-9E4F-704912FF8831}" destId="{987A71E1-568E-4317-A185-E33B75A98BDD}" srcOrd="1" destOrd="0" presId="urn:microsoft.com/office/officeart/2005/8/layout/hierarchy4"/>
    <dgm:cxn modelId="{16A02FAF-5566-4F81-B2AC-EE626962A7AA}" type="presParOf" srcId="{D7BE806C-F608-4542-9E4F-704912FF8831}" destId="{3D4FE85E-F7F8-434B-B004-26D66F93958A}" srcOrd="2" destOrd="0" presId="urn:microsoft.com/office/officeart/2005/8/layout/hierarchy4"/>
    <dgm:cxn modelId="{0944DE2B-BAD8-466F-9162-2503EE1C4153}" type="presParOf" srcId="{3D4FE85E-F7F8-434B-B004-26D66F93958A}" destId="{32B049B1-5D6D-4312-AD1E-C2200CDF2F47}" srcOrd="0" destOrd="0" presId="urn:microsoft.com/office/officeart/2005/8/layout/hierarchy4"/>
    <dgm:cxn modelId="{DAD1ED3F-43CF-45CA-9EC5-96BDAB0577C4}" type="presParOf" srcId="{32B049B1-5D6D-4312-AD1E-C2200CDF2F47}" destId="{69D586C9-B3EE-414F-96CE-448B97E3D752}" srcOrd="0" destOrd="0" presId="urn:microsoft.com/office/officeart/2005/8/layout/hierarchy4"/>
    <dgm:cxn modelId="{C39CAB09-156C-4EC8-9A98-D3AD3D5F57D3}" type="presParOf" srcId="{32B049B1-5D6D-4312-AD1E-C2200CDF2F47}" destId="{9CB841A2-7C5F-4AFA-8531-AD0020EFD4FB}" srcOrd="1" destOrd="0" presId="urn:microsoft.com/office/officeart/2005/8/layout/hierarchy4"/>
    <dgm:cxn modelId="{CDBEAB8C-8734-46A7-A670-28CADD2F8D61}" type="presParOf" srcId="{3D4FE85E-F7F8-434B-B004-26D66F93958A}" destId="{122E2451-4840-41DA-B0B3-13DFDA8E831C}" srcOrd="1" destOrd="0" presId="urn:microsoft.com/office/officeart/2005/8/layout/hierarchy4"/>
    <dgm:cxn modelId="{C16168DB-B9B4-4394-81AB-475BC9EE641E}" type="presParOf" srcId="{3D4FE85E-F7F8-434B-B004-26D66F93958A}" destId="{8E87FF6D-6462-4B04-BA67-08B1EC4AEB9C}" srcOrd="2" destOrd="0" presId="urn:microsoft.com/office/officeart/2005/8/layout/hierarchy4"/>
    <dgm:cxn modelId="{B004B179-8A76-4A1D-AFD2-A13CDCA97734}" type="presParOf" srcId="{8E87FF6D-6462-4B04-BA67-08B1EC4AEB9C}" destId="{76100CCF-27D1-4F13-91F8-E2995E131903}" srcOrd="0" destOrd="0" presId="urn:microsoft.com/office/officeart/2005/8/layout/hierarchy4"/>
    <dgm:cxn modelId="{C46D9BC8-2421-4EEC-83C4-96AAE7CE3479}" type="presParOf" srcId="{8E87FF6D-6462-4B04-BA67-08B1EC4AEB9C}" destId="{B6D6EA41-0D3F-4A14-B23B-6753B79E44AA}" srcOrd="1" destOrd="0" presId="urn:microsoft.com/office/officeart/2005/8/layout/hierarchy4"/>
    <dgm:cxn modelId="{F2F7C2BE-A78B-4FB2-9CA6-8CB6912094C9}" type="presParOf" srcId="{3D4FE85E-F7F8-434B-B004-26D66F93958A}" destId="{3113DA19-0283-4AD6-8C72-E4F847238A76}" srcOrd="3" destOrd="0" presId="urn:microsoft.com/office/officeart/2005/8/layout/hierarchy4"/>
    <dgm:cxn modelId="{3064877D-6132-499D-9FD7-350CED0430C6}" type="presParOf" srcId="{3D4FE85E-F7F8-434B-B004-26D66F93958A}" destId="{9B954CCA-6B12-4271-8FEA-59947C9C88BF}" srcOrd="4" destOrd="0" presId="urn:microsoft.com/office/officeart/2005/8/layout/hierarchy4"/>
    <dgm:cxn modelId="{F29D73BC-6FB7-4F05-B9A7-C35B6DA904EF}" type="presParOf" srcId="{9B954CCA-6B12-4271-8FEA-59947C9C88BF}" destId="{8DE72C2D-0964-4F69-8C66-3957CD45946D}" srcOrd="0" destOrd="0" presId="urn:microsoft.com/office/officeart/2005/8/layout/hierarchy4"/>
    <dgm:cxn modelId="{3C3F5018-C4B8-471B-B64F-E48EF84AA5EF}" type="presParOf" srcId="{9B954CCA-6B12-4271-8FEA-59947C9C88BF}" destId="{F494982C-A2AB-4900-8ECE-5359105081E5}" srcOrd="1" destOrd="0" presId="urn:microsoft.com/office/officeart/2005/8/layout/hierarchy4"/>
    <dgm:cxn modelId="{31114447-1EFE-4ACF-97D0-D6C81FC1BF7B}" type="presParOf" srcId="{3D4FE85E-F7F8-434B-B004-26D66F93958A}" destId="{A9DE59FF-731B-47EA-8415-CB23734D6EDD}" srcOrd="5" destOrd="0" presId="urn:microsoft.com/office/officeart/2005/8/layout/hierarchy4"/>
    <dgm:cxn modelId="{11E36B96-FA87-4C43-8DB3-A67B160EDFD5}" type="presParOf" srcId="{3D4FE85E-F7F8-434B-B004-26D66F93958A}" destId="{4F25F8C6-92F6-4119-AF18-B36634837DF9}" srcOrd="6" destOrd="0" presId="urn:microsoft.com/office/officeart/2005/8/layout/hierarchy4"/>
    <dgm:cxn modelId="{5749A54E-1A9B-4E62-8507-AB80CCE01916}" type="presParOf" srcId="{4F25F8C6-92F6-4119-AF18-B36634837DF9}" destId="{964FCAA5-7A10-4F9D-A535-2E85C1E3E912}" srcOrd="0" destOrd="0" presId="urn:microsoft.com/office/officeart/2005/8/layout/hierarchy4"/>
    <dgm:cxn modelId="{8168865C-7570-4649-9CC3-49F18FAF63A4}" type="presParOf" srcId="{4F25F8C6-92F6-4119-AF18-B36634837DF9}" destId="{DCE89202-9340-4783-96FE-24CD5F6E1310}" srcOrd="1" destOrd="0" presId="urn:microsoft.com/office/officeart/2005/8/layout/hierarchy4"/>
    <dgm:cxn modelId="{5BBD3B1D-D8E5-498A-9A33-C8393C3F311E}" type="presParOf" srcId="{3D4FE85E-F7F8-434B-B004-26D66F93958A}" destId="{4E404C9F-D81D-4E13-989B-734EABDBBF05}" srcOrd="7" destOrd="0" presId="urn:microsoft.com/office/officeart/2005/8/layout/hierarchy4"/>
    <dgm:cxn modelId="{655332CE-2CA6-4468-91B7-314BFBE6F13E}" type="presParOf" srcId="{3D4FE85E-F7F8-434B-B004-26D66F93958A}" destId="{E7ECB7E8-EDCA-4EBD-98E2-B07897C4EEF8}" srcOrd="8" destOrd="0" presId="urn:microsoft.com/office/officeart/2005/8/layout/hierarchy4"/>
    <dgm:cxn modelId="{5B7BD447-7016-4F24-9498-E2F94279D28C}" type="presParOf" srcId="{E7ECB7E8-EDCA-4EBD-98E2-B07897C4EEF8}" destId="{FFA1640F-D3BE-492C-897D-C8208B3D14AC}" srcOrd="0" destOrd="0" presId="urn:microsoft.com/office/officeart/2005/8/layout/hierarchy4"/>
    <dgm:cxn modelId="{9A455C02-A3BC-4CCE-9F52-4D8A761B8516}" type="presParOf" srcId="{E7ECB7E8-EDCA-4EBD-98E2-B07897C4EEF8}" destId="{2997E840-E872-4513-8B61-2001B891D4CB}" srcOrd="1" destOrd="0" presId="urn:microsoft.com/office/officeart/2005/8/layout/hierarchy4"/>
    <dgm:cxn modelId="{DA23AA54-F76D-43C6-A7CB-03BA98E18DBB}" type="presParOf" srcId="{3D4FE85E-F7F8-434B-B004-26D66F93958A}" destId="{D196EA68-104A-44AC-BE60-B1E5047A1CED}" srcOrd="9" destOrd="0" presId="urn:microsoft.com/office/officeart/2005/8/layout/hierarchy4"/>
    <dgm:cxn modelId="{3B090020-B08F-44B6-A3DB-838EEF885F82}" type="presParOf" srcId="{3D4FE85E-F7F8-434B-B004-26D66F93958A}" destId="{356A738A-BF53-45C7-985D-D525141596A9}" srcOrd="10" destOrd="0" presId="urn:microsoft.com/office/officeart/2005/8/layout/hierarchy4"/>
    <dgm:cxn modelId="{7BD574FD-B2E9-4287-B3F7-72DCBF368B5A}" type="presParOf" srcId="{356A738A-BF53-45C7-985D-D525141596A9}" destId="{29558615-7B95-4A5A-8E3A-1DC705FC48F2}" srcOrd="0" destOrd="0" presId="urn:microsoft.com/office/officeart/2005/8/layout/hierarchy4"/>
    <dgm:cxn modelId="{FFBACFE2-E375-47F8-927E-2801ED706551}" type="presParOf" srcId="{356A738A-BF53-45C7-985D-D525141596A9}" destId="{5A61D104-56E6-406E-9B7D-003C54A87EAF}" srcOrd="1" destOrd="0" presId="urn:microsoft.com/office/officeart/2005/8/layout/hierarchy4"/>
    <dgm:cxn modelId="{10896A4E-D1FD-45E9-985F-470D15B0964D}" type="presParOf" srcId="{3D4FE85E-F7F8-434B-B004-26D66F93958A}" destId="{4EC79A27-C202-4726-B0A2-DF2E171BF3DE}" srcOrd="11" destOrd="0" presId="urn:microsoft.com/office/officeart/2005/8/layout/hierarchy4"/>
    <dgm:cxn modelId="{7DC9805D-EA52-4EBF-ACAA-CBDCB49A9287}" type="presParOf" srcId="{3D4FE85E-F7F8-434B-B004-26D66F93958A}" destId="{4BAF41A6-5370-47A0-ACBF-DDDAA933DD93}" srcOrd="12" destOrd="0" presId="urn:microsoft.com/office/officeart/2005/8/layout/hierarchy4"/>
    <dgm:cxn modelId="{40AF95AB-D6C5-4B80-8B03-E70FE2FE34E8}" type="presParOf" srcId="{4BAF41A6-5370-47A0-ACBF-DDDAA933DD93}" destId="{5C22F7BC-9106-4E5F-AF92-59E880765C46}" srcOrd="0" destOrd="0" presId="urn:microsoft.com/office/officeart/2005/8/layout/hierarchy4"/>
    <dgm:cxn modelId="{4EA0B219-5FCE-4A01-83C7-4404401793D1}" type="presParOf" srcId="{4BAF41A6-5370-47A0-ACBF-DDDAA933DD93}" destId="{1C30CDE2-7046-414D-AA68-8534D3FAA79A}" srcOrd="1" destOrd="0" presId="urn:microsoft.com/office/officeart/2005/8/layout/hierarchy4"/>
    <dgm:cxn modelId="{BA067696-BA1A-43F2-99BE-EEA95A9A22D0}" type="presParOf" srcId="{9D6B8D11-786A-4BC3-9359-D117B3380F46}" destId="{88C1CAA5-5411-4098-9287-AC0D9A1BA161}" srcOrd="3" destOrd="0" presId="urn:microsoft.com/office/officeart/2005/8/layout/hierarchy4"/>
    <dgm:cxn modelId="{496DB097-D1FE-4C5E-B9D8-98901576CEF8}" type="presParOf" srcId="{9D6B8D11-786A-4BC3-9359-D117B3380F46}" destId="{D855561E-8769-4683-BCE2-AE189FA37709}" srcOrd="4" destOrd="0" presId="urn:microsoft.com/office/officeart/2005/8/layout/hierarchy4"/>
    <dgm:cxn modelId="{2373836D-9F98-4AB5-840A-6C2C3E14A824}" type="presParOf" srcId="{D855561E-8769-4683-BCE2-AE189FA37709}" destId="{EC27DF25-79F6-42BE-BAAA-0A3EF471A72C}" srcOrd="0" destOrd="0" presId="urn:microsoft.com/office/officeart/2005/8/layout/hierarchy4"/>
    <dgm:cxn modelId="{F1C5DEFF-4F68-4511-8680-84833FD5299B}" type="presParOf" srcId="{D855561E-8769-4683-BCE2-AE189FA37709}" destId="{C90A9AB9-2BB9-45F3-844B-5B502D607E91}" srcOrd="1" destOrd="0" presId="urn:microsoft.com/office/officeart/2005/8/layout/hierarchy4"/>
    <dgm:cxn modelId="{43000DF5-571A-406C-AD9B-CA4001C94244}" type="presParOf" srcId="{4D18C540-E535-4956-8157-C7382E14D4AA}" destId="{A43C5441-4664-467A-AA55-6630FED67DA8}" srcOrd="3" destOrd="0" presId="urn:microsoft.com/office/officeart/2005/8/layout/hierarchy4"/>
    <dgm:cxn modelId="{CC287CD6-C073-4930-9D9F-AD7C56260B85}" type="presParOf" srcId="{4D18C540-E535-4956-8157-C7382E14D4AA}" destId="{EDED7640-B6EC-4BA2-8355-3B6999A12B85}" srcOrd="4" destOrd="0" presId="urn:microsoft.com/office/officeart/2005/8/layout/hierarchy4"/>
    <dgm:cxn modelId="{2124F604-78FA-485B-812F-AC022FE81EC7}" type="presParOf" srcId="{EDED7640-B6EC-4BA2-8355-3B6999A12B85}" destId="{935662B6-A4F6-496C-B225-F24DD6614C74}" srcOrd="0" destOrd="0" presId="urn:microsoft.com/office/officeart/2005/8/layout/hierarchy4"/>
    <dgm:cxn modelId="{3C65FE2B-02B9-474E-86E8-722E51FC5707}" type="presParOf" srcId="{EDED7640-B6EC-4BA2-8355-3B6999A12B85}" destId="{F536FE0F-6B93-4668-BFF5-88D91F822D40}" srcOrd="1" destOrd="0" presId="urn:microsoft.com/office/officeart/2005/8/layout/hierarchy4"/>
  </dgm:cxnLst>
  <dgm:bg>
    <a:solidFill>
      <a:schemeClr val="accent2">
        <a:lumMod val="40000"/>
        <a:lumOff val="60000"/>
      </a:schemeClr>
    </a:solidFill>
  </dgm:bg>
  <dgm:whole/>
  <dgm:extLst>
    <a:ext uri="http://schemas.microsoft.com/office/drawing/2008/diagram">
      <dsp:dataModelExt xmlns:dsp="http://schemas.microsoft.com/office/drawing/2008/diagram" relId="rId154" minVer="http://schemas.openxmlformats.org/drawingml/2006/diagram"/>
    </a:ext>
  </dgm:extLst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2797B6D1-E22B-4CD5-B866-06E425D6FEBA}" type="doc">
      <dgm:prSet loTypeId="urn:microsoft.com/office/officeart/2005/8/layout/hierarchy4" loCatId="relationship" qsTypeId="urn:microsoft.com/office/officeart/2005/8/quickstyle/simple1" qsCatId="simple" csTypeId="urn:microsoft.com/office/officeart/2005/8/colors/accent4_3" csCatId="accent4" phldr="1"/>
      <dgm:spPr/>
      <dgm:t>
        <a:bodyPr/>
        <a:lstStyle/>
        <a:p>
          <a:endParaRPr lang="fr-CH"/>
        </a:p>
      </dgm:t>
    </dgm:pt>
    <dgm:pt modelId="{C2D52475-AC18-42ED-AFA1-47ABDD68B31E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1400"/>
            <a:t>Feature Services</a:t>
          </a:r>
        </a:p>
        <a:p>
          <a:r>
            <a:rPr lang="fr-CH" sz="1000"/>
            <a:t>(</a:t>
          </a:r>
          <a:r>
            <a:rPr lang="fr-CH" sz="1000" b="1" i="1"/>
            <a:t>Primitive</a:t>
          </a:r>
          <a:r>
            <a:rPr lang="fr-CH" sz="1000"/>
            <a:t> contracts  which an ECU is able to fullfil: any ECU exposes a list of the feature services it is able to provide)</a:t>
          </a:r>
        </a:p>
      </dgm:t>
    </dgm:pt>
    <dgm:pt modelId="{75147004-A16C-42D8-9DC8-CBA55BCD440A}" type="parTrans" cxnId="{56A431B4-99D0-41F0-8540-8ADC73BA5993}">
      <dgm:prSet/>
      <dgm:spPr/>
      <dgm:t>
        <a:bodyPr/>
        <a:lstStyle/>
        <a:p>
          <a:endParaRPr lang="fr-CH"/>
        </a:p>
      </dgm:t>
    </dgm:pt>
    <dgm:pt modelId="{FABE8F2A-8096-49FF-949E-0F9B27390F88}" type="sibTrans" cxnId="{56A431B4-99D0-41F0-8540-8ADC73BA5993}">
      <dgm:prSet/>
      <dgm:spPr/>
      <dgm:t>
        <a:bodyPr/>
        <a:lstStyle/>
        <a:p>
          <a:endParaRPr lang="fr-CH"/>
        </a:p>
      </dgm:t>
    </dgm:pt>
    <dgm:pt modelId="{601A3EC1-2CF3-4314-B850-0652A14781EF}">
      <dgm:prSet phldrT="[Text]"/>
      <dgm:spPr>
        <a:solidFill>
          <a:srgbClr val="D64F04"/>
        </a:solidFill>
      </dgm:spPr>
      <dgm:t>
        <a:bodyPr/>
        <a:lstStyle/>
        <a:p>
          <a:r>
            <a:rPr lang="fr-CH"/>
            <a:t>Contract for </a:t>
          </a:r>
          <a:br>
            <a:rPr lang="fr-CH"/>
          </a:br>
          <a:r>
            <a:rPr lang="fr-CH" b="1"/>
            <a:t>Variable Retrieval </a:t>
          </a:r>
          <a:r>
            <a:rPr lang="fr-CH" b="1" i="1"/>
            <a:t>Feature Service</a:t>
          </a:r>
        </a:p>
      </dgm:t>
    </dgm:pt>
    <dgm:pt modelId="{241845E5-6A6D-41D3-8EB1-EC223F215FD0}" type="parTrans" cxnId="{0458A0B8-76A6-4EC1-93F2-75F27A806524}">
      <dgm:prSet/>
      <dgm:spPr/>
      <dgm:t>
        <a:bodyPr/>
        <a:lstStyle/>
        <a:p>
          <a:endParaRPr lang="fr-CH"/>
        </a:p>
      </dgm:t>
    </dgm:pt>
    <dgm:pt modelId="{DCD2A02A-FE71-4CED-9FC4-A6BF58175C28}" type="sibTrans" cxnId="{0458A0B8-76A6-4EC1-93F2-75F27A806524}">
      <dgm:prSet/>
      <dgm:spPr/>
      <dgm:t>
        <a:bodyPr/>
        <a:lstStyle/>
        <a:p>
          <a:endParaRPr lang="fr-CH"/>
        </a:p>
      </dgm:t>
    </dgm:pt>
    <dgm:pt modelId="{92B53DF0-0A28-4826-AB9D-FC0E5375CDE0}">
      <dgm:prSet phldrT="[Text]"/>
      <dgm:spPr/>
      <dgm:t>
        <a:bodyPr/>
        <a:lstStyle/>
        <a:p>
          <a:r>
            <a:rPr lang="fr-CH"/>
            <a:t>Contract for</a:t>
          </a:r>
        </a:p>
        <a:p>
          <a:r>
            <a:rPr lang="fr-CH" b="1"/>
            <a:t>Variable polling </a:t>
          </a:r>
          <a:r>
            <a:rPr lang="fr-CH" b="1" i="1"/>
            <a:t>Feature Service</a:t>
          </a:r>
        </a:p>
      </dgm:t>
    </dgm:pt>
    <dgm:pt modelId="{F438A87E-F131-4663-B7F7-C1BAEE5E9E57}" type="parTrans" cxnId="{EA70B827-20B1-4573-810D-16AA06977433}">
      <dgm:prSet/>
      <dgm:spPr/>
      <dgm:t>
        <a:bodyPr/>
        <a:lstStyle/>
        <a:p>
          <a:endParaRPr lang="fr-CH"/>
        </a:p>
      </dgm:t>
    </dgm:pt>
    <dgm:pt modelId="{69A598D2-5518-42C1-A479-D37091FA6722}" type="sibTrans" cxnId="{EA70B827-20B1-4573-810D-16AA06977433}">
      <dgm:prSet/>
      <dgm:spPr/>
      <dgm:t>
        <a:bodyPr/>
        <a:lstStyle/>
        <a:p>
          <a:endParaRPr lang="fr-CH"/>
        </a:p>
      </dgm:t>
    </dgm:pt>
    <dgm:pt modelId="{315E2419-C7C6-4CD2-B109-1971D7D736E6}">
      <dgm:prSet phldrT="[Text]"/>
      <dgm:spPr/>
      <dgm:t>
        <a:bodyPr/>
        <a:lstStyle/>
        <a:p>
          <a:r>
            <a:rPr lang="fr-CH" i="0"/>
            <a:t>Contract for</a:t>
          </a:r>
        </a:p>
        <a:p>
          <a:r>
            <a:rPr lang="fr-CH" b="1"/>
            <a:t>Message Retrieval </a:t>
          </a:r>
          <a:r>
            <a:rPr lang="fr-CH" b="1" i="1"/>
            <a:t>Feature Service</a:t>
          </a:r>
        </a:p>
      </dgm:t>
    </dgm:pt>
    <dgm:pt modelId="{EF682E66-1463-49A4-B169-92CD45E067B1}" type="parTrans" cxnId="{DFEDCF68-75E6-405D-A356-3B1692FC0E54}">
      <dgm:prSet/>
      <dgm:spPr/>
      <dgm:t>
        <a:bodyPr/>
        <a:lstStyle/>
        <a:p>
          <a:endParaRPr lang="fr-CH"/>
        </a:p>
      </dgm:t>
    </dgm:pt>
    <dgm:pt modelId="{FCBC18DE-0344-417A-BE63-DDB9AE704AAA}" type="sibTrans" cxnId="{DFEDCF68-75E6-405D-A356-3B1692FC0E54}">
      <dgm:prSet/>
      <dgm:spPr/>
      <dgm:t>
        <a:bodyPr/>
        <a:lstStyle/>
        <a:p>
          <a:endParaRPr lang="fr-CH"/>
        </a:p>
      </dgm:t>
    </dgm:pt>
    <dgm:pt modelId="{141770E1-4BEA-4729-93E2-93B9523B1745}">
      <dgm:prSet phldrT="[Text]"/>
      <dgm:spPr>
        <a:solidFill>
          <a:schemeClr val="bg1">
            <a:lumMod val="50000"/>
          </a:schemeClr>
        </a:solidFill>
      </dgm:spPr>
      <dgm:t>
        <a:bodyPr/>
        <a:lstStyle/>
        <a:p>
          <a:r>
            <a:rPr lang="fr-CH"/>
            <a:t>Contract for</a:t>
          </a:r>
        </a:p>
        <a:p>
          <a:r>
            <a:rPr lang="fr-CH" b="1"/>
            <a:t>Any other unpredictable </a:t>
          </a:r>
          <a:r>
            <a:rPr lang="fr-CH" b="1" i="1"/>
            <a:t>Feature Service</a:t>
          </a:r>
        </a:p>
        <a:p>
          <a:r>
            <a:rPr lang="fr-CH" i="0"/>
            <a:t>(discovery based)</a:t>
          </a:r>
        </a:p>
      </dgm:t>
    </dgm:pt>
    <dgm:pt modelId="{A9EB0DF0-91B8-4AA3-9177-AE5F79FE32FA}" type="parTrans" cxnId="{045ADE9D-48A0-49E4-B46D-7899C0187E3A}">
      <dgm:prSet/>
      <dgm:spPr/>
      <dgm:t>
        <a:bodyPr/>
        <a:lstStyle/>
        <a:p>
          <a:endParaRPr lang="fr-CH"/>
        </a:p>
      </dgm:t>
    </dgm:pt>
    <dgm:pt modelId="{ED07B535-5567-4677-B3BC-801A6929E7DD}" type="sibTrans" cxnId="{045ADE9D-48A0-49E4-B46D-7899C0187E3A}">
      <dgm:prSet/>
      <dgm:spPr/>
      <dgm:t>
        <a:bodyPr/>
        <a:lstStyle/>
        <a:p>
          <a:endParaRPr lang="fr-CH"/>
        </a:p>
      </dgm:t>
    </dgm:pt>
    <dgm:pt modelId="{C023F97F-1896-4420-9CD2-333460912B30}">
      <dgm:prSet phldrT="[Text]"/>
      <dgm:spPr/>
      <dgm:t>
        <a:bodyPr/>
        <a:lstStyle/>
        <a:p>
          <a:r>
            <a:rPr lang="fr-CH" b="0" i="0"/>
            <a:t>Contract fo</a:t>
          </a:r>
          <a:r>
            <a:rPr lang="fr-CH" b="0" i="1"/>
            <a:t>r</a:t>
          </a:r>
          <a:br>
            <a:rPr lang="fr-CH" b="0" i="1"/>
          </a:br>
          <a:r>
            <a:rPr lang="fr-CH" b="1" i="0"/>
            <a:t>Ecu Detection</a:t>
          </a:r>
          <a:r>
            <a:rPr lang="fr-CH" b="1" i="1"/>
            <a:t> Feature Service</a:t>
          </a:r>
        </a:p>
      </dgm:t>
    </dgm:pt>
    <dgm:pt modelId="{CA54857D-9678-469D-9E96-B00E0BB88173}" type="parTrans" cxnId="{F4454F34-7C2A-4006-976D-090A0CB312A0}">
      <dgm:prSet/>
      <dgm:spPr/>
      <dgm:t>
        <a:bodyPr/>
        <a:lstStyle/>
        <a:p>
          <a:endParaRPr lang="en-US"/>
        </a:p>
      </dgm:t>
    </dgm:pt>
    <dgm:pt modelId="{F78AB356-1CE3-4F75-BABE-E05F619158D9}" type="sibTrans" cxnId="{F4454F34-7C2A-4006-976D-090A0CB312A0}">
      <dgm:prSet/>
      <dgm:spPr/>
      <dgm:t>
        <a:bodyPr/>
        <a:lstStyle/>
        <a:p>
          <a:endParaRPr lang="en-US"/>
        </a:p>
      </dgm:t>
    </dgm:pt>
    <dgm:pt modelId="{0627D8A6-A2EF-4B12-9256-2E131AF184E5}">
      <dgm:prSet phldrT="[Text]" custT="1"/>
      <dgm:spPr/>
      <dgm:t>
        <a:bodyPr/>
        <a:lstStyle/>
        <a:p>
          <a:r>
            <a:rPr lang="fr-CH" sz="1000" i="1"/>
            <a:t>Heinzman Detector</a:t>
          </a:r>
        </a:p>
      </dgm:t>
    </dgm:pt>
    <dgm:pt modelId="{766118E4-059A-4343-83A7-4D74B6176902}" type="parTrans" cxnId="{539108B5-C102-4CE2-924C-E7A835E0D675}">
      <dgm:prSet/>
      <dgm:spPr/>
      <dgm:t>
        <a:bodyPr/>
        <a:lstStyle/>
        <a:p>
          <a:endParaRPr lang="en-US"/>
        </a:p>
      </dgm:t>
    </dgm:pt>
    <dgm:pt modelId="{8ACDFEC5-CBD8-49A0-9771-4065912CA6E6}" type="sibTrans" cxnId="{539108B5-C102-4CE2-924C-E7A835E0D675}">
      <dgm:prSet/>
      <dgm:spPr/>
      <dgm:t>
        <a:bodyPr/>
        <a:lstStyle/>
        <a:p>
          <a:endParaRPr lang="en-US"/>
        </a:p>
      </dgm:t>
    </dgm:pt>
    <dgm:pt modelId="{74A19521-D0BE-49CA-9FB2-74A78E701BD6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1000" i="1"/>
            <a:t>Lidec2 Detector</a:t>
          </a:r>
        </a:p>
      </dgm:t>
    </dgm:pt>
    <dgm:pt modelId="{421AE432-08BF-4CD8-9D10-E23961752627}" type="parTrans" cxnId="{6B7FBBED-9613-4CDF-A562-8FAFB96FF48C}">
      <dgm:prSet/>
      <dgm:spPr/>
      <dgm:t>
        <a:bodyPr/>
        <a:lstStyle/>
        <a:p>
          <a:endParaRPr lang="fr-CH"/>
        </a:p>
      </dgm:t>
    </dgm:pt>
    <dgm:pt modelId="{EF11C172-EA45-4B09-8202-CF392E556598}" type="sibTrans" cxnId="{6B7FBBED-9613-4CDF-A562-8FAFB96FF48C}">
      <dgm:prSet/>
      <dgm:spPr/>
      <dgm:t>
        <a:bodyPr/>
        <a:lstStyle/>
        <a:p>
          <a:endParaRPr lang="fr-CH"/>
        </a:p>
      </dgm:t>
    </dgm:pt>
    <dgm:pt modelId="{D345ADB6-A538-4D24-938B-EFEE700D07C3}">
      <dgm:prSet phldrT="[Text]" custT="1"/>
      <dgm:spPr/>
      <dgm:t>
        <a:bodyPr/>
        <a:lstStyle/>
        <a:p>
          <a:r>
            <a:rPr lang="fr-CH" sz="1000" i="1"/>
            <a:t>Master 4 Detector</a:t>
          </a:r>
        </a:p>
      </dgm:t>
    </dgm:pt>
    <dgm:pt modelId="{4DE201B7-87DA-44B6-AE70-2CFBCEAC21D4}" type="parTrans" cxnId="{84BD1474-E1BE-4ECC-8103-58CF538E9AA1}">
      <dgm:prSet/>
      <dgm:spPr/>
      <dgm:t>
        <a:bodyPr/>
        <a:lstStyle/>
        <a:p>
          <a:endParaRPr lang="fr-CH"/>
        </a:p>
      </dgm:t>
    </dgm:pt>
    <dgm:pt modelId="{4960583A-49A3-46AA-99CB-F3AA71B367B8}" type="sibTrans" cxnId="{84BD1474-E1BE-4ECC-8103-58CF538E9AA1}">
      <dgm:prSet/>
      <dgm:spPr/>
      <dgm:t>
        <a:bodyPr/>
        <a:lstStyle/>
        <a:p>
          <a:endParaRPr lang="fr-CH"/>
        </a:p>
      </dgm:t>
    </dgm:pt>
    <dgm:pt modelId="{E055CDCA-EBFD-4E19-92D8-7472341823A3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1400"/>
            <a:t>Ecu Detection </a:t>
          </a:r>
          <a:r>
            <a:rPr lang="fr-CH" sz="1400" i="1"/>
            <a:t>Service</a:t>
          </a:r>
          <a:endParaRPr lang="fr-CH" sz="1400"/>
        </a:p>
      </dgm:t>
    </dgm:pt>
    <dgm:pt modelId="{AD30D061-7330-4FB7-87C6-063AF0D7F81F}" type="sibTrans" cxnId="{1778F0E5-0C03-4EF9-A155-39D5AED013E3}">
      <dgm:prSet/>
      <dgm:spPr/>
      <dgm:t>
        <a:bodyPr/>
        <a:lstStyle/>
        <a:p>
          <a:endParaRPr lang="fr-CH"/>
        </a:p>
      </dgm:t>
    </dgm:pt>
    <dgm:pt modelId="{D431BD7B-14D0-41A7-8EE0-66BCF10C1E1A}" type="parTrans" cxnId="{1778F0E5-0C03-4EF9-A155-39D5AED013E3}">
      <dgm:prSet/>
      <dgm:spPr/>
      <dgm:t>
        <a:bodyPr/>
        <a:lstStyle/>
        <a:p>
          <a:endParaRPr lang="fr-CH"/>
        </a:p>
      </dgm:t>
    </dgm:pt>
    <dgm:pt modelId="{7DC5BA13-A6FC-4F4B-87BF-9677DBFDBED4}">
      <dgm:prSet phldrT="[Text]"/>
      <dgm:spPr/>
      <dgm:t>
        <a:bodyPr/>
        <a:lstStyle/>
        <a:p>
          <a:r>
            <a:rPr lang="fr-CH"/>
            <a:t>Contract for </a:t>
          </a:r>
          <a:br>
            <a:rPr lang="fr-CH"/>
          </a:br>
          <a:r>
            <a:rPr lang="fr-CH" b="1"/>
            <a:t>Variable Edition </a:t>
          </a:r>
          <a:r>
            <a:rPr lang="fr-CH" b="1" i="1"/>
            <a:t>Feature Service</a:t>
          </a:r>
        </a:p>
      </dgm:t>
    </dgm:pt>
    <dgm:pt modelId="{573783FF-2184-4DA8-9D82-BAF4F62A5128}" type="parTrans" cxnId="{03DA4B1B-C7EF-4A43-B83F-64DBAD7340F1}">
      <dgm:prSet/>
      <dgm:spPr/>
      <dgm:t>
        <a:bodyPr/>
        <a:lstStyle/>
        <a:p>
          <a:endParaRPr lang="fr-CH"/>
        </a:p>
      </dgm:t>
    </dgm:pt>
    <dgm:pt modelId="{87674146-5828-4F3D-B6AA-B6EB5189218D}" type="sibTrans" cxnId="{03DA4B1B-C7EF-4A43-B83F-64DBAD7340F1}">
      <dgm:prSet/>
      <dgm:spPr/>
      <dgm:t>
        <a:bodyPr/>
        <a:lstStyle/>
        <a:p>
          <a:endParaRPr lang="fr-CH"/>
        </a:p>
      </dgm:t>
    </dgm:pt>
    <dgm:pt modelId="{2F3FA177-55A6-4CAF-BC6C-6795941960F8}">
      <dgm:prSet phldrT="[Text]"/>
      <dgm:spPr/>
      <dgm:t>
        <a:bodyPr/>
        <a:lstStyle/>
        <a:p>
          <a:r>
            <a:rPr lang="fr-CH" i="0"/>
            <a:t>Contract for</a:t>
          </a:r>
        </a:p>
        <a:p>
          <a:r>
            <a:rPr lang="fr-CH" b="1"/>
            <a:t>Message Edition </a:t>
          </a:r>
          <a:r>
            <a:rPr lang="fr-CH" b="1" i="1"/>
            <a:t>Feature Service</a:t>
          </a:r>
        </a:p>
      </dgm:t>
    </dgm:pt>
    <dgm:pt modelId="{CDD3D4E3-51A6-419A-84BB-B1AC09DAF26F}" type="parTrans" cxnId="{75B1938F-4343-43DB-B705-6B34410CC7AA}">
      <dgm:prSet/>
      <dgm:spPr/>
      <dgm:t>
        <a:bodyPr/>
        <a:lstStyle/>
        <a:p>
          <a:endParaRPr lang="fr-CH"/>
        </a:p>
      </dgm:t>
    </dgm:pt>
    <dgm:pt modelId="{DC3CD1A2-2F58-46A3-90D8-56ED5CADBCCE}" type="sibTrans" cxnId="{75B1938F-4343-43DB-B705-6B34410CC7AA}">
      <dgm:prSet/>
      <dgm:spPr/>
      <dgm:t>
        <a:bodyPr/>
        <a:lstStyle/>
        <a:p>
          <a:endParaRPr lang="fr-CH"/>
        </a:p>
      </dgm:t>
    </dgm:pt>
    <dgm:pt modelId="{17680434-C294-42D2-A493-8CB0F89C5CF2}">
      <dgm:prSet phldrT="[Text]" custT="1"/>
      <dgm:spPr/>
      <dgm:t>
        <a:bodyPr/>
        <a:lstStyle/>
        <a:p>
          <a:r>
            <a:rPr lang="fr-CH" sz="3600"/>
            <a:t>Domain Model</a:t>
          </a:r>
        </a:p>
      </dgm:t>
    </dgm:pt>
    <dgm:pt modelId="{72CF8BAE-CEEC-42DF-B0EC-6B62986617E5}" type="parTrans" cxnId="{E8E0A7AA-2D41-4F67-B35A-BAF4337150AA}">
      <dgm:prSet/>
      <dgm:spPr/>
      <dgm:t>
        <a:bodyPr/>
        <a:lstStyle/>
        <a:p>
          <a:endParaRPr lang="fr-CH"/>
        </a:p>
      </dgm:t>
    </dgm:pt>
    <dgm:pt modelId="{3FA38B6C-E5FA-4771-A263-75C24918E5C5}" type="sibTrans" cxnId="{E8E0A7AA-2D41-4F67-B35A-BAF4337150AA}">
      <dgm:prSet/>
      <dgm:spPr/>
      <dgm:t>
        <a:bodyPr/>
        <a:lstStyle/>
        <a:p>
          <a:endParaRPr lang="fr-CH"/>
        </a:p>
      </dgm:t>
    </dgm:pt>
    <dgm:pt modelId="{99AA30B3-DD1C-4CF6-B7F9-A9F5860F151F}">
      <dgm:prSet phldrT="[Text]" custT="1"/>
      <dgm:spPr/>
      <dgm:t>
        <a:bodyPr/>
        <a:lstStyle/>
        <a:p>
          <a:r>
            <a:rPr lang="fr-CH" sz="1400"/>
            <a:t>Entities</a:t>
          </a:r>
          <a:br>
            <a:rPr lang="fr-CH" sz="1400"/>
          </a:br>
          <a:r>
            <a:rPr lang="fr-CH" sz="1400"/>
            <a:t>(Domain objects)</a:t>
          </a:r>
        </a:p>
      </dgm:t>
    </dgm:pt>
    <dgm:pt modelId="{2BB09A8E-7FFA-4FBB-9330-292B151C7CDB}" type="parTrans" cxnId="{8C70D08E-B50B-419A-B410-95A975002F7F}">
      <dgm:prSet/>
      <dgm:spPr/>
      <dgm:t>
        <a:bodyPr/>
        <a:lstStyle/>
        <a:p>
          <a:endParaRPr lang="fr-CH"/>
        </a:p>
      </dgm:t>
    </dgm:pt>
    <dgm:pt modelId="{2CB191F4-598A-44D3-BCF9-76EE463885C6}" type="sibTrans" cxnId="{8C70D08E-B50B-419A-B410-95A975002F7F}">
      <dgm:prSet/>
      <dgm:spPr/>
      <dgm:t>
        <a:bodyPr/>
        <a:lstStyle/>
        <a:p>
          <a:endParaRPr lang="fr-CH"/>
        </a:p>
      </dgm:t>
    </dgm:pt>
    <dgm:pt modelId="{3D5D2639-7886-430F-AB8F-6B69E07A0118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1050"/>
            <a:t>Ecu</a:t>
          </a:r>
        </a:p>
      </dgm:t>
    </dgm:pt>
    <dgm:pt modelId="{28B9CA7F-BCFD-4C5C-A0C0-B96ED6A8D5ED}" type="parTrans" cxnId="{E96EF011-D86B-42B1-9E55-008732CAB9E6}">
      <dgm:prSet/>
      <dgm:spPr/>
      <dgm:t>
        <a:bodyPr/>
        <a:lstStyle/>
        <a:p>
          <a:endParaRPr lang="fr-CH"/>
        </a:p>
      </dgm:t>
    </dgm:pt>
    <dgm:pt modelId="{5ABD06D1-79E5-4D80-A6FB-05D2F54D5838}" type="sibTrans" cxnId="{E96EF011-D86B-42B1-9E55-008732CAB9E6}">
      <dgm:prSet/>
      <dgm:spPr/>
      <dgm:t>
        <a:bodyPr/>
        <a:lstStyle/>
        <a:p>
          <a:endParaRPr lang="fr-CH"/>
        </a:p>
      </dgm:t>
    </dgm:pt>
    <dgm:pt modelId="{6795517D-88EE-49DB-929B-CADACBC86932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1050"/>
            <a:t>Variables</a:t>
          </a:r>
        </a:p>
      </dgm:t>
    </dgm:pt>
    <dgm:pt modelId="{C9DECB76-9E9E-4181-B89B-127C5E5C7ADD}" type="parTrans" cxnId="{693A695C-9B9B-4D80-B1BA-25B9466C88CD}">
      <dgm:prSet/>
      <dgm:spPr/>
      <dgm:t>
        <a:bodyPr/>
        <a:lstStyle/>
        <a:p>
          <a:endParaRPr lang="fr-CH"/>
        </a:p>
      </dgm:t>
    </dgm:pt>
    <dgm:pt modelId="{267DB9D0-9AE4-458B-BB93-C4E3ED612C94}" type="sibTrans" cxnId="{693A695C-9B9B-4D80-B1BA-25B9466C88CD}">
      <dgm:prSet/>
      <dgm:spPr/>
      <dgm:t>
        <a:bodyPr/>
        <a:lstStyle/>
        <a:p>
          <a:endParaRPr lang="fr-CH"/>
        </a:p>
      </dgm:t>
    </dgm:pt>
    <dgm:pt modelId="{B241FDFD-0E53-4A5B-B1A6-42011CC1B788}">
      <dgm:prSet phldrT="[Text]"/>
      <dgm:spPr/>
      <dgm:t>
        <a:bodyPr/>
        <a:lstStyle/>
        <a:p>
          <a:r>
            <a:rPr lang="fr-CH" b="0" i="1"/>
            <a:t>Contract for</a:t>
          </a:r>
          <a:br>
            <a:rPr lang="fr-CH" b="0" i="1"/>
          </a:br>
          <a:r>
            <a:rPr lang="fr-CH" b="1" i="0"/>
            <a:t>DPF Maintenance </a:t>
          </a:r>
          <a:r>
            <a:rPr lang="fr-CH" b="1" i="1"/>
            <a:t>Feature Services</a:t>
          </a:r>
        </a:p>
      </dgm:t>
    </dgm:pt>
    <dgm:pt modelId="{52090E78-5D98-4647-A443-4AB3C65BA605}" type="parTrans" cxnId="{00FF206B-9D16-4717-9772-190527699BEA}">
      <dgm:prSet/>
      <dgm:spPr/>
      <dgm:t>
        <a:bodyPr/>
        <a:lstStyle/>
        <a:p>
          <a:endParaRPr lang="fr-CH"/>
        </a:p>
      </dgm:t>
    </dgm:pt>
    <dgm:pt modelId="{82EAA077-B2EC-46ED-92BB-AD8DD9A4A3D3}" type="sibTrans" cxnId="{00FF206B-9D16-4717-9772-190527699BEA}">
      <dgm:prSet/>
      <dgm:spPr/>
      <dgm:t>
        <a:bodyPr/>
        <a:lstStyle/>
        <a:p>
          <a:endParaRPr lang="fr-CH"/>
        </a:p>
      </dgm:t>
    </dgm:pt>
    <dgm:pt modelId="{30A0E360-2430-4015-9D02-E20347948064}">
      <dgm:prSet phldrT="[Text]" custT="1"/>
      <dgm:spPr/>
      <dgm:t>
        <a:bodyPr/>
        <a:lstStyle/>
        <a:p>
          <a:r>
            <a:rPr lang="fr-CH" sz="1050"/>
            <a:t>...</a:t>
          </a:r>
        </a:p>
      </dgm:t>
    </dgm:pt>
    <dgm:pt modelId="{90B1A242-FCF8-45F4-9690-30E089A00A58}" type="parTrans" cxnId="{3B47543A-B81E-4B2B-B72F-5ABA88CB7A22}">
      <dgm:prSet/>
      <dgm:spPr/>
      <dgm:t>
        <a:bodyPr/>
        <a:lstStyle/>
        <a:p>
          <a:endParaRPr lang="fr-CH"/>
        </a:p>
      </dgm:t>
    </dgm:pt>
    <dgm:pt modelId="{37BDEE4C-BC92-4963-A701-DE9003EA6C38}" type="sibTrans" cxnId="{3B47543A-B81E-4B2B-B72F-5ABA88CB7A22}">
      <dgm:prSet/>
      <dgm:spPr/>
      <dgm:t>
        <a:bodyPr/>
        <a:lstStyle/>
        <a:p>
          <a:endParaRPr lang="fr-CH"/>
        </a:p>
      </dgm:t>
    </dgm:pt>
    <dgm:pt modelId="{5B8AE101-DD83-41F1-A962-D66813BFD1E6}">
      <dgm:prSet phldrT="[Text]"/>
      <dgm:spPr>
        <a:solidFill>
          <a:schemeClr val="accent4">
            <a:lumMod val="75000"/>
          </a:schemeClr>
        </a:solidFill>
      </dgm:spPr>
      <dgm:t>
        <a:bodyPr/>
        <a:lstStyle/>
        <a:p>
          <a:r>
            <a:rPr lang="fr-CH" i="0"/>
            <a:t>Variable Monitoring Service</a:t>
          </a:r>
        </a:p>
      </dgm:t>
    </dgm:pt>
    <dgm:pt modelId="{AFF91E09-29E0-4A83-88CB-F59422DF4CA2}" type="parTrans" cxnId="{E7CF1F31-B5BA-4BA4-A298-5EA856647BE7}">
      <dgm:prSet/>
      <dgm:spPr/>
      <dgm:t>
        <a:bodyPr/>
        <a:lstStyle/>
        <a:p>
          <a:endParaRPr lang="fr-CH"/>
        </a:p>
      </dgm:t>
    </dgm:pt>
    <dgm:pt modelId="{F4DD9892-2E45-4943-96DD-4E7D6B7B7BA2}" type="sibTrans" cxnId="{E7CF1F31-B5BA-4BA4-A298-5EA856647BE7}">
      <dgm:prSet/>
      <dgm:spPr/>
      <dgm:t>
        <a:bodyPr/>
        <a:lstStyle/>
        <a:p>
          <a:endParaRPr lang="fr-CH"/>
        </a:p>
      </dgm:t>
    </dgm:pt>
    <dgm:pt modelId="{D7FCFC77-32F8-49E5-8F98-F0479B2FCAE8}">
      <dgm:prSet phldrT="[Text]"/>
      <dgm:spPr>
        <a:solidFill>
          <a:schemeClr val="accent4">
            <a:lumMod val="75000"/>
          </a:schemeClr>
        </a:solidFill>
      </dgm:spPr>
      <dgm:t>
        <a:bodyPr/>
        <a:lstStyle/>
        <a:p>
          <a:r>
            <a:rPr lang="fr-CH"/>
            <a:t>Expiration enforcement service</a:t>
          </a:r>
          <a:endParaRPr lang="fr-CH" i="0"/>
        </a:p>
      </dgm:t>
    </dgm:pt>
    <dgm:pt modelId="{26F98EFE-792F-4BFB-8FA6-90BEEE97AF03}" type="parTrans" cxnId="{FCDF479B-8976-43C9-B4CC-E53EC4BC8142}">
      <dgm:prSet/>
      <dgm:spPr/>
      <dgm:t>
        <a:bodyPr/>
        <a:lstStyle/>
        <a:p>
          <a:endParaRPr lang="fr-CH"/>
        </a:p>
      </dgm:t>
    </dgm:pt>
    <dgm:pt modelId="{FEDEA014-0B48-44EF-8FE7-D8E71482FEC1}" type="sibTrans" cxnId="{FCDF479B-8976-43C9-B4CC-E53EC4BC8142}">
      <dgm:prSet/>
      <dgm:spPr/>
      <dgm:t>
        <a:bodyPr/>
        <a:lstStyle/>
        <a:p>
          <a:endParaRPr lang="fr-CH"/>
        </a:p>
      </dgm:t>
    </dgm:pt>
    <dgm:pt modelId="{B578EA37-5CE5-4817-AC58-31CD62958499}">
      <dgm:prSet phldrT="[Text]"/>
      <dgm:spPr>
        <a:solidFill>
          <a:schemeClr val="accent4">
            <a:lumMod val="75000"/>
          </a:schemeClr>
        </a:solidFill>
      </dgm:spPr>
      <dgm:t>
        <a:bodyPr/>
        <a:lstStyle/>
        <a:p>
          <a:r>
            <a:rPr lang="fr-CH"/>
            <a:t>User-Identity Selection Services</a:t>
          </a:r>
        </a:p>
      </dgm:t>
    </dgm:pt>
    <dgm:pt modelId="{554FF656-5909-400F-A132-FC894F6AA6BE}" type="parTrans" cxnId="{75AE2AE4-A0AA-4231-B7E1-48D8246E81AB}">
      <dgm:prSet/>
      <dgm:spPr/>
      <dgm:t>
        <a:bodyPr/>
        <a:lstStyle/>
        <a:p>
          <a:endParaRPr lang="fr-CH"/>
        </a:p>
      </dgm:t>
    </dgm:pt>
    <dgm:pt modelId="{43BCB1EF-45F0-4040-8C37-6C2A8EFAE3DC}" type="sibTrans" cxnId="{75AE2AE4-A0AA-4231-B7E1-48D8246E81AB}">
      <dgm:prSet/>
      <dgm:spPr/>
      <dgm:t>
        <a:bodyPr/>
        <a:lstStyle/>
        <a:p>
          <a:endParaRPr lang="fr-CH"/>
        </a:p>
      </dgm:t>
    </dgm:pt>
    <dgm:pt modelId="{06785B09-F32F-4C0B-B906-C4AE72C5853C}">
      <dgm:prSet phldrT="[Text]"/>
      <dgm:spPr>
        <a:solidFill>
          <a:schemeClr val="bg1">
            <a:lumMod val="50000"/>
          </a:schemeClr>
        </a:solidFill>
      </dgm:spPr>
      <dgm:t>
        <a:bodyPr/>
        <a:lstStyle/>
        <a:p>
          <a:r>
            <a:rPr lang="fr-CH"/>
            <a:t>Any Other unpredictable </a:t>
          </a:r>
          <a:r>
            <a:rPr lang="fr-CH" i="1"/>
            <a:t>Service</a:t>
          </a:r>
          <a:endParaRPr lang="fr-CH"/>
        </a:p>
      </dgm:t>
    </dgm:pt>
    <dgm:pt modelId="{8D663A6F-8B17-4F29-9FF6-BA63C96DEC5D}" type="parTrans" cxnId="{4845EB27-A406-441C-B2B5-FF986E6C7291}">
      <dgm:prSet/>
      <dgm:spPr/>
      <dgm:t>
        <a:bodyPr/>
        <a:lstStyle/>
        <a:p>
          <a:endParaRPr lang="fr-CH"/>
        </a:p>
      </dgm:t>
    </dgm:pt>
    <dgm:pt modelId="{EE34AE42-ADAD-4FCC-A0DA-F6B31A4FC729}" type="sibTrans" cxnId="{4845EB27-A406-441C-B2B5-FF986E6C7291}">
      <dgm:prSet/>
      <dgm:spPr/>
      <dgm:t>
        <a:bodyPr/>
        <a:lstStyle/>
        <a:p>
          <a:endParaRPr lang="fr-CH"/>
        </a:p>
      </dgm:t>
    </dgm:pt>
    <dgm:pt modelId="{C1C4F2D3-BE04-4CE8-B62B-5FBCFF447407}">
      <dgm:prSet phldrT="[Text]"/>
      <dgm:spPr>
        <a:solidFill>
          <a:schemeClr val="accent4">
            <a:lumMod val="75000"/>
          </a:schemeClr>
        </a:solidFill>
      </dgm:spPr>
      <dgm:t>
        <a:bodyPr/>
        <a:lstStyle/>
        <a:p>
          <a:r>
            <a:rPr lang="fr-CH"/>
            <a:t>Pams Client SDK</a:t>
          </a:r>
        </a:p>
      </dgm:t>
    </dgm:pt>
    <dgm:pt modelId="{9B2A6473-3121-4F13-9BFE-8930B10B8349}" type="parTrans" cxnId="{E93E662E-F0C7-4338-A582-A2961CBCAD2C}">
      <dgm:prSet/>
      <dgm:spPr/>
      <dgm:t>
        <a:bodyPr/>
        <a:lstStyle/>
        <a:p>
          <a:endParaRPr lang="fr-CH"/>
        </a:p>
      </dgm:t>
    </dgm:pt>
    <dgm:pt modelId="{BA3D3069-4E7E-478C-8102-B541A261B6D9}" type="sibTrans" cxnId="{E93E662E-F0C7-4338-A582-A2961CBCAD2C}">
      <dgm:prSet/>
      <dgm:spPr/>
      <dgm:t>
        <a:bodyPr/>
        <a:lstStyle/>
        <a:p>
          <a:endParaRPr lang="fr-CH"/>
        </a:p>
      </dgm:t>
    </dgm:pt>
    <dgm:pt modelId="{AF8A3A62-F9D7-4DDB-A5A3-362AA02E8EF3}">
      <dgm:prSet phldrT="[Text]" custT="1"/>
      <dgm:spPr/>
      <dgm:t>
        <a:bodyPr/>
        <a:lstStyle/>
        <a:p>
          <a:r>
            <a:rPr lang="fr-CH" sz="1000"/>
            <a:t>Messages</a:t>
          </a:r>
        </a:p>
      </dgm:t>
    </dgm:pt>
    <dgm:pt modelId="{D5AC61B1-DAD1-44C0-B464-3D301F891EF7}" type="parTrans" cxnId="{A314AE78-B71C-4CE7-B896-22342FC6620A}">
      <dgm:prSet/>
      <dgm:spPr/>
      <dgm:t>
        <a:bodyPr/>
        <a:lstStyle/>
        <a:p>
          <a:endParaRPr lang="fr-CH"/>
        </a:p>
      </dgm:t>
    </dgm:pt>
    <dgm:pt modelId="{63CCE13B-084C-4254-A758-710ECA10E959}" type="sibTrans" cxnId="{A314AE78-B71C-4CE7-B896-22342FC6620A}">
      <dgm:prSet/>
      <dgm:spPr/>
      <dgm:t>
        <a:bodyPr/>
        <a:lstStyle/>
        <a:p>
          <a:endParaRPr lang="fr-CH"/>
        </a:p>
      </dgm:t>
    </dgm:pt>
    <dgm:pt modelId="{E14C9B0B-2F89-4855-ACDC-44185A80093C}" type="pres">
      <dgm:prSet presAssocID="{2797B6D1-E22B-4CD5-B866-06E425D6FEBA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325B050E-CBF0-48F0-A104-72D347D41780}" type="pres">
      <dgm:prSet presAssocID="{17680434-C294-42D2-A493-8CB0F89C5CF2}" presName="vertOne" presStyleCnt="0"/>
      <dgm:spPr/>
    </dgm:pt>
    <dgm:pt modelId="{FE8B6DAD-7F61-4821-8EA7-5281E6ECEE6B}" type="pres">
      <dgm:prSet presAssocID="{17680434-C294-42D2-A493-8CB0F89C5CF2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E800901-93CD-4421-A0F3-37EEBCB3419E}" type="pres">
      <dgm:prSet presAssocID="{17680434-C294-42D2-A493-8CB0F89C5CF2}" presName="parTransOne" presStyleCnt="0"/>
      <dgm:spPr/>
    </dgm:pt>
    <dgm:pt modelId="{B95681E3-CB80-4E2D-B492-81D0436D718F}" type="pres">
      <dgm:prSet presAssocID="{17680434-C294-42D2-A493-8CB0F89C5CF2}" presName="horzOne" presStyleCnt="0"/>
      <dgm:spPr/>
    </dgm:pt>
    <dgm:pt modelId="{0218D80D-FC51-462F-93AC-10385DCDF1D3}" type="pres">
      <dgm:prSet presAssocID="{99AA30B3-DD1C-4CF6-B7F9-A9F5860F151F}" presName="vertTwo" presStyleCnt="0"/>
      <dgm:spPr/>
    </dgm:pt>
    <dgm:pt modelId="{BED8ACD7-F1F5-4B60-961E-B242A4C8F2AF}" type="pres">
      <dgm:prSet presAssocID="{99AA30B3-DD1C-4CF6-B7F9-A9F5860F151F}" presName="txTwo" presStyleLbl="node2" presStyleIdx="0" presStyleCnt="8" custScaleY="99116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70932ADF-F89F-4002-A056-8D84B5F8786A}" type="pres">
      <dgm:prSet presAssocID="{99AA30B3-DD1C-4CF6-B7F9-A9F5860F151F}" presName="parTransTwo" presStyleCnt="0"/>
      <dgm:spPr/>
    </dgm:pt>
    <dgm:pt modelId="{BD548F91-A502-4931-8768-F3647A90476A}" type="pres">
      <dgm:prSet presAssocID="{99AA30B3-DD1C-4CF6-B7F9-A9F5860F151F}" presName="horzTwo" presStyleCnt="0"/>
      <dgm:spPr/>
    </dgm:pt>
    <dgm:pt modelId="{03ADEA84-9327-4E39-986B-3063004B1089}" type="pres">
      <dgm:prSet presAssocID="{3D5D2639-7886-430F-AB8F-6B69E07A0118}" presName="vertThree" presStyleCnt="0"/>
      <dgm:spPr/>
    </dgm:pt>
    <dgm:pt modelId="{FE96B36F-599B-4858-ABB0-D98238C05AF8}" type="pres">
      <dgm:prSet presAssocID="{3D5D2639-7886-430F-AB8F-6B69E07A0118}" presName="txThree" presStyleLbl="node3" presStyleIdx="0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095B9DB-85EF-4316-9F88-3CBF6C489539}" type="pres">
      <dgm:prSet presAssocID="{3D5D2639-7886-430F-AB8F-6B69E07A0118}" presName="horzThree" presStyleCnt="0"/>
      <dgm:spPr/>
    </dgm:pt>
    <dgm:pt modelId="{5D91B53A-ABA6-420C-B10D-FA9769687C04}" type="pres">
      <dgm:prSet presAssocID="{5ABD06D1-79E5-4D80-A6FB-05D2F54D5838}" presName="sibSpaceThree" presStyleCnt="0"/>
      <dgm:spPr/>
    </dgm:pt>
    <dgm:pt modelId="{9491233B-6D66-4F53-8598-9453EAC6276A}" type="pres">
      <dgm:prSet presAssocID="{6795517D-88EE-49DB-929B-CADACBC86932}" presName="vertThree" presStyleCnt="0"/>
      <dgm:spPr/>
    </dgm:pt>
    <dgm:pt modelId="{2F5C9840-E10E-40BC-8EB2-3AE1676FD282}" type="pres">
      <dgm:prSet presAssocID="{6795517D-88EE-49DB-929B-CADACBC86932}" presName="txThree" presStyleLbl="node3" presStyleIdx="1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FC47478-C736-4C54-9AFC-3C90F6F26899}" type="pres">
      <dgm:prSet presAssocID="{6795517D-88EE-49DB-929B-CADACBC86932}" presName="horzThree" presStyleCnt="0"/>
      <dgm:spPr/>
    </dgm:pt>
    <dgm:pt modelId="{BB7642B9-9BFC-43C6-9869-A998CFF8B7EB}" type="pres">
      <dgm:prSet presAssocID="{267DB9D0-9AE4-458B-BB93-C4E3ED612C94}" presName="sibSpaceThree" presStyleCnt="0"/>
      <dgm:spPr/>
    </dgm:pt>
    <dgm:pt modelId="{828F7F35-9AD6-46FC-B317-BCAEAF5C5819}" type="pres">
      <dgm:prSet presAssocID="{AF8A3A62-F9D7-4DDB-A5A3-362AA02E8EF3}" presName="vertThree" presStyleCnt="0"/>
      <dgm:spPr/>
    </dgm:pt>
    <dgm:pt modelId="{BC66472C-2362-4897-AE64-BAB5C6E6C3E5}" type="pres">
      <dgm:prSet presAssocID="{AF8A3A62-F9D7-4DDB-A5A3-362AA02E8EF3}" presName="txThree" presStyleLbl="node3" presStyleIdx="2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A2214A3-983B-48E1-86C2-B84A86020683}" type="pres">
      <dgm:prSet presAssocID="{AF8A3A62-F9D7-4DDB-A5A3-362AA02E8EF3}" presName="horzThree" presStyleCnt="0"/>
      <dgm:spPr/>
    </dgm:pt>
    <dgm:pt modelId="{48D82FB3-4043-4692-83C8-BB723D63353D}" type="pres">
      <dgm:prSet presAssocID="{63CCE13B-084C-4254-A758-710ECA10E959}" presName="sibSpaceThree" presStyleCnt="0"/>
      <dgm:spPr/>
    </dgm:pt>
    <dgm:pt modelId="{4D3376BD-D593-4AFE-B053-9618123C8059}" type="pres">
      <dgm:prSet presAssocID="{30A0E360-2430-4015-9D02-E20347948064}" presName="vertThree" presStyleCnt="0"/>
      <dgm:spPr/>
    </dgm:pt>
    <dgm:pt modelId="{1AC15F1F-BD45-4945-8C26-AC7385D41A1C}" type="pres">
      <dgm:prSet presAssocID="{30A0E360-2430-4015-9D02-E20347948064}" presName="txThree" presStyleLbl="node3" presStyleIdx="3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53DE962-0C8C-4D02-99E1-5C57319F18A9}" type="pres">
      <dgm:prSet presAssocID="{30A0E360-2430-4015-9D02-E20347948064}" presName="horzThree" presStyleCnt="0"/>
      <dgm:spPr/>
    </dgm:pt>
    <dgm:pt modelId="{78B0FF6C-A45B-4173-BA67-7BECB1114CC6}" type="pres">
      <dgm:prSet presAssocID="{2CB191F4-598A-44D3-BCF9-76EE463885C6}" presName="sibSpaceTwo" presStyleCnt="0"/>
      <dgm:spPr/>
    </dgm:pt>
    <dgm:pt modelId="{AE440AC5-19FE-4F0C-94B2-827302BC90EC}" type="pres">
      <dgm:prSet presAssocID="{E055CDCA-EBFD-4E19-92D8-7472341823A3}" presName="vertTwo" presStyleCnt="0"/>
      <dgm:spPr/>
    </dgm:pt>
    <dgm:pt modelId="{2C26B290-48AC-4D3F-9278-5AF6746CA796}" type="pres">
      <dgm:prSet presAssocID="{E055CDCA-EBFD-4E19-92D8-7472341823A3}" presName="txTwo" presStyleLbl="node2" presStyleIdx="1" presStyleCnt="8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B334E4D-9D12-4724-AC15-8164C98BEC3C}" type="pres">
      <dgm:prSet presAssocID="{E055CDCA-EBFD-4E19-92D8-7472341823A3}" presName="parTransTwo" presStyleCnt="0"/>
      <dgm:spPr/>
    </dgm:pt>
    <dgm:pt modelId="{922B2DB9-6EF6-4C5A-9FDB-A22F717F4523}" type="pres">
      <dgm:prSet presAssocID="{E055CDCA-EBFD-4E19-92D8-7472341823A3}" presName="horzTwo" presStyleCnt="0"/>
      <dgm:spPr/>
    </dgm:pt>
    <dgm:pt modelId="{91DCDE24-AF92-4D54-8AF9-E2EB25CDDB3F}" type="pres">
      <dgm:prSet presAssocID="{0627D8A6-A2EF-4B12-9256-2E131AF184E5}" presName="vertThree" presStyleCnt="0"/>
      <dgm:spPr/>
    </dgm:pt>
    <dgm:pt modelId="{C1F5AFD0-BA37-4FBC-92E3-BC9DB07AE706}" type="pres">
      <dgm:prSet presAssocID="{0627D8A6-A2EF-4B12-9256-2E131AF184E5}" presName="txThree" presStyleLbl="node3" presStyleIdx="4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C359CFBC-4846-4B45-B66D-58E67B76EC57}" type="pres">
      <dgm:prSet presAssocID="{0627D8A6-A2EF-4B12-9256-2E131AF184E5}" presName="horzThree" presStyleCnt="0"/>
      <dgm:spPr/>
    </dgm:pt>
    <dgm:pt modelId="{4D329E6B-68B8-40A2-8A89-BFB2CBB4CB10}" type="pres">
      <dgm:prSet presAssocID="{8ACDFEC5-CBD8-49A0-9771-4065912CA6E6}" presName="sibSpaceThree" presStyleCnt="0"/>
      <dgm:spPr/>
    </dgm:pt>
    <dgm:pt modelId="{6CC284F3-A2F1-4897-96CB-6E3AD8F0F828}" type="pres">
      <dgm:prSet presAssocID="{74A19521-D0BE-49CA-9FB2-74A78E701BD6}" presName="vertThree" presStyleCnt="0"/>
      <dgm:spPr/>
    </dgm:pt>
    <dgm:pt modelId="{A0142EED-21D3-400C-89C8-EF79F64E0F2B}" type="pres">
      <dgm:prSet presAssocID="{74A19521-D0BE-49CA-9FB2-74A78E701BD6}" presName="txThree" presStyleLbl="node3" presStyleIdx="5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FE3441D-3E31-49D2-AE60-859F09F16CD1}" type="pres">
      <dgm:prSet presAssocID="{74A19521-D0BE-49CA-9FB2-74A78E701BD6}" presName="horzThree" presStyleCnt="0"/>
      <dgm:spPr/>
    </dgm:pt>
    <dgm:pt modelId="{B480D199-3CA2-4992-9E54-13050F0B4C59}" type="pres">
      <dgm:prSet presAssocID="{EF11C172-EA45-4B09-8202-CF392E556598}" presName="sibSpaceThree" presStyleCnt="0"/>
      <dgm:spPr/>
    </dgm:pt>
    <dgm:pt modelId="{13C96E8E-74E4-4438-896C-DA5A671F1414}" type="pres">
      <dgm:prSet presAssocID="{D345ADB6-A538-4D24-938B-EFEE700D07C3}" presName="vertThree" presStyleCnt="0"/>
      <dgm:spPr/>
    </dgm:pt>
    <dgm:pt modelId="{E747E88D-E105-4172-8040-7F4E155D675B}" type="pres">
      <dgm:prSet presAssocID="{D345ADB6-A538-4D24-938B-EFEE700D07C3}" presName="txThree" presStyleLbl="node3" presStyleIdx="6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5E78758-8C6C-4A1E-80EE-146C6926748E}" type="pres">
      <dgm:prSet presAssocID="{D345ADB6-A538-4D24-938B-EFEE700D07C3}" presName="horzThree" presStyleCnt="0"/>
      <dgm:spPr/>
    </dgm:pt>
    <dgm:pt modelId="{EFE784E8-7754-4FA2-9540-9C114FE7692A}" type="pres">
      <dgm:prSet presAssocID="{AD30D061-7330-4FB7-87C6-063AF0D7F81F}" presName="sibSpaceTwo" presStyleCnt="0"/>
      <dgm:spPr/>
    </dgm:pt>
    <dgm:pt modelId="{B5836C46-09F1-4CFA-BB25-B14D1BD4B348}" type="pres">
      <dgm:prSet presAssocID="{C2D52475-AC18-42ED-AFA1-47ABDD68B31E}" presName="vertTwo" presStyleCnt="0"/>
      <dgm:spPr/>
    </dgm:pt>
    <dgm:pt modelId="{A178AE33-BF1D-407A-8495-4D1831112D58}" type="pres">
      <dgm:prSet presAssocID="{C2D52475-AC18-42ED-AFA1-47ABDD68B31E}" presName="txTwo" presStyleLbl="node2" presStyleIdx="2" presStyleCnt="8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B260043-2083-4139-A4B8-D54A77A78EA5}" type="pres">
      <dgm:prSet presAssocID="{C2D52475-AC18-42ED-AFA1-47ABDD68B31E}" presName="parTransTwo" presStyleCnt="0"/>
      <dgm:spPr/>
    </dgm:pt>
    <dgm:pt modelId="{08C31D7E-90C9-45FF-B096-33E73E05C652}" type="pres">
      <dgm:prSet presAssocID="{C2D52475-AC18-42ED-AFA1-47ABDD68B31E}" presName="horzTwo" presStyleCnt="0"/>
      <dgm:spPr/>
    </dgm:pt>
    <dgm:pt modelId="{6C267167-39A2-41C6-9D8A-9D56522EAEF6}" type="pres">
      <dgm:prSet presAssocID="{601A3EC1-2CF3-4314-B850-0652A14781EF}" presName="vertThree" presStyleCnt="0"/>
      <dgm:spPr/>
    </dgm:pt>
    <dgm:pt modelId="{D5C6D2B8-58B8-47BF-A168-6C14F2BCAC3A}" type="pres">
      <dgm:prSet presAssocID="{601A3EC1-2CF3-4314-B850-0652A14781EF}" presName="txThree" presStyleLbl="node3" presStyleIdx="7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687F2E3-1A4E-4784-BB2E-803BA0393F61}" type="pres">
      <dgm:prSet presAssocID="{601A3EC1-2CF3-4314-B850-0652A14781EF}" presName="horzThree" presStyleCnt="0"/>
      <dgm:spPr/>
    </dgm:pt>
    <dgm:pt modelId="{3F713B45-C17D-481A-B400-ADA0540945D1}" type="pres">
      <dgm:prSet presAssocID="{DCD2A02A-FE71-4CED-9FC4-A6BF58175C28}" presName="sibSpaceThree" presStyleCnt="0"/>
      <dgm:spPr/>
    </dgm:pt>
    <dgm:pt modelId="{1A49132A-BFCB-4349-91D6-E8FF241805B2}" type="pres">
      <dgm:prSet presAssocID="{7DC5BA13-A6FC-4F4B-87BF-9677DBFDBED4}" presName="vertThree" presStyleCnt="0"/>
      <dgm:spPr/>
    </dgm:pt>
    <dgm:pt modelId="{49F4A9F1-1D27-4C23-A89E-9963F9F070D4}" type="pres">
      <dgm:prSet presAssocID="{7DC5BA13-A6FC-4F4B-87BF-9677DBFDBED4}" presName="txThree" presStyleLbl="node3" presStyleIdx="8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F31E946-F72C-453A-A690-CC77182997F1}" type="pres">
      <dgm:prSet presAssocID="{7DC5BA13-A6FC-4F4B-87BF-9677DBFDBED4}" presName="horzThree" presStyleCnt="0"/>
      <dgm:spPr/>
    </dgm:pt>
    <dgm:pt modelId="{93FFC787-6D68-46A8-A076-A99AC301C432}" type="pres">
      <dgm:prSet presAssocID="{87674146-5828-4F3D-B6AA-B6EB5189218D}" presName="sibSpaceThree" presStyleCnt="0"/>
      <dgm:spPr/>
    </dgm:pt>
    <dgm:pt modelId="{E0DE6426-1BD5-40DE-9CF1-136B2ABDE7EB}" type="pres">
      <dgm:prSet presAssocID="{92B53DF0-0A28-4826-AB9D-FC0E5375CDE0}" presName="vertThree" presStyleCnt="0"/>
      <dgm:spPr/>
    </dgm:pt>
    <dgm:pt modelId="{D3907CC7-3156-4513-A491-ED03D8BBB5D5}" type="pres">
      <dgm:prSet presAssocID="{92B53DF0-0A28-4826-AB9D-FC0E5375CDE0}" presName="txThree" presStyleLbl="node3" presStyleIdx="9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5EF6E36-FB61-4757-AFE6-642382048E69}" type="pres">
      <dgm:prSet presAssocID="{92B53DF0-0A28-4826-AB9D-FC0E5375CDE0}" presName="horzThree" presStyleCnt="0"/>
      <dgm:spPr/>
    </dgm:pt>
    <dgm:pt modelId="{04DF36B2-8A3F-402C-9B7D-C3EA6CF2DE68}" type="pres">
      <dgm:prSet presAssocID="{69A598D2-5518-42C1-A479-D37091FA6722}" presName="sibSpaceThree" presStyleCnt="0"/>
      <dgm:spPr/>
    </dgm:pt>
    <dgm:pt modelId="{FCC15EE1-4330-4162-814E-E01616D9EF90}" type="pres">
      <dgm:prSet presAssocID="{315E2419-C7C6-4CD2-B109-1971D7D736E6}" presName="vertThree" presStyleCnt="0"/>
      <dgm:spPr/>
    </dgm:pt>
    <dgm:pt modelId="{C5D2B816-9EB8-472A-9D13-7F3C9EAA0C5A}" type="pres">
      <dgm:prSet presAssocID="{315E2419-C7C6-4CD2-B109-1971D7D736E6}" presName="txThree" presStyleLbl="node3" presStyleIdx="10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83C28CC-DC16-46F1-AA4B-1643C01CF1A1}" type="pres">
      <dgm:prSet presAssocID="{315E2419-C7C6-4CD2-B109-1971D7D736E6}" presName="horzThree" presStyleCnt="0"/>
      <dgm:spPr/>
    </dgm:pt>
    <dgm:pt modelId="{6C76A221-E092-45C1-BB5B-456E606587C8}" type="pres">
      <dgm:prSet presAssocID="{FCBC18DE-0344-417A-BE63-DDB9AE704AAA}" presName="sibSpaceThree" presStyleCnt="0"/>
      <dgm:spPr/>
    </dgm:pt>
    <dgm:pt modelId="{248C9E5D-72C6-4985-86D1-341969F7CB32}" type="pres">
      <dgm:prSet presAssocID="{2F3FA177-55A6-4CAF-BC6C-6795941960F8}" presName="vertThree" presStyleCnt="0"/>
      <dgm:spPr/>
    </dgm:pt>
    <dgm:pt modelId="{5B9D35E9-A37A-4387-B6DF-76D825AA9F15}" type="pres">
      <dgm:prSet presAssocID="{2F3FA177-55A6-4CAF-BC6C-6795941960F8}" presName="txThree" presStyleLbl="node3" presStyleIdx="11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91E743F-3EC4-4D20-ADD3-B5067467D593}" type="pres">
      <dgm:prSet presAssocID="{2F3FA177-55A6-4CAF-BC6C-6795941960F8}" presName="horzThree" presStyleCnt="0"/>
      <dgm:spPr/>
    </dgm:pt>
    <dgm:pt modelId="{6725844A-BCA8-4666-B7A1-3EE327E8554E}" type="pres">
      <dgm:prSet presAssocID="{DC3CD1A2-2F58-46A3-90D8-56ED5CADBCCE}" presName="sibSpaceThree" presStyleCnt="0"/>
      <dgm:spPr/>
    </dgm:pt>
    <dgm:pt modelId="{6E6108B5-3887-418B-9A92-9EDB2942615A}" type="pres">
      <dgm:prSet presAssocID="{B241FDFD-0E53-4A5B-B1A6-42011CC1B788}" presName="vertThree" presStyleCnt="0"/>
      <dgm:spPr/>
    </dgm:pt>
    <dgm:pt modelId="{6E9B5C75-8565-44CF-B303-94856F964F44}" type="pres">
      <dgm:prSet presAssocID="{B241FDFD-0E53-4A5B-B1A6-42011CC1B788}" presName="txThree" presStyleLbl="node3" presStyleIdx="12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C38C664-5EC1-4FC1-95C2-2926DDC057CE}" type="pres">
      <dgm:prSet presAssocID="{B241FDFD-0E53-4A5B-B1A6-42011CC1B788}" presName="horzThree" presStyleCnt="0"/>
      <dgm:spPr/>
    </dgm:pt>
    <dgm:pt modelId="{D2285965-537C-4920-A5DA-B4B58A7AA5B2}" type="pres">
      <dgm:prSet presAssocID="{82EAA077-B2EC-46ED-92BB-AD8DD9A4A3D3}" presName="sibSpaceThree" presStyleCnt="0"/>
      <dgm:spPr/>
    </dgm:pt>
    <dgm:pt modelId="{7BDAEAD5-5C66-48A0-8C63-A01EC92A705E}" type="pres">
      <dgm:prSet presAssocID="{C023F97F-1896-4420-9CD2-333460912B30}" presName="vertThree" presStyleCnt="0"/>
      <dgm:spPr/>
    </dgm:pt>
    <dgm:pt modelId="{5A3623DF-F067-4DAB-AA6B-9DDF0D46ECBC}" type="pres">
      <dgm:prSet presAssocID="{C023F97F-1896-4420-9CD2-333460912B30}" presName="txThree" presStyleLbl="node3" presStyleIdx="13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0F653C6F-29D8-4832-B1A3-432B54DBE865}" type="pres">
      <dgm:prSet presAssocID="{C023F97F-1896-4420-9CD2-333460912B30}" presName="horzThree" presStyleCnt="0"/>
      <dgm:spPr/>
    </dgm:pt>
    <dgm:pt modelId="{47875B6E-4F51-4B22-A0C0-0A8970370615}" type="pres">
      <dgm:prSet presAssocID="{F78AB356-1CE3-4F75-BABE-E05F619158D9}" presName="sibSpaceThree" presStyleCnt="0"/>
      <dgm:spPr/>
    </dgm:pt>
    <dgm:pt modelId="{B7241DDA-7CBE-4ECC-9C0E-AAE990A4AD0D}" type="pres">
      <dgm:prSet presAssocID="{141770E1-4BEA-4729-93E2-93B9523B1745}" presName="vertThree" presStyleCnt="0"/>
      <dgm:spPr/>
    </dgm:pt>
    <dgm:pt modelId="{3CC8691D-7F26-4F11-953E-A9B7D66E157B}" type="pres">
      <dgm:prSet presAssocID="{141770E1-4BEA-4729-93E2-93B9523B1745}" presName="txThree" presStyleLbl="node3" presStyleIdx="14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44C5D5E-9C04-4C93-9DE3-6CA4E6CF8C4C}" type="pres">
      <dgm:prSet presAssocID="{141770E1-4BEA-4729-93E2-93B9523B1745}" presName="horzThree" presStyleCnt="0"/>
      <dgm:spPr/>
    </dgm:pt>
    <dgm:pt modelId="{26858A6F-95E5-416F-B43E-177C3304A628}" type="pres">
      <dgm:prSet presAssocID="{FABE8F2A-8096-49FF-949E-0F9B27390F88}" presName="sibSpaceTwo" presStyleCnt="0"/>
      <dgm:spPr/>
    </dgm:pt>
    <dgm:pt modelId="{2C66B09D-3F5F-437F-8BC0-F9554E5E894F}" type="pres">
      <dgm:prSet presAssocID="{5B8AE101-DD83-41F1-A962-D66813BFD1E6}" presName="vertTwo" presStyleCnt="0"/>
      <dgm:spPr/>
    </dgm:pt>
    <dgm:pt modelId="{50E16C3C-9EBC-422D-9B7C-A820DEFFC04C}" type="pres">
      <dgm:prSet presAssocID="{5B8AE101-DD83-41F1-A962-D66813BFD1E6}" presName="txTwo" presStyleLbl="node2" presStyleIdx="3" presStyleCnt="8" custScaleY="220436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E987C95-4AE9-4C59-B053-A6656A3A7CCC}" type="pres">
      <dgm:prSet presAssocID="{5B8AE101-DD83-41F1-A962-D66813BFD1E6}" presName="horzTwo" presStyleCnt="0"/>
      <dgm:spPr/>
    </dgm:pt>
    <dgm:pt modelId="{417F854C-33F9-46F2-B57B-A99D8CDA8FF2}" type="pres">
      <dgm:prSet presAssocID="{F4DD9892-2E45-4943-96DD-4E7D6B7B7BA2}" presName="sibSpaceTwo" presStyleCnt="0"/>
      <dgm:spPr/>
    </dgm:pt>
    <dgm:pt modelId="{04F2C3A7-6926-489C-89E9-A9B814E01CD6}" type="pres">
      <dgm:prSet presAssocID="{D7FCFC77-32F8-49E5-8F98-F0479B2FCAE8}" presName="vertTwo" presStyleCnt="0"/>
      <dgm:spPr/>
    </dgm:pt>
    <dgm:pt modelId="{0FE2D8D8-D823-4468-91F7-80E7751BA703}" type="pres">
      <dgm:prSet presAssocID="{D7FCFC77-32F8-49E5-8F98-F0479B2FCAE8}" presName="txTwo" presStyleLbl="node2" presStyleIdx="4" presStyleCnt="8" custScaleY="21973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5BCA2A2-A2FF-4E1D-88AC-297F02294E93}" type="pres">
      <dgm:prSet presAssocID="{D7FCFC77-32F8-49E5-8F98-F0479B2FCAE8}" presName="horzTwo" presStyleCnt="0"/>
      <dgm:spPr/>
    </dgm:pt>
    <dgm:pt modelId="{4186F2DA-7546-47AA-9B33-58021CD2B74D}" type="pres">
      <dgm:prSet presAssocID="{FEDEA014-0B48-44EF-8FE7-D8E71482FEC1}" presName="sibSpaceTwo" presStyleCnt="0"/>
      <dgm:spPr/>
    </dgm:pt>
    <dgm:pt modelId="{35D54E9A-CD9D-4660-97F8-414559348D55}" type="pres">
      <dgm:prSet presAssocID="{B578EA37-5CE5-4817-AC58-31CD62958499}" presName="vertTwo" presStyleCnt="0"/>
      <dgm:spPr/>
    </dgm:pt>
    <dgm:pt modelId="{42819B8A-7030-4879-A61A-46F81DEC6FEB}" type="pres">
      <dgm:prSet presAssocID="{B578EA37-5CE5-4817-AC58-31CD62958499}" presName="txTwo" presStyleLbl="node2" presStyleIdx="5" presStyleCnt="8" custScaleY="219730" custLinFactNeighborX="-5267" custLinFactNeighborY="-10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B751B92-2762-4DC8-99AF-AC52696708CE}" type="pres">
      <dgm:prSet presAssocID="{B578EA37-5CE5-4817-AC58-31CD62958499}" presName="horzTwo" presStyleCnt="0"/>
      <dgm:spPr/>
    </dgm:pt>
    <dgm:pt modelId="{78BB7F07-C8CD-483E-9E46-48CE639887F6}" type="pres">
      <dgm:prSet presAssocID="{43BCB1EF-45F0-4040-8C37-6C2A8EFAE3DC}" presName="sibSpaceTwo" presStyleCnt="0"/>
      <dgm:spPr/>
    </dgm:pt>
    <dgm:pt modelId="{B8609ED2-2B11-4800-A439-DD5CA36F4884}" type="pres">
      <dgm:prSet presAssocID="{C1C4F2D3-BE04-4CE8-B62B-5FBCFF447407}" presName="vertTwo" presStyleCnt="0"/>
      <dgm:spPr/>
    </dgm:pt>
    <dgm:pt modelId="{C104C035-0A75-43DB-9555-9E7A8AECA90A}" type="pres">
      <dgm:prSet presAssocID="{C1C4F2D3-BE04-4CE8-B62B-5FBCFF447407}" presName="txTwo" presStyleLbl="node2" presStyleIdx="6" presStyleCnt="8" custScaleY="222046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8E737A1-9A97-4FDC-8253-1BBB6B43C9CB}" type="pres">
      <dgm:prSet presAssocID="{C1C4F2D3-BE04-4CE8-B62B-5FBCFF447407}" presName="horzTwo" presStyleCnt="0"/>
      <dgm:spPr/>
    </dgm:pt>
    <dgm:pt modelId="{06F4E60F-F70C-42EE-9F0D-0416FF0C6017}" type="pres">
      <dgm:prSet presAssocID="{BA3D3069-4E7E-478C-8102-B541A261B6D9}" presName="sibSpaceTwo" presStyleCnt="0"/>
      <dgm:spPr/>
    </dgm:pt>
    <dgm:pt modelId="{C0A68242-CEAB-4CC9-8037-815874144AE7}" type="pres">
      <dgm:prSet presAssocID="{06785B09-F32F-4C0B-B906-C4AE72C5853C}" presName="vertTwo" presStyleCnt="0"/>
      <dgm:spPr/>
    </dgm:pt>
    <dgm:pt modelId="{9E15696E-2F4F-4ED4-90AC-890FE97F97F0}" type="pres">
      <dgm:prSet presAssocID="{06785B09-F32F-4C0B-B906-C4AE72C5853C}" presName="txTwo" presStyleLbl="node2" presStyleIdx="7" presStyleCnt="8" custScaleY="22275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EB8349F-09C9-44C8-8433-41A36D3AE348}" type="pres">
      <dgm:prSet presAssocID="{06785B09-F32F-4C0B-B906-C4AE72C5853C}" presName="horzTwo" presStyleCnt="0"/>
      <dgm:spPr/>
    </dgm:pt>
  </dgm:ptLst>
  <dgm:cxnLst>
    <dgm:cxn modelId="{56A431B4-99D0-41F0-8540-8ADC73BA5993}" srcId="{17680434-C294-42D2-A493-8CB0F89C5CF2}" destId="{C2D52475-AC18-42ED-AFA1-47ABDD68B31E}" srcOrd="2" destOrd="0" parTransId="{75147004-A16C-42D8-9DC8-CBA55BCD440A}" sibTransId="{FABE8F2A-8096-49FF-949E-0F9B27390F88}"/>
    <dgm:cxn modelId="{C887A66B-74C6-48D4-AB92-779BDA944194}" type="presOf" srcId="{D7FCFC77-32F8-49E5-8F98-F0479B2FCAE8}" destId="{0FE2D8D8-D823-4468-91F7-80E7751BA703}" srcOrd="0" destOrd="0" presId="urn:microsoft.com/office/officeart/2005/8/layout/hierarchy4"/>
    <dgm:cxn modelId="{F80732C7-E60C-4394-A9F1-E0313182E2AF}" type="presOf" srcId="{315E2419-C7C6-4CD2-B109-1971D7D736E6}" destId="{C5D2B816-9EB8-472A-9D13-7F3C9EAA0C5A}" srcOrd="0" destOrd="0" presId="urn:microsoft.com/office/officeart/2005/8/layout/hierarchy4"/>
    <dgm:cxn modelId="{6B7FBBED-9613-4CDF-A562-8FAFB96FF48C}" srcId="{E055CDCA-EBFD-4E19-92D8-7472341823A3}" destId="{74A19521-D0BE-49CA-9FB2-74A78E701BD6}" srcOrd="1" destOrd="0" parTransId="{421AE432-08BF-4CD8-9D10-E23961752627}" sibTransId="{EF11C172-EA45-4B09-8202-CF392E556598}"/>
    <dgm:cxn modelId="{E93E662E-F0C7-4338-A582-A2961CBCAD2C}" srcId="{17680434-C294-42D2-A493-8CB0F89C5CF2}" destId="{C1C4F2D3-BE04-4CE8-B62B-5FBCFF447407}" srcOrd="6" destOrd="0" parTransId="{9B2A6473-3121-4F13-9BFE-8930B10B8349}" sibTransId="{BA3D3069-4E7E-478C-8102-B541A261B6D9}"/>
    <dgm:cxn modelId="{539108B5-C102-4CE2-924C-E7A835E0D675}" srcId="{E055CDCA-EBFD-4E19-92D8-7472341823A3}" destId="{0627D8A6-A2EF-4B12-9256-2E131AF184E5}" srcOrd="0" destOrd="0" parTransId="{766118E4-059A-4343-83A7-4D74B6176902}" sibTransId="{8ACDFEC5-CBD8-49A0-9771-4065912CA6E6}"/>
    <dgm:cxn modelId="{EA70B827-20B1-4573-810D-16AA06977433}" srcId="{C2D52475-AC18-42ED-AFA1-47ABDD68B31E}" destId="{92B53DF0-0A28-4826-AB9D-FC0E5375CDE0}" srcOrd="2" destOrd="0" parTransId="{F438A87E-F131-4663-B7F7-C1BAEE5E9E57}" sibTransId="{69A598D2-5518-42C1-A479-D37091FA6722}"/>
    <dgm:cxn modelId="{045ADE9D-48A0-49E4-B46D-7899C0187E3A}" srcId="{C2D52475-AC18-42ED-AFA1-47ABDD68B31E}" destId="{141770E1-4BEA-4729-93E2-93B9523B1745}" srcOrd="7" destOrd="0" parTransId="{A9EB0DF0-91B8-4AA3-9177-AE5F79FE32FA}" sibTransId="{ED07B535-5567-4677-B3BC-801A6929E7DD}"/>
    <dgm:cxn modelId="{0458A0B8-76A6-4EC1-93F2-75F27A806524}" srcId="{C2D52475-AC18-42ED-AFA1-47ABDD68B31E}" destId="{601A3EC1-2CF3-4314-B850-0652A14781EF}" srcOrd="0" destOrd="0" parTransId="{241845E5-6A6D-41D3-8EB1-EC223F215FD0}" sibTransId="{DCD2A02A-FE71-4CED-9FC4-A6BF58175C28}"/>
    <dgm:cxn modelId="{E36AA6FE-1846-40BC-A528-4151BD03B89A}" type="presOf" srcId="{74A19521-D0BE-49CA-9FB2-74A78E701BD6}" destId="{A0142EED-21D3-400C-89C8-EF79F64E0F2B}" srcOrd="0" destOrd="0" presId="urn:microsoft.com/office/officeart/2005/8/layout/hierarchy4"/>
    <dgm:cxn modelId="{75B1938F-4343-43DB-B705-6B34410CC7AA}" srcId="{C2D52475-AC18-42ED-AFA1-47ABDD68B31E}" destId="{2F3FA177-55A6-4CAF-BC6C-6795941960F8}" srcOrd="4" destOrd="0" parTransId="{CDD3D4E3-51A6-419A-84BB-B1AC09DAF26F}" sibTransId="{DC3CD1A2-2F58-46A3-90D8-56ED5CADBCCE}"/>
    <dgm:cxn modelId="{4679E898-2066-4A99-8DB5-4EC76B2DA3EA}" type="presOf" srcId="{AF8A3A62-F9D7-4DDB-A5A3-362AA02E8EF3}" destId="{BC66472C-2362-4897-AE64-BAB5C6E6C3E5}" srcOrd="0" destOrd="0" presId="urn:microsoft.com/office/officeart/2005/8/layout/hierarchy4"/>
    <dgm:cxn modelId="{626EC847-2EF0-473D-9EA5-2026C0AE9A14}" type="presOf" srcId="{B578EA37-5CE5-4817-AC58-31CD62958499}" destId="{42819B8A-7030-4879-A61A-46F81DEC6FEB}" srcOrd="0" destOrd="0" presId="urn:microsoft.com/office/officeart/2005/8/layout/hierarchy4"/>
    <dgm:cxn modelId="{D97E82DB-B956-44CB-B98B-33CB0C6B7946}" type="presOf" srcId="{3D5D2639-7886-430F-AB8F-6B69E07A0118}" destId="{FE96B36F-599B-4858-ABB0-D98238C05AF8}" srcOrd="0" destOrd="0" presId="urn:microsoft.com/office/officeart/2005/8/layout/hierarchy4"/>
    <dgm:cxn modelId="{00FF206B-9D16-4717-9772-190527699BEA}" srcId="{C2D52475-AC18-42ED-AFA1-47ABDD68B31E}" destId="{B241FDFD-0E53-4A5B-B1A6-42011CC1B788}" srcOrd="5" destOrd="0" parTransId="{52090E78-5D98-4647-A443-4AB3C65BA605}" sibTransId="{82EAA077-B2EC-46ED-92BB-AD8DD9A4A3D3}"/>
    <dgm:cxn modelId="{313B7764-0F17-4C69-ACA8-7B4F980AAEA1}" type="presOf" srcId="{5B8AE101-DD83-41F1-A962-D66813BFD1E6}" destId="{50E16C3C-9EBC-422D-9B7C-A820DEFFC04C}" srcOrd="0" destOrd="0" presId="urn:microsoft.com/office/officeart/2005/8/layout/hierarchy4"/>
    <dgm:cxn modelId="{F6E2BFD7-6DBB-4480-A460-407CDA6B72FD}" type="presOf" srcId="{7DC5BA13-A6FC-4F4B-87BF-9677DBFDBED4}" destId="{49F4A9F1-1D27-4C23-A89E-9963F9F070D4}" srcOrd="0" destOrd="0" presId="urn:microsoft.com/office/officeart/2005/8/layout/hierarchy4"/>
    <dgm:cxn modelId="{03DA4B1B-C7EF-4A43-B83F-64DBAD7340F1}" srcId="{C2D52475-AC18-42ED-AFA1-47ABDD68B31E}" destId="{7DC5BA13-A6FC-4F4B-87BF-9677DBFDBED4}" srcOrd="1" destOrd="0" parTransId="{573783FF-2184-4DA8-9D82-BAF4F62A5128}" sibTransId="{87674146-5828-4F3D-B6AA-B6EB5189218D}"/>
    <dgm:cxn modelId="{B8311F30-9130-4410-9D82-4A5C5316E5FC}" type="presOf" srcId="{0627D8A6-A2EF-4B12-9256-2E131AF184E5}" destId="{C1F5AFD0-BA37-4FBC-92E3-BC9DB07AE706}" srcOrd="0" destOrd="0" presId="urn:microsoft.com/office/officeart/2005/8/layout/hierarchy4"/>
    <dgm:cxn modelId="{693A695C-9B9B-4D80-B1BA-25B9466C88CD}" srcId="{99AA30B3-DD1C-4CF6-B7F9-A9F5860F151F}" destId="{6795517D-88EE-49DB-929B-CADACBC86932}" srcOrd="1" destOrd="0" parTransId="{C9DECB76-9E9E-4181-B89B-127C5E5C7ADD}" sibTransId="{267DB9D0-9AE4-458B-BB93-C4E3ED612C94}"/>
    <dgm:cxn modelId="{3EF8B180-A6BD-43A2-BD0F-E61A938764C4}" type="presOf" srcId="{06785B09-F32F-4C0B-B906-C4AE72C5853C}" destId="{9E15696E-2F4F-4ED4-90AC-890FE97F97F0}" srcOrd="0" destOrd="0" presId="urn:microsoft.com/office/officeart/2005/8/layout/hierarchy4"/>
    <dgm:cxn modelId="{1B691F91-BBA0-4CF9-80DD-EEAFA483F52A}" type="presOf" srcId="{E055CDCA-EBFD-4E19-92D8-7472341823A3}" destId="{2C26B290-48AC-4D3F-9278-5AF6746CA796}" srcOrd="0" destOrd="0" presId="urn:microsoft.com/office/officeart/2005/8/layout/hierarchy4"/>
    <dgm:cxn modelId="{6148A1FD-9EE3-4D0D-8CA4-8442EC2CD316}" type="presOf" srcId="{D345ADB6-A538-4D24-938B-EFEE700D07C3}" destId="{E747E88D-E105-4172-8040-7F4E155D675B}" srcOrd="0" destOrd="0" presId="urn:microsoft.com/office/officeart/2005/8/layout/hierarchy4"/>
    <dgm:cxn modelId="{E96EF011-D86B-42B1-9E55-008732CAB9E6}" srcId="{99AA30B3-DD1C-4CF6-B7F9-A9F5860F151F}" destId="{3D5D2639-7886-430F-AB8F-6B69E07A0118}" srcOrd="0" destOrd="0" parTransId="{28B9CA7F-BCFD-4C5C-A0C0-B96ED6A8D5ED}" sibTransId="{5ABD06D1-79E5-4D80-A6FB-05D2F54D5838}"/>
    <dgm:cxn modelId="{0C6DA39E-BB3E-4592-BCC2-D792094AE051}" type="presOf" srcId="{2F3FA177-55A6-4CAF-BC6C-6795941960F8}" destId="{5B9D35E9-A37A-4387-B6DF-76D825AA9F15}" srcOrd="0" destOrd="0" presId="urn:microsoft.com/office/officeart/2005/8/layout/hierarchy4"/>
    <dgm:cxn modelId="{F4454F34-7C2A-4006-976D-090A0CB312A0}" srcId="{C2D52475-AC18-42ED-AFA1-47ABDD68B31E}" destId="{C023F97F-1896-4420-9CD2-333460912B30}" srcOrd="6" destOrd="0" parTransId="{CA54857D-9678-469D-9E96-B00E0BB88173}" sibTransId="{F78AB356-1CE3-4F75-BABE-E05F619158D9}"/>
    <dgm:cxn modelId="{CF2AD764-AE73-482E-97AE-554DA4F49536}" type="presOf" srcId="{141770E1-4BEA-4729-93E2-93B9523B1745}" destId="{3CC8691D-7F26-4F11-953E-A9B7D66E157B}" srcOrd="0" destOrd="0" presId="urn:microsoft.com/office/officeart/2005/8/layout/hierarchy4"/>
    <dgm:cxn modelId="{60D7BEAD-F170-4D86-A8C7-4FC083B98915}" type="presOf" srcId="{2797B6D1-E22B-4CD5-B866-06E425D6FEBA}" destId="{E14C9B0B-2F89-4855-ACDC-44185A80093C}" srcOrd="0" destOrd="0" presId="urn:microsoft.com/office/officeart/2005/8/layout/hierarchy4"/>
    <dgm:cxn modelId="{42F97FBC-9E3F-468F-AA22-6738B838431A}" type="presOf" srcId="{B241FDFD-0E53-4A5B-B1A6-42011CC1B788}" destId="{6E9B5C75-8565-44CF-B303-94856F964F44}" srcOrd="0" destOrd="0" presId="urn:microsoft.com/office/officeart/2005/8/layout/hierarchy4"/>
    <dgm:cxn modelId="{958E4391-A37F-4F5A-A6F6-DFBBB8148A85}" type="presOf" srcId="{601A3EC1-2CF3-4314-B850-0652A14781EF}" destId="{D5C6D2B8-58B8-47BF-A168-6C14F2BCAC3A}" srcOrd="0" destOrd="0" presId="urn:microsoft.com/office/officeart/2005/8/layout/hierarchy4"/>
    <dgm:cxn modelId="{059FCF63-ED1C-4B3E-9EF2-843CF4017351}" type="presOf" srcId="{C1C4F2D3-BE04-4CE8-B62B-5FBCFF447407}" destId="{C104C035-0A75-43DB-9555-9E7A8AECA90A}" srcOrd="0" destOrd="0" presId="urn:microsoft.com/office/officeart/2005/8/layout/hierarchy4"/>
    <dgm:cxn modelId="{D033848D-7872-4D16-9303-C924B7D1ADA6}" type="presOf" srcId="{C2D52475-AC18-42ED-AFA1-47ABDD68B31E}" destId="{A178AE33-BF1D-407A-8495-4D1831112D58}" srcOrd="0" destOrd="0" presId="urn:microsoft.com/office/officeart/2005/8/layout/hierarchy4"/>
    <dgm:cxn modelId="{4845EB27-A406-441C-B2B5-FF986E6C7291}" srcId="{17680434-C294-42D2-A493-8CB0F89C5CF2}" destId="{06785B09-F32F-4C0B-B906-C4AE72C5853C}" srcOrd="7" destOrd="0" parTransId="{8D663A6F-8B17-4F29-9FF6-BA63C96DEC5D}" sibTransId="{EE34AE42-ADAD-4FCC-A0DA-F6B31A4FC729}"/>
    <dgm:cxn modelId="{75AE2AE4-A0AA-4231-B7E1-48D8246E81AB}" srcId="{17680434-C294-42D2-A493-8CB0F89C5CF2}" destId="{B578EA37-5CE5-4817-AC58-31CD62958499}" srcOrd="5" destOrd="0" parTransId="{554FF656-5909-400F-A132-FC894F6AA6BE}" sibTransId="{43BCB1EF-45F0-4040-8C37-6C2A8EFAE3DC}"/>
    <dgm:cxn modelId="{A314AE78-B71C-4CE7-B896-22342FC6620A}" srcId="{99AA30B3-DD1C-4CF6-B7F9-A9F5860F151F}" destId="{AF8A3A62-F9D7-4DDB-A5A3-362AA02E8EF3}" srcOrd="2" destOrd="0" parTransId="{D5AC61B1-DAD1-44C0-B464-3D301F891EF7}" sibTransId="{63CCE13B-084C-4254-A758-710ECA10E959}"/>
    <dgm:cxn modelId="{84BD1474-E1BE-4ECC-8103-58CF538E9AA1}" srcId="{E055CDCA-EBFD-4E19-92D8-7472341823A3}" destId="{D345ADB6-A538-4D24-938B-EFEE700D07C3}" srcOrd="2" destOrd="0" parTransId="{4DE201B7-87DA-44B6-AE70-2CFBCEAC21D4}" sibTransId="{4960583A-49A3-46AA-99CB-F3AA71B367B8}"/>
    <dgm:cxn modelId="{8C70D08E-B50B-419A-B410-95A975002F7F}" srcId="{17680434-C294-42D2-A493-8CB0F89C5CF2}" destId="{99AA30B3-DD1C-4CF6-B7F9-A9F5860F151F}" srcOrd="0" destOrd="0" parTransId="{2BB09A8E-7FFA-4FBB-9330-292B151C7CDB}" sibTransId="{2CB191F4-598A-44D3-BCF9-76EE463885C6}"/>
    <dgm:cxn modelId="{AFD5F6E6-866F-4B95-9A74-3D481137ACB1}" type="presOf" srcId="{6795517D-88EE-49DB-929B-CADACBC86932}" destId="{2F5C9840-E10E-40BC-8EB2-3AE1676FD282}" srcOrd="0" destOrd="0" presId="urn:microsoft.com/office/officeart/2005/8/layout/hierarchy4"/>
    <dgm:cxn modelId="{3B47543A-B81E-4B2B-B72F-5ABA88CB7A22}" srcId="{99AA30B3-DD1C-4CF6-B7F9-A9F5860F151F}" destId="{30A0E360-2430-4015-9D02-E20347948064}" srcOrd="3" destOrd="0" parTransId="{90B1A242-FCF8-45F4-9690-30E089A00A58}" sibTransId="{37BDEE4C-BC92-4963-A701-DE9003EA6C38}"/>
    <dgm:cxn modelId="{FCDF479B-8976-43C9-B4CC-E53EC4BC8142}" srcId="{17680434-C294-42D2-A493-8CB0F89C5CF2}" destId="{D7FCFC77-32F8-49E5-8F98-F0479B2FCAE8}" srcOrd="4" destOrd="0" parTransId="{26F98EFE-792F-4BFB-8FA6-90BEEE97AF03}" sibTransId="{FEDEA014-0B48-44EF-8FE7-D8E71482FEC1}"/>
    <dgm:cxn modelId="{8ADD70AA-A91B-4DB4-892C-5077BF8E46D8}" type="presOf" srcId="{C023F97F-1896-4420-9CD2-333460912B30}" destId="{5A3623DF-F067-4DAB-AA6B-9DDF0D46ECBC}" srcOrd="0" destOrd="0" presId="urn:microsoft.com/office/officeart/2005/8/layout/hierarchy4"/>
    <dgm:cxn modelId="{FCEE53E7-303B-4BD0-B00A-1599B682FFE6}" type="presOf" srcId="{17680434-C294-42D2-A493-8CB0F89C5CF2}" destId="{FE8B6DAD-7F61-4821-8EA7-5281E6ECEE6B}" srcOrd="0" destOrd="0" presId="urn:microsoft.com/office/officeart/2005/8/layout/hierarchy4"/>
    <dgm:cxn modelId="{E8E0A7AA-2D41-4F67-B35A-BAF4337150AA}" srcId="{2797B6D1-E22B-4CD5-B866-06E425D6FEBA}" destId="{17680434-C294-42D2-A493-8CB0F89C5CF2}" srcOrd="0" destOrd="0" parTransId="{72CF8BAE-CEEC-42DF-B0EC-6B62986617E5}" sibTransId="{3FA38B6C-E5FA-4771-A263-75C24918E5C5}"/>
    <dgm:cxn modelId="{E7CF1F31-B5BA-4BA4-A298-5EA856647BE7}" srcId="{17680434-C294-42D2-A493-8CB0F89C5CF2}" destId="{5B8AE101-DD83-41F1-A962-D66813BFD1E6}" srcOrd="3" destOrd="0" parTransId="{AFF91E09-29E0-4A83-88CB-F59422DF4CA2}" sibTransId="{F4DD9892-2E45-4943-96DD-4E7D6B7B7BA2}"/>
    <dgm:cxn modelId="{C781408C-2C61-4C48-B966-7B77F166FA07}" type="presOf" srcId="{92B53DF0-0A28-4826-AB9D-FC0E5375CDE0}" destId="{D3907CC7-3156-4513-A491-ED03D8BBB5D5}" srcOrd="0" destOrd="0" presId="urn:microsoft.com/office/officeart/2005/8/layout/hierarchy4"/>
    <dgm:cxn modelId="{DFEDCF68-75E6-405D-A356-3B1692FC0E54}" srcId="{C2D52475-AC18-42ED-AFA1-47ABDD68B31E}" destId="{315E2419-C7C6-4CD2-B109-1971D7D736E6}" srcOrd="3" destOrd="0" parTransId="{EF682E66-1463-49A4-B169-92CD45E067B1}" sibTransId="{FCBC18DE-0344-417A-BE63-DDB9AE704AAA}"/>
    <dgm:cxn modelId="{1778F0E5-0C03-4EF9-A155-39D5AED013E3}" srcId="{17680434-C294-42D2-A493-8CB0F89C5CF2}" destId="{E055CDCA-EBFD-4E19-92D8-7472341823A3}" srcOrd="1" destOrd="0" parTransId="{D431BD7B-14D0-41A7-8EE0-66BCF10C1E1A}" sibTransId="{AD30D061-7330-4FB7-87C6-063AF0D7F81F}"/>
    <dgm:cxn modelId="{24CC24B3-959E-4F99-A052-542C48AA7DC2}" type="presOf" srcId="{30A0E360-2430-4015-9D02-E20347948064}" destId="{1AC15F1F-BD45-4945-8C26-AC7385D41A1C}" srcOrd="0" destOrd="0" presId="urn:microsoft.com/office/officeart/2005/8/layout/hierarchy4"/>
    <dgm:cxn modelId="{980EF892-E245-4ECD-BD16-6ADD5FB1D23C}" type="presOf" srcId="{99AA30B3-DD1C-4CF6-B7F9-A9F5860F151F}" destId="{BED8ACD7-F1F5-4B60-961E-B242A4C8F2AF}" srcOrd="0" destOrd="0" presId="urn:microsoft.com/office/officeart/2005/8/layout/hierarchy4"/>
    <dgm:cxn modelId="{A117A774-DFD6-4EE2-90AD-53E41240730D}" type="presParOf" srcId="{E14C9B0B-2F89-4855-ACDC-44185A80093C}" destId="{325B050E-CBF0-48F0-A104-72D347D41780}" srcOrd="0" destOrd="0" presId="urn:microsoft.com/office/officeart/2005/8/layout/hierarchy4"/>
    <dgm:cxn modelId="{532C8B7B-2022-42D2-A00C-9E854370894D}" type="presParOf" srcId="{325B050E-CBF0-48F0-A104-72D347D41780}" destId="{FE8B6DAD-7F61-4821-8EA7-5281E6ECEE6B}" srcOrd="0" destOrd="0" presId="urn:microsoft.com/office/officeart/2005/8/layout/hierarchy4"/>
    <dgm:cxn modelId="{FE3FC86C-3C80-4DCB-BF22-E024F1D35A1B}" type="presParOf" srcId="{325B050E-CBF0-48F0-A104-72D347D41780}" destId="{2E800901-93CD-4421-A0F3-37EEBCB3419E}" srcOrd="1" destOrd="0" presId="urn:microsoft.com/office/officeart/2005/8/layout/hierarchy4"/>
    <dgm:cxn modelId="{4AC9E844-CFF5-400E-B825-38ADBC7E3605}" type="presParOf" srcId="{325B050E-CBF0-48F0-A104-72D347D41780}" destId="{B95681E3-CB80-4E2D-B492-81D0436D718F}" srcOrd="2" destOrd="0" presId="urn:microsoft.com/office/officeart/2005/8/layout/hierarchy4"/>
    <dgm:cxn modelId="{470E337B-40B4-4742-A3C7-DE8922F78C37}" type="presParOf" srcId="{B95681E3-CB80-4E2D-B492-81D0436D718F}" destId="{0218D80D-FC51-462F-93AC-10385DCDF1D3}" srcOrd="0" destOrd="0" presId="urn:microsoft.com/office/officeart/2005/8/layout/hierarchy4"/>
    <dgm:cxn modelId="{C8318D71-414D-4768-B887-AB68B38C8A32}" type="presParOf" srcId="{0218D80D-FC51-462F-93AC-10385DCDF1D3}" destId="{BED8ACD7-F1F5-4B60-961E-B242A4C8F2AF}" srcOrd="0" destOrd="0" presId="urn:microsoft.com/office/officeart/2005/8/layout/hierarchy4"/>
    <dgm:cxn modelId="{39BCA396-93EE-4863-BE9C-C57A2F500470}" type="presParOf" srcId="{0218D80D-FC51-462F-93AC-10385DCDF1D3}" destId="{70932ADF-F89F-4002-A056-8D84B5F8786A}" srcOrd="1" destOrd="0" presId="urn:microsoft.com/office/officeart/2005/8/layout/hierarchy4"/>
    <dgm:cxn modelId="{01B0987E-2ED0-495F-A1E5-A360ECAD67FC}" type="presParOf" srcId="{0218D80D-FC51-462F-93AC-10385DCDF1D3}" destId="{BD548F91-A502-4931-8768-F3647A90476A}" srcOrd="2" destOrd="0" presId="urn:microsoft.com/office/officeart/2005/8/layout/hierarchy4"/>
    <dgm:cxn modelId="{794A739F-8398-457A-ADBE-0115CA20F697}" type="presParOf" srcId="{BD548F91-A502-4931-8768-F3647A90476A}" destId="{03ADEA84-9327-4E39-986B-3063004B1089}" srcOrd="0" destOrd="0" presId="urn:microsoft.com/office/officeart/2005/8/layout/hierarchy4"/>
    <dgm:cxn modelId="{F870412F-67C4-49E3-A058-331C118C400D}" type="presParOf" srcId="{03ADEA84-9327-4E39-986B-3063004B1089}" destId="{FE96B36F-599B-4858-ABB0-D98238C05AF8}" srcOrd="0" destOrd="0" presId="urn:microsoft.com/office/officeart/2005/8/layout/hierarchy4"/>
    <dgm:cxn modelId="{738EDB55-0275-4839-8F8E-8ABF894181A6}" type="presParOf" srcId="{03ADEA84-9327-4E39-986B-3063004B1089}" destId="{5095B9DB-85EF-4316-9F88-3CBF6C489539}" srcOrd="1" destOrd="0" presId="urn:microsoft.com/office/officeart/2005/8/layout/hierarchy4"/>
    <dgm:cxn modelId="{EE036A51-F28C-4CA8-9C6A-B528C9FEB6F1}" type="presParOf" srcId="{BD548F91-A502-4931-8768-F3647A90476A}" destId="{5D91B53A-ABA6-420C-B10D-FA9769687C04}" srcOrd="1" destOrd="0" presId="urn:microsoft.com/office/officeart/2005/8/layout/hierarchy4"/>
    <dgm:cxn modelId="{197BCA8A-7628-4942-81B9-7B07AE567E41}" type="presParOf" srcId="{BD548F91-A502-4931-8768-F3647A90476A}" destId="{9491233B-6D66-4F53-8598-9453EAC6276A}" srcOrd="2" destOrd="0" presId="urn:microsoft.com/office/officeart/2005/8/layout/hierarchy4"/>
    <dgm:cxn modelId="{6EBCD3B8-22A7-4FFE-B0F0-C591B960D5CD}" type="presParOf" srcId="{9491233B-6D66-4F53-8598-9453EAC6276A}" destId="{2F5C9840-E10E-40BC-8EB2-3AE1676FD282}" srcOrd="0" destOrd="0" presId="urn:microsoft.com/office/officeart/2005/8/layout/hierarchy4"/>
    <dgm:cxn modelId="{187CC99A-D6E6-4BE0-A9DC-EC9E6016C69C}" type="presParOf" srcId="{9491233B-6D66-4F53-8598-9453EAC6276A}" destId="{FFC47478-C736-4C54-9AFC-3C90F6F26899}" srcOrd="1" destOrd="0" presId="urn:microsoft.com/office/officeart/2005/8/layout/hierarchy4"/>
    <dgm:cxn modelId="{19413EF0-2F15-4B8E-9728-DF94AA98CD8E}" type="presParOf" srcId="{BD548F91-A502-4931-8768-F3647A90476A}" destId="{BB7642B9-9BFC-43C6-9869-A998CFF8B7EB}" srcOrd="3" destOrd="0" presId="urn:microsoft.com/office/officeart/2005/8/layout/hierarchy4"/>
    <dgm:cxn modelId="{4710216E-E2DF-4A4E-8595-D8A9EA024A50}" type="presParOf" srcId="{BD548F91-A502-4931-8768-F3647A90476A}" destId="{828F7F35-9AD6-46FC-B317-BCAEAF5C5819}" srcOrd="4" destOrd="0" presId="urn:microsoft.com/office/officeart/2005/8/layout/hierarchy4"/>
    <dgm:cxn modelId="{8CBDC5C8-A194-4A54-B4B9-32E409CD4A10}" type="presParOf" srcId="{828F7F35-9AD6-46FC-B317-BCAEAF5C5819}" destId="{BC66472C-2362-4897-AE64-BAB5C6E6C3E5}" srcOrd="0" destOrd="0" presId="urn:microsoft.com/office/officeart/2005/8/layout/hierarchy4"/>
    <dgm:cxn modelId="{3932C815-2673-4FF0-A249-CC2CC4D0DE9B}" type="presParOf" srcId="{828F7F35-9AD6-46FC-B317-BCAEAF5C5819}" destId="{3A2214A3-983B-48E1-86C2-B84A86020683}" srcOrd="1" destOrd="0" presId="urn:microsoft.com/office/officeart/2005/8/layout/hierarchy4"/>
    <dgm:cxn modelId="{5E805718-A69B-4137-8A20-D4E466AD1EE7}" type="presParOf" srcId="{BD548F91-A502-4931-8768-F3647A90476A}" destId="{48D82FB3-4043-4692-83C8-BB723D63353D}" srcOrd="5" destOrd="0" presId="urn:microsoft.com/office/officeart/2005/8/layout/hierarchy4"/>
    <dgm:cxn modelId="{11FD89BD-84CC-44D1-9B78-61250A556164}" type="presParOf" srcId="{BD548F91-A502-4931-8768-F3647A90476A}" destId="{4D3376BD-D593-4AFE-B053-9618123C8059}" srcOrd="6" destOrd="0" presId="urn:microsoft.com/office/officeart/2005/8/layout/hierarchy4"/>
    <dgm:cxn modelId="{235B82B4-6AE8-4BCA-9E33-738DED0A1C06}" type="presParOf" srcId="{4D3376BD-D593-4AFE-B053-9618123C8059}" destId="{1AC15F1F-BD45-4945-8C26-AC7385D41A1C}" srcOrd="0" destOrd="0" presId="urn:microsoft.com/office/officeart/2005/8/layout/hierarchy4"/>
    <dgm:cxn modelId="{5679F9D5-26A8-44AE-BF0F-9502E88F24EF}" type="presParOf" srcId="{4D3376BD-D593-4AFE-B053-9618123C8059}" destId="{A53DE962-0C8C-4D02-99E1-5C57319F18A9}" srcOrd="1" destOrd="0" presId="urn:microsoft.com/office/officeart/2005/8/layout/hierarchy4"/>
    <dgm:cxn modelId="{3EFCD5F8-EEC8-4CCA-ACF1-514B18DE1746}" type="presParOf" srcId="{B95681E3-CB80-4E2D-B492-81D0436D718F}" destId="{78B0FF6C-A45B-4173-BA67-7BECB1114CC6}" srcOrd="1" destOrd="0" presId="urn:microsoft.com/office/officeart/2005/8/layout/hierarchy4"/>
    <dgm:cxn modelId="{0F6D4C23-950B-4BED-987C-B9EBFE54767F}" type="presParOf" srcId="{B95681E3-CB80-4E2D-B492-81D0436D718F}" destId="{AE440AC5-19FE-4F0C-94B2-827302BC90EC}" srcOrd="2" destOrd="0" presId="urn:microsoft.com/office/officeart/2005/8/layout/hierarchy4"/>
    <dgm:cxn modelId="{562A774E-C295-4550-9995-A3CC64252D5D}" type="presParOf" srcId="{AE440AC5-19FE-4F0C-94B2-827302BC90EC}" destId="{2C26B290-48AC-4D3F-9278-5AF6746CA796}" srcOrd="0" destOrd="0" presId="urn:microsoft.com/office/officeart/2005/8/layout/hierarchy4"/>
    <dgm:cxn modelId="{4253385E-3570-4AA7-BC98-3BDF4A8AD691}" type="presParOf" srcId="{AE440AC5-19FE-4F0C-94B2-827302BC90EC}" destId="{5B334E4D-9D12-4724-AC15-8164C98BEC3C}" srcOrd="1" destOrd="0" presId="urn:microsoft.com/office/officeart/2005/8/layout/hierarchy4"/>
    <dgm:cxn modelId="{ABA16174-4214-4074-940C-625344890357}" type="presParOf" srcId="{AE440AC5-19FE-4F0C-94B2-827302BC90EC}" destId="{922B2DB9-6EF6-4C5A-9FDB-A22F717F4523}" srcOrd="2" destOrd="0" presId="urn:microsoft.com/office/officeart/2005/8/layout/hierarchy4"/>
    <dgm:cxn modelId="{64F449A2-F77C-4138-8706-AD5FF5095A9B}" type="presParOf" srcId="{922B2DB9-6EF6-4C5A-9FDB-A22F717F4523}" destId="{91DCDE24-AF92-4D54-8AF9-E2EB25CDDB3F}" srcOrd="0" destOrd="0" presId="urn:microsoft.com/office/officeart/2005/8/layout/hierarchy4"/>
    <dgm:cxn modelId="{A7D16327-05F0-4B7B-A4FA-3CFD56692439}" type="presParOf" srcId="{91DCDE24-AF92-4D54-8AF9-E2EB25CDDB3F}" destId="{C1F5AFD0-BA37-4FBC-92E3-BC9DB07AE706}" srcOrd="0" destOrd="0" presId="urn:microsoft.com/office/officeart/2005/8/layout/hierarchy4"/>
    <dgm:cxn modelId="{0E3C7C6A-2A1F-4BF5-9A07-7ECD09863E51}" type="presParOf" srcId="{91DCDE24-AF92-4D54-8AF9-E2EB25CDDB3F}" destId="{C359CFBC-4846-4B45-B66D-58E67B76EC57}" srcOrd="1" destOrd="0" presId="urn:microsoft.com/office/officeart/2005/8/layout/hierarchy4"/>
    <dgm:cxn modelId="{42677AEB-39EF-4593-8C48-7E8CE27CE517}" type="presParOf" srcId="{922B2DB9-6EF6-4C5A-9FDB-A22F717F4523}" destId="{4D329E6B-68B8-40A2-8A89-BFB2CBB4CB10}" srcOrd="1" destOrd="0" presId="urn:microsoft.com/office/officeart/2005/8/layout/hierarchy4"/>
    <dgm:cxn modelId="{5ED472E4-87A1-4BCC-95A2-527E404DBC23}" type="presParOf" srcId="{922B2DB9-6EF6-4C5A-9FDB-A22F717F4523}" destId="{6CC284F3-A2F1-4897-96CB-6E3AD8F0F828}" srcOrd="2" destOrd="0" presId="urn:microsoft.com/office/officeart/2005/8/layout/hierarchy4"/>
    <dgm:cxn modelId="{37008EEB-D3D9-4098-99DB-2A2D945994F3}" type="presParOf" srcId="{6CC284F3-A2F1-4897-96CB-6E3AD8F0F828}" destId="{A0142EED-21D3-400C-89C8-EF79F64E0F2B}" srcOrd="0" destOrd="0" presId="urn:microsoft.com/office/officeart/2005/8/layout/hierarchy4"/>
    <dgm:cxn modelId="{2EE3C61F-A9BB-4B17-9C42-5F57980028B5}" type="presParOf" srcId="{6CC284F3-A2F1-4897-96CB-6E3AD8F0F828}" destId="{DFE3441D-3E31-49D2-AE60-859F09F16CD1}" srcOrd="1" destOrd="0" presId="urn:microsoft.com/office/officeart/2005/8/layout/hierarchy4"/>
    <dgm:cxn modelId="{A82CA48A-9C09-4C9B-AB8B-17E6E7FF5901}" type="presParOf" srcId="{922B2DB9-6EF6-4C5A-9FDB-A22F717F4523}" destId="{B480D199-3CA2-4992-9E54-13050F0B4C59}" srcOrd="3" destOrd="0" presId="urn:microsoft.com/office/officeart/2005/8/layout/hierarchy4"/>
    <dgm:cxn modelId="{0A8D329F-23A7-4DE0-860E-70A61C02D54B}" type="presParOf" srcId="{922B2DB9-6EF6-4C5A-9FDB-A22F717F4523}" destId="{13C96E8E-74E4-4438-896C-DA5A671F1414}" srcOrd="4" destOrd="0" presId="urn:microsoft.com/office/officeart/2005/8/layout/hierarchy4"/>
    <dgm:cxn modelId="{7FF62EBA-46E1-46DE-A4AB-9ECCD0216FB4}" type="presParOf" srcId="{13C96E8E-74E4-4438-896C-DA5A671F1414}" destId="{E747E88D-E105-4172-8040-7F4E155D675B}" srcOrd="0" destOrd="0" presId="urn:microsoft.com/office/officeart/2005/8/layout/hierarchy4"/>
    <dgm:cxn modelId="{FE018222-E0CB-4319-962B-2678AB8DF604}" type="presParOf" srcId="{13C96E8E-74E4-4438-896C-DA5A671F1414}" destId="{D5E78758-8C6C-4A1E-80EE-146C6926748E}" srcOrd="1" destOrd="0" presId="urn:microsoft.com/office/officeart/2005/8/layout/hierarchy4"/>
    <dgm:cxn modelId="{77B3F21A-9D9A-4473-8EF9-A9AE47DA044F}" type="presParOf" srcId="{B95681E3-CB80-4E2D-B492-81D0436D718F}" destId="{EFE784E8-7754-4FA2-9540-9C114FE7692A}" srcOrd="3" destOrd="0" presId="urn:microsoft.com/office/officeart/2005/8/layout/hierarchy4"/>
    <dgm:cxn modelId="{A4AA2E2E-29AB-41AE-9B55-3C0C0D189821}" type="presParOf" srcId="{B95681E3-CB80-4E2D-B492-81D0436D718F}" destId="{B5836C46-09F1-4CFA-BB25-B14D1BD4B348}" srcOrd="4" destOrd="0" presId="urn:microsoft.com/office/officeart/2005/8/layout/hierarchy4"/>
    <dgm:cxn modelId="{F46BFB85-5EB2-468B-BAF7-587DD7DF58A1}" type="presParOf" srcId="{B5836C46-09F1-4CFA-BB25-B14D1BD4B348}" destId="{A178AE33-BF1D-407A-8495-4D1831112D58}" srcOrd="0" destOrd="0" presId="urn:microsoft.com/office/officeart/2005/8/layout/hierarchy4"/>
    <dgm:cxn modelId="{FA5D8A46-635A-496B-8918-A3F18105FF2E}" type="presParOf" srcId="{B5836C46-09F1-4CFA-BB25-B14D1BD4B348}" destId="{6B260043-2083-4139-A4B8-D54A77A78EA5}" srcOrd="1" destOrd="0" presId="urn:microsoft.com/office/officeart/2005/8/layout/hierarchy4"/>
    <dgm:cxn modelId="{8E0C1168-B205-4888-8CE5-A50949A39020}" type="presParOf" srcId="{B5836C46-09F1-4CFA-BB25-B14D1BD4B348}" destId="{08C31D7E-90C9-45FF-B096-33E73E05C652}" srcOrd="2" destOrd="0" presId="urn:microsoft.com/office/officeart/2005/8/layout/hierarchy4"/>
    <dgm:cxn modelId="{C64AEA1A-F66F-441C-B2BB-8A4C0CDCFE78}" type="presParOf" srcId="{08C31D7E-90C9-45FF-B096-33E73E05C652}" destId="{6C267167-39A2-41C6-9D8A-9D56522EAEF6}" srcOrd="0" destOrd="0" presId="urn:microsoft.com/office/officeart/2005/8/layout/hierarchy4"/>
    <dgm:cxn modelId="{F23BFF9A-0E81-42EE-A908-900EC2B7C747}" type="presParOf" srcId="{6C267167-39A2-41C6-9D8A-9D56522EAEF6}" destId="{D5C6D2B8-58B8-47BF-A168-6C14F2BCAC3A}" srcOrd="0" destOrd="0" presId="urn:microsoft.com/office/officeart/2005/8/layout/hierarchy4"/>
    <dgm:cxn modelId="{9C2DC5BE-3A5F-49F4-A107-483A3F589012}" type="presParOf" srcId="{6C267167-39A2-41C6-9D8A-9D56522EAEF6}" destId="{B687F2E3-1A4E-4784-BB2E-803BA0393F61}" srcOrd="1" destOrd="0" presId="urn:microsoft.com/office/officeart/2005/8/layout/hierarchy4"/>
    <dgm:cxn modelId="{84ECDB90-0140-4272-9DAD-10F32B01420C}" type="presParOf" srcId="{08C31D7E-90C9-45FF-B096-33E73E05C652}" destId="{3F713B45-C17D-481A-B400-ADA0540945D1}" srcOrd="1" destOrd="0" presId="urn:microsoft.com/office/officeart/2005/8/layout/hierarchy4"/>
    <dgm:cxn modelId="{4DAEA406-7526-4A08-9ABE-FEC9A2AF589F}" type="presParOf" srcId="{08C31D7E-90C9-45FF-B096-33E73E05C652}" destId="{1A49132A-BFCB-4349-91D6-E8FF241805B2}" srcOrd="2" destOrd="0" presId="urn:microsoft.com/office/officeart/2005/8/layout/hierarchy4"/>
    <dgm:cxn modelId="{A9AC5632-CE47-4AB2-991F-459FEBDC2F01}" type="presParOf" srcId="{1A49132A-BFCB-4349-91D6-E8FF241805B2}" destId="{49F4A9F1-1D27-4C23-A89E-9963F9F070D4}" srcOrd="0" destOrd="0" presId="urn:microsoft.com/office/officeart/2005/8/layout/hierarchy4"/>
    <dgm:cxn modelId="{25C403B9-23CE-4E43-962B-37A4D0FF5CCD}" type="presParOf" srcId="{1A49132A-BFCB-4349-91D6-E8FF241805B2}" destId="{AF31E946-F72C-453A-A690-CC77182997F1}" srcOrd="1" destOrd="0" presId="urn:microsoft.com/office/officeart/2005/8/layout/hierarchy4"/>
    <dgm:cxn modelId="{3C4920DF-4BAA-4ECF-A451-258994F2173F}" type="presParOf" srcId="{08C31D7E-90C9-45FF-B096-33E73E05C652}" destId="{93FFC787-6D68-46A8-A076-A99AC301C432}" srcOrd="3" destOrd="0" presId="urn:microsoft.com/office/officeart/2005/8/layout/hierarchy4"/>
    <dgm:cxn modelId="{721543CE-F0DF-459C-86E0-C92F1769FA86}" type="presParOf" srcId="{08C31D7E-90C9-45FF-B096-33E73E05C652}" destId="{E0DE6426-1BD5-40DE-9CF1-136B2ABDE7EB}" srcOrd="4" destOrd="0" presId="urn:microsoft.com/office/officeart/2005/8/layout/hierarchy4"/>
    <dgm:cxn modelId="{F9730C50-8668-48BF-9995-0CF748F16BEF}" type="presParOf" srcId="{E0DE6426-1BD5-40DE-9CF1-136B2ABDE7EB}" destId="{D3907CC7-3156-4513-A491-ED03D8BBB5D5}" srcOrd="0" destOrd="0" presId="urn:microsoft.com/office/officeart/2005/8/layout/hierarchy4"/>
    <dgm:cxn modelId="{3429EC9F-0329-40B3-9E1A-64165749FE4D}" type="presParOf" srcId="{E0DE6426-1BD5-40DE-9CF1-136B2ABDE7EB}" destId="{35EF6E36-FB61-4757-AFE6-642382048E69}" srcOrd="1" destOrd="0" presId="urn:microsoft.com/office/officeart/2005/8/layout/hierarchy4"/>
    <dgm:cxn modelId="{5A096FE3-D006-49F6-8D38-428401EAB10D}" type="presParOf" srcId="{08C31D7E-90C9-45FF-B096-33E73E05C652}" destId="{04DF36B2-8A3F-402C-9B7D-C3EA6CF2DE68}" srcOrd="5" destOrd="0" presId="urn:microsoft.com/office/officeart/2005/8/layout/hierarchy4"/>
    <dgm:cxn modelId="{13FCC556-A2DA-4612-80B3-F3ABC2958B0A}" type="presParOf" srcId="{08C31D7E-90C9-45FF-B096-33E73E05C652}" destId="{FCC15EE1-4330-4162-814E-E01616D9EF90}" srcOrd="6" destOrd="0" presId="urn:microsoft.com/office/officeart/2005/8/layout/hierarchy4"/>
    <dgm:cxn modelId="{7FC239B4-09D5-4508-A61C-48D8436DFFFB}" type="presParOf" srcId="{FCC15EE1-4330-4162-814E-E01616D9EF90}" destId="{C5D2B816-9EB8-472A-9D13-7F3C9EAA0C5A}" srcOrd="0" destOrd="0" presId="urn:microsoft.com/office/officeart/2005/8/layout/hierarchy4"/>
    <dgm:cxn modelId="{2665E94B-B756-4B11-9F68-77F36297DCDA}" type="presParOf" srcId="{FCC15EE1-4330-4162-814E-E01616D9EF90}" destId="{D83C28CC-DC16-46F1-AA4B-1643C01CF1A1}" srcOrd="1" destOrd="0" presId="urn:microsoft.com/office/officeart/2005/8/layout/hierarchy4"/>
    <dgm:cxn modelId="{F423EBF1-7444-4E92-8EAD-BFD9C5F00A01}" type="presParOf" srcId="{08C31D7E-90C9-45FF-B096-33E73E05C652}" destId="{6C76A221-E092-45C1-BB5B-456E606587C8}" srcOrd="7" destOrd="0" presId="urn:microsoft.com/office/officeart/2005/8/layout/hierarchy4"/>
    <dgm:cxn modelId="{8C0C4C32-54AE-4ECB-BEAD-86B1ABA891DD}" type="presParOf" srcId="{08C31D7E-90C9-45FF-B096-33E73E05C652}" destId="{248C9E5D-72C6-4985-86D1-341969F7CB32}" srcOrd="8" destOrd="0" presId="urn:microsoft.com/office/officeart/2005/8/layout/hierarchy4"/>
    <dgm:cxn modelId="{A2E3010F-A8B9-4D5D-A771-31EBBF63CAB2}" type="presParOf" srcId="{248C9E5D-72C6-4985-86D1-341969F7CB32}" destId="{5B9D35E9-A37A-4387-B6DF-76D825AA9F15}" srcOrd="0" destOrd="0" presId="urn:microsoft.com/office/officeart/2005/8/layout/hierarchy4"/>
    <dgm:cxn modelId="{6204D387-602F-48F9-8B38-B146F62B0AC0}" type="presParOf" srcId="{248C9E5D-72C6-4985-86D1-341969F7CB32}" destId="{891E743F-3EC4-4D20-ADD3-B5067467D593}" srcOrd="1" destOrd="0" presId="urn:microsoft.com/office/officeart/2005/8/layout/hierarchy4"/>
    <dgm:cxn modelId="{BDC8135D-E0C7-46E9-87B1-FC7C65866F1F}" type="presParOf" srcId="{08C31D7E-90C9-45FF-B096-33E73E05C652}" destId="{6725844A-BCA8-4666-B7A1-3EE327E8554E}" srcOrd="9" destOrd="0" presId="urn:microsoft.com/office/officeart/2005/8/layout/hierarchy4"/>
    <dgm:cxn modelId="{3F74C896-F1C2-41A3-B8BE-A8D3776CB27F}" type="presParOf" srcId="{08C31D7E-90C9-45FF-B096-33E73E05C652}" destId="{6E6108B5-3887-418B-9A92-9EDB2942615A}" srcOrd="10" destOrd="0" presId="urn:microsoft.com/office/officeart/2005/8/layout/hierarchy4"/>
    <dgm:cxn modelId="{6E9F78BE-3B77-4DDD-A853-242FC1889865}" type="presParOf" srcId="{6E6108B5-3887-418B-9A92-9EDB2942615A}" destId="{6E9B5C75-8565-44CF-B303-94856F964F44}" srcOrd="0" destOrd="0" presId="urn:microsoft.com/office/officeart/2005/8/layout/hierarchy4"/>
    <dgm:cxn modelId="{4DDF8D64-4B4D-4C90-9036-EDE1F626A068}" type="presParOf" srcId="{6E6108B5-3887-418B-9A92-9EDB2942615A}" destId="{5C38C664-5EC1-4FC1-95C2-2926DDC057CE}" srcOrd="1" destOrd="0" presId="urn:microsoft.com/office/officeart/2005/8/layout/hierarchy4"/>
    <dgm:cxn modelId="{EDAE923B-BB53-4908-8CE9-E1C0734C9AF9}" type="presParOf" srcId="{08C31D7E-90C9-45FF-B096-33E73E05C652}" destId="{D2285965-537C-4920-A5DA-B4B58A7AA5B2}" srcOrd="11" destOrd="0" presId="urn:microsoft.com/office/officeart/2005/8/layout/hierarchy4"/>
    <dgm:cxn modelId="{80304038-33B8-408B-AC03-109F41C52F03}" type="presParOf" srcId="{08C31D7E-90C9-45FF-B096-33E73E05C652}" destId="{7BDAEAD5-5C66-48A0-8C63-A01EC92A705E}" srcOrd="12" destOrd="0" presId="urn:microsoft.com/office/officeart/2005/8/layout/hierarchy4"/>
    <dgm:cxn modelId="{953D8881-9402-4A16-ABCC-1A161D61F097}" type="presParOf" srcId="{7BDAEAD5-5C66-48A0-8C63-A01EC92A705E}" destId="{5A3623DF-F067-4DAB-AA6B-9DDF0D46ECBC}" srcOrd="0" destOrd="0" presId="urn:microsoft.com/office/officeart/2005/8/layout/hierarchy4"/>
    <dgm:cxn modelId="{CB19A818-8198-44AD-92D9-35BB5EA66591}" type="presParOf" srcId="{7BDAEAD5-5C66-48A0-8C63-A01EC92A705E}" destId="{0F653C6F-29D8-4832-B1A3-432B54DBE865}" srcOrd="1" destOrd="0" presId="urn:microsoft.com/office/officeart/2005/8/layout/hierarchy4"/>
    <dgm:cxn modelId="{E0B25D59-9B9C-422C-84B1-960E61A0FE94}" type="presParOf" srcId="{08C31D7E-90C9-45FF-B096-33E73E05C652}" destId="{47875B6E-4F51-4B22-A0C0-0A8970370615}" srcOrd="13" destOrd="0" presId="urn:microsoft.com/office/officeart/2005/8/layout/hierarchy4"/>
    <dgm:cxn modelId="{63B8ECA4-025A-4853-98A1-FB2265C6109E}" type="presParOf" srcId="{08C31D7E-90C9-45FF-B096-33E73E05C652}" destId="{B7241DDA-7CBE-4ECC-9C0E-AAE990A4AD0D}" srcOrd="14" destOrd="0" presId="urn:microsoft.com/office/officeart/2005/8/layout/hierarchy4"/>
    <dgm:cxn modelId="{57E5156C-BFDD-468C-A674-29837F90118A}" type="presParOf" srcId="{B7241DDA-7CBE-4ECC-9C0E-AAE990A4AD0D}" destId="{3CC8691D-7F26-4F11-953E-A9B7D66E157B}" srcOrd="0" destOrd="0" presId="urn:microsoft.com/office/officeart/2005/8/layout/hierarchy4"/>
    <dgm:cxn modelId="{D43F3DD5-D9A8-4F9F-9F32-A61D70A4574E}" type="presParOf" srcId="{B7241DDA-7CBE-4ECC-9C0E-AAE990A4AD0D}" destId="{B44C5D5E-9C04-4C93-9DE3-6CA4E6CF8C4C}" srcOrd="1" destOrd="0" presId="urn:microsoft.com/office/officeart/2005/8/layout/hierarchy4"/>
    <dgm:cxn modelId="{10113C4F-96A3-4A8F-A107-19376651FD42}" type="presParOf" srcId="{B95681E3-CB80-4E2D-B492-81D0436D718F}" destId="{26858A6F-95E5-416F-B43E-177C3304A628}" srcOrd="5" destOrd="0" presId="urn:microsoft.com/office/officeart/2005/8/layout/hierarchy4"/>
    <dgm:cxn modelId="{87A2632F-BD06-4ECC-9EDC-9B777E5C5581}" type="presParOf" srcId="{B95681E3-CB80-4E2D-B492-81D0436D718F}" destId="{2C66B09D-3F5F-437F-8BC0-F9554E5E894F}" srcOrd="6" destOrd="0" presId="urn:microsoft.com/office/officeart/2005/8/layout/hierarchy4"/>
    <dgm:cxn modelId="{14FF1C50-F7CA-406E-82B2-283BF7C93574}" type="presParOf" srcId="{2C66B09D-3F5F-437F-8BC0-F9554E5E894F}" destId="{50E16C3C-9EBC-422D-9B7C-A820DEFFC04C}" srcOrd="0" destOrd="0" presId="urn:microsoft.com/office/officeart/2005/8/layout/hierarchy4"/>
    <dgm:cxn modelId="{765892A4-54C5-4191-B942-70D1AA772271}" type="presParOf" srcId="{2C66B09D-3F5F-437F-8BC0-F9554E5E894F}" destId="{BE987C95-4AE9-4C59-B053-A6656A3A7CCC}" srcOrd="1" destOrd="0" presId="urn:microsoft.com/office/officeart/2005/8/layout/hierarchy4"/>
    <dgm:cxn modelId="{69FAA3E6-16C6-443E-8324-54911E036E8F}" type="presParOf" srcId="{B95681E3-CB80-4E2D-B492-81D0436D718F}" destId="{417F854C-33F9-46F2-B57B-A99D8CDA8FF2}" srcOrd="7" destOrd="0" presId="urn:microsoft.com/office/officeart/2005/8/layout/hierarchy4"/>
    <dgm:cxn modelId="{83339569-9F4E-4E3B-9F72-8C7B738AA724}" type="presParOf" srcId="{B95681E3-CB80-4E2D-B492-81D0436D718F}" destId="{04F2C3A7-6926-489C-89E9-A9B814E01CD6}" srcOrd="8" destOrd="0" presId="urn:microsoft.com/office/officeart/2005/8/layout/hierarchy4"/>
    <dgm:cxn modelId="{56B5B9A6-6565-4D4D-80D1-E74E1C3DBEF9}" type="presParOf" srcId="{04F2C3A7-6926-489C-89E9-A9B814E01CD6}" destId="{0FE2D8D8-D823-4468-91F7-80E7751BA703}" srcOrd="0" destOrd="0" presId="urn:microsoft.com/office/officeart/2005/8/layout/hierarchy4"/>
    <dgm:cxn modelId="{8C42660A-BBD7-4079-ADE3-6095229F9183}" type="presParOf" srcId="{04F2C3A7-6926-489C-89E9-A9B814E01CD6}" destId="{35BCA2A2-A2FF-4E1D-88AC-297F02294E93}" srcOrd="1" destOrd="0" presId="urn:microsoft.com/office/officeart/2005/8/layout/hierarchy4"/>
    <dgm:cxn modelId="{45D2E79C-41B6-4742-AB46-F964406427EA}" type="presParOf" srcId="{B95681E3-CB80-4E2D-B492-81D0436D718F}" destId="{4186F2DA-7546-47AA-9B33-58021CD2B74D}" srcOrd="9" destOrd="0" presId="urn:microsoft.com/office/officeart/2005/8/layout/hierarchy4"/>
    <dgm:cxn modelId="{026394D6-A789-429D-9A28-4850120CFCC2}" type="presParOf" srcId="{B95681E3-CB80-4E2D-B492-81D0436D718F}" destId="{35D54E9A-CD9D-4660-97F8-414559348D55}" srcOrd="10" destOrd="0" presId="urn:microsoft.com/office/officeart/2005/8/layout/hierarchy4"/>
    <dgm:cxn modelId="{49C4FFE1-E50A-4964-9276-3C8D5215281A}" type="presParOf" srcId="{35D54E9A-CD9D-4660-97F8-414559348D55}" destId="{42819B8A-7030-4879-A61A-46F81DEC6FEB}" srcOrd="0" destOrd="0" presId="urn:microsoft.com/office/officeart/2005/8/layout/hierarchy4"/>
    <dgm:cxn modelId="{0F4ED367-2761-4570-86BD-A3C67A30026F}" type="presParOf" srcId="{35D54E9A-CD9D-4660-97F8-414559348D55}" destId="{BB751B92-2762-4DC8-99AF-AC52696708CE}" srcOrd="1" destOrd="0" presId="urn:microsoft.com/office/officeart/2005/8/layout/hierarchy4"/>
    <dgm:cxn modelId="{D843A28F-D816-4253-8B88-3DF48F1D8657}" type="presParOf" srcId="{B95681E3-CB80-4E2D-B492-81D0436D718F}" destId="{78BB7F07-C8CD-483E-9E46-48CE639887F6}" srcOrd="11" destOrd="0" presId="urn:microsoft.com/office/officeart/2005/8/layout/hierarchy4"/>
    <dgm:cxn modelId="{D0DD69DA-D9DC-4C74-81B7-B2648F4F6FEE}" type="presParOf" srcId="{B95681E3-CB80-4E2D-B492-81D0436D718F}" destId="{B8609ED2-2B11-4800-A439-DD5CA36F4884}" srcOrd="12" destOrd="0" presId="urn:microsoft.com/office/officeart/2005/8/layout/hierarchy4"/>
    <dgm:cxn modelId="{C1B812CA-110B-4A5E-AE4C-DBEB9E9A3BE5}" type="presParOf" srcId="{B8609ED2-2B11-4800-A439-DD5CA36F4884}" destId="{C104C035-0A75-43DB-9555-9E7A8AECA90A}" srcOrd="0" destOrd="0" presId="urn:microsoft.com/office/officeart/2005/8/layout/hierarchy4"/>
    <dgm:cxn modelId="{47B4D848-3746-4EA1-BECF-4B0DF93242C9}" type="presParOf" srcId="{B8609ED2-2B11-4800-A439-DD5CA36F4884}" destId="{68E737A1-9A97-4FDC-8253-1BBB6B43C9CB}" srcOrd="1" destOrd="0" presId="urn:microsoft.com/office/officeart/2005/8/layout/hierarchy4"/>
    <dgm:cxn modelId="{BB00632B-660E-4FE1-9BC1-5D7C93919C09}" type="presParOf" srcId="{B95681E3-CB80-4E2D-B492-81D0436D718F}" destId="{06F4E60F-F70C-42EE-9F0D-0416FF0C6017}" srcOrd="13" destOrd="0" presId="urn:microsoft.com/office/officeart/2005/8/layout/hierarchy4"/>
    <dgm:cxn modelId="{C10418DE-069B-4640-9449-52FE99CAE357}" type="presParOf" srcId="{B95681E3-CB80-4E2D-B492-81D0436D718F}" destId="{C0A68242-CEAB-4CC9-8037-815874144AE7}" srcOrd="14" destOrd="0" presId="urn:microsoft.com/office/officeart/2005/8/layout/hierarchy4"/>
    <dgm:cxn modelId="{BBB5776F-0726-44D4-AEB2-9EB80AB13CCA}" type="presParOf" srcId="{C0A68242-CEAB-4CC9-8037-815874144AE7}" destId="{9E15696E-2F4F-4ED4-90AC-890FE97F97F0}" srcOrd="0" destOrd="0" presId="urn:microsoft.com/office/officeart/2005/8/layout/hierarchy4"/>
    <dgm:cxn modelId="{09F4C036-E3A8-44B9-A06C-C20761D20148}" type="presParOf" srcId="{C0A68242-CEAB-4CC9-8037-815874144AE7}" destId="{5EB8349F-09C9-44C8-8433-41A36D3AE348}" srcOrd="1" destOrd="0" presId="urn:microsoft.com/office/officeart/2005/8/layout/hierarchy4"/>
  </dgm:cxnLst>
  <dgm:bg>
    <a:solidFill>
      <a:schemeClr val="accent4">
        <a:lumMod val="40000"/>
        <a:lumOff val="60000"/>
      </a:schemeClr>
    </a:solidFill>
  </dgm:bg>
  <dgm:whole/>
  <dgm:extLst>
    <a:ext uri="http://schemas.microsoft.com/office/drawing/2008/diagram">
      <dsp:dataModelExt xmlns:dsp="http://schemas.microsoft.com/office/drawing/2008/diagram" relId="rId24" minVer="http://schemas.openxmlformats.org/drawingml/2006/diagram"/>
    </a:ext>
  </dgm:extLst>
</dgm:dataModel>
</file>

<file path=word/diagrams/data30.xml><?xml version="1.0" encoding="utf-8"?>
<dgm:dataModel xmlns:dgm="http://schemas.openxmlformats.org/drawingml/2006/diagram" xmlns:a="http://schemas.openxmlformats.org/drawingml/2006/main">
  <dgm:ptLst>
    <dgm:pt modelId="{12DC312F-324B-444F-8F1F-636DFA7D7F82}" type="doc">
      <dgm:prSet loTypeId="urn:microsoft.com/office/officeart/2005/8/layout/hierarchy4" loCatId="list" qsTypeId="urn:microsoft.com/office/officeart/2005/8/quickstyle/simple3" qsCatId="simple" csTypeId="urn:microsoft.com/office/officeart/2005/8/colors/accent2_3" csCatId="accent2" phldr="1"/>
      <dgm:spPr/>
      <dgm:t>
        <a:bodyPr/>
        <a:lstStyle/>
        <a:p>
          <a:endParaRPr lang="fr-CH"/>
        </a:p>
      </dgm:t>
    </dgm:pt>
    <dgm:pt modelId="{9E8161FA-6A13-4502-9E5E-DC5DA11B7017}">
      <dgm:prSet phldrT="[Text]" custT="1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fr-CH" sz="2400"/>
            <a:t>Protocol Commands</a:t>
          </a:r>
        </a:p>
      </dgm:t>
    </dgm:pt>
    <dgm:pt modelId="{E92AAA47-97DE-4852-A4C7-1A619652384D}" type="parTrans" cxnId="{37657879-3158-4E77-A616-184C4CF6B279}">
      <dgm:prSet/>
      <dgm:spPr/>
      <dgm:t>
        <a:bodyPr/>
        <a:lstStyle/>
        <a:p>
          <a:endParaRPr lang="fr-CH"/>
        </a:p>
      </dgm:t>
    </dgm:pt>
    <dgm:pt modelId="{22AE78B0-5AF9-47AC-AB09-44AC13132E8A}" type="sibTrans" cxnId="{37657879-3158-4E77-A616-184C4CF6B279}">
      <dgm:prSet/>
      <dgm:spPr/>
      <dgm:t>
        <a:bodyPr/>
        <a:lstStyle/>
        <a:p>
          <a:endParaRPr lang="fr-CH"/>
        </a:p>
      </dgm:t>
    </dgm:pt>
    <dgm:pt modelId="{61332DFC-A2A4-40FD-8ECC-1DA3BA7DF9A0}">
      <dgm:prSet phldrT="[Text]"/>
      <dgm:spPr/>
      <dgm:t>
        <a:bodyPr/>
        <a:lstStyle/>
        <a:p>
          <a:r>
            <a:rPr lang="fr-CH"/>
            <a:t>HeinzmannProtocol</a:t>
          </a:r>
        </a:p>
      </dgm:t>
    </dgm:pt>
    <dgm:pt modelId="{ABF1CDCA-E687-4A44-9932-E1CCC10EB8FE}" type="parTrans" cxnId="{0A40F7FE-15AF-4E0C-8D4E-3EC377497F96}">
      <dgm:prSet/>
      <dgm:spPr/>
      <dgm:t>
        <a:bodyPr/>
        <a:lstStyle/>
        <a:p>
          <a:endParaRPr lang="fr-CH"/>
        </a:p>
      </dgm:t>
    </dgm:pt>
    <dgm:pt modelId="{233DA076-FC43-47AD-9597-16EF28E9EF33}" type="sibTrans" cxnId="{0A40F7FE-15AF-4E0C-8D4E-3EC377497F96}">
      <dgm:prSet/>
      <dgm:spPr/>
      <dgm:t>
        <a:bodyPr/>
        <a:lstStyle/>
        <a:p>
          <a:endParaRPr lang="fr-CH"/>
        </a:p>
      </dgm:t>
    </dgm:pt>
    <dgm:pt modelId="{90B10FD5-6F05-4852-895A-72360DAF58F2}">
      <dgm:prSet phldrT="[Text]"/>
      <dgm:spPr/>
      <dgm:t>
        <a:bodyPr/>
        <a:lstStyle/>
        <a:p>
          <a:r>
            <a:rPr lang="fr-CH"/>
            <a:t>UDS Protocol</a:t>
          </a:r>
        </a:p>
      </dgm:t>
    </dgm:pt>
    <dgm:pt modelId="{63852309-9674-4A95-84FC-E6E51120CC94}" type="parTrans" cxnId="{6D0106B7-4921-41DF-BBA9-273E7681BC77}">
      <dgm:prSet/>
      <dgm:spPr/>
      <dgm:t>
        <a:bodyPr/>
        <a:lstStyle/>
        <a:p>
          <a:endParaRPr lang="fr-CH"/>
        </a:p>
      </dgm:t>
    </dgm:pt>
    <dgm:pt modelId="{CFA1B471-8A99-4C67-A495-BCBFCEC1BC6C}" type="sibTrans" cxnId="{6D0106B7-4921-41DF-BBA9-273E7681BC77}">
      <dgm:prSet/>
      <dgm:spPr/>
      <dgm:t>
        <a:bodyPr/>
        <a:lstStyle/>
        <a:p>
          <a:endParaRPr lang="fr-CH"/>
        </a:p>
      </dgm:t>
    </dgm:pt>
    <dgm:pt modelId="{4E230445-FBCE-4B96-991E-29BC587CEEF2}">
      <dgm:prSet phldrT="[Text]"/>
      <dgm:spPr/>
      <dgm:t>
        <a:bodyPr/>
        <a:lstStyle/>
        <a:p>
          <a:r>
            <a:rPr lang="fr-CH"/>
            <a:t>ODX-described Protocol</a:t>
          </a:r>
        </a:p>
      </dgm:t>
    </dgm:pt>
    <dgm:pt modelId="{ED34B8A3-C243-437C-A7EA-2A0467A7B017}" type="parTrans" cxnId="{BFB03846-0139-4CB5-90CF-A550621CF92C}">
      <dgm:prSet/>
      <dgm:spPr/>
      <dgm:t>
        <a:bodyPr/>
        <a:lstStyle/>
        <a:p>
          <a:endParaRPr lang="fr-CH"/>
        </a:p>
      </dgm:t>
    </dgm:pt>
    <dgm:pt modelId="{370A51C1-C966-4F03-80FC-B360072D748C}" type="sibTrans" cxnId="{BFB03846-0139-4CB5-90CF-A550621CF92C}">
      <dgm:prSet/>
      <dgm:spPr/>
      <dgm:t>
        <a:bodyPr/>
        <a:lstStyle/>
        <a:p>
          <a:endParaRPr lang="fr-CH"/>
        </a:p>
      </dgm:t>
    </dgm:pt>
    <dgm:pt modelId="{BE98DEE5-C609-4E88-BEFE-E95134965AC1}">
      <dgm:prSet phldrT="[Text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 sz="1000"/>
            <a:t>Any Exotic Protocol</a:t>
          </a:r>
          <a:br>
            <a:rPr lang="fr-CH" sz="1000"/>
          </a:br>
          <a:r>
            <a:rPr lang="fr-CH" sz="500"/>
            <a:t>(Discovery based)</a:t>
          </a:r>
          <a:endParaRPr lang="fr-CH" sz="1000"/>
        </a:p>
      </dgm:t>
    </dgm:pt>
    <dgm:pt modelId="{9AEB7BF0-982F-4B9B-8F7B-6355E3BB5FD9}" type="parTrans" cxnId="{478F944F-8911-43EF-8BE9-E706E6ECE4E6}">
      <dgm:prSet/>
      <dgm:spPr/>
      <dgm:t>
        <a:bodyPr/>
        <a:lstStyle/>
        <a:p>
          <a:endParaRPr lang="fr-CH"/>
        </a:p>
      </dgm:t>
    </dgm:pt>
    <dgm:pt modelId="{FAC3D72A-DAB9-4843-B0AC-C380AB3EA87F}" type="sibTrans" cxnId="{478F944F-8911-43EF-8BE9-E706E6ECE4E6}">
      <dgm:prSet/>
      <dgm:spPr/>
      <dgm:t>
        <a:bodyPr/>
        <a:lstStyle/>
        <a:p>
          <a:endParaRPr lang="fr-CH"/>
        </a:p>
      </dgm:t>
    </dgm:pt>
    <dgm:pt modelId="{AB8B19B2-C264-4EC5-99F9-FDC649C20CEE}">
      <dgm:prSet phldrT="[Text]"/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Ecu Detection</a:t>
          </a:r>
        </a:p>
      </dgm:t>
    </dgm:pt>
    <dgm:pt modelId="{BF5F5736-042B-4B62-A895-37E869B16E9C}" type="parTrans" cxnId="{788BB718-BF30-4919-BB58-7FB720076961}">
      <dgm:prSet/>
      <dgm:spPr/>
      <dgm:t>
        <a:bodyPr/>
        <a:lstStyle/>
        <a:p>
          <a:endParaRPr lang="fr-CH"/>
        </a:p>
      </dgm:t>
    </dgm:pt>
    <dgm:pt modelId="{59D1D137-32C1-47E1-86E9-8901C595B2D3}" type="sibTrans" cxnId="{788BB718-BF30-4919-BB58-7FB720076961}">
      <dgm:prSet/>
      <dgm:spPr/>
      <dgm:t>
        <a:bodyPr/>
        <a:lstStyle/>
        <a:p>
          <a:endParaRPr lang="fr-CH"/>
        </a:p>
      </dgm:t>
    </dgm:pt>
    <dgm:pt modelId="{5BA559FB-A1F8-4BE5-BF68-0BB211CCA8B0}">
      <dgm:prSet phldrT="[Text]"/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Variable Retrieval</a:t>
          </a:r>
        </a:p>
      </dgm:t>
    </dgm:pt>
    <dgm:pt modelId="{4FF5B840-0CB1-459E-A641-17511D6D0C96}" type="parTrans" cxnId="{BFFEE807-C4E7-4E0B-A0C7-1392CD0111FC}">
      <dgm:prSet/>
      <dgm:spPr/>
      <dgm:t>
        <a:bodyPr/>
        <a:lstStyle/>
        <a:p>
          <a:endParaRPr lang="fr-CH"/>
        </a:p>
      </dgm:t>
    </dgm:pt>
    <dgm:pt modelId="{D90867DE-858B-4131-8D46-A2E34B3D6259}" type="sibTrans" cxnId="{BFFEE807-C4E7-4E0B-A0C7-1392CD0111FC}">
      <dgm:prSet/>
      <dgm:spPr/>
      <dgm:t>
        <a:bodyPr/>
        <a:lstStyle/>
        <a:p>
          <a:endParaRPr lang="fr-CH"/>
        </a:p>
      </dgm:t>
    </dgm:pt>
    <dgm:pt modelId="{D932AE81-CF45-4BD9-8115-C5424397F422}">
      <dgm:prSet phldrT="[Text]"/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Variable Polling</a:t>
          </a:r>
        </a:p>
      </dgm:t>
    </dgm:pt>
    <dgm:pt modelId="{F4110687-1DCE-4967-92F4-EEBF68698C52}" type="parTrans" cxnId="{85DBCE8A-0366-4D9F-ABA3-20AC46309F48}">
      <dgm:prSet/>
      <dgm:spPr/>
      <dgm:t>
        <a:bodyPr/>
        <a:lstStyle/>
        <a:p>
          <a:endParaRPr lang="fr-CH"/>
        </a:p>
      </dgm:t>
    </dgm:pt>
    <dgm:pt modelId="{879F9361-F14C-4050-AE5E-4F8626817DBC}" type="sibTrans" cxnId="{85DBCE8A-0366-4D9F-ABA3-20AC46309F48}">
      <dgm:prSet/>
      <dgm:spPr/>
      <dgm:t>
        <a:bodyPr/>
        <a:lstStyle/>
        <a:p>
          <a:endParaRPr lang="fr-CH"/>
        </a:p>
      </dgm:t>
    </dgm:pt>
    <dgm:pt modelId="{950CD761-9E28-4319-BA61-765A43AAD182}">
      <dgm:prSet phldrT="[Text]"/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Message Retrieval</a:t>
          </a:r>
        </a:p>
      </dgm:t>
    </dgm:pt>
    <dgm:pt modelId="{713ED77C-342F-425B-BFB7-43FB75C3C2C5}" type="parTrans" cxnId="{6690ECF3-9802-4D6D-8D5F-2679C5A61548}">
      <dgm:prSet/>
      <dgm:spPr/>
      <dgm:t>
        <a:bodyPr/>
        <a:lstStyle/>
        <a:p>
          <a:endParaRPr lang="fr-CH"/>
        </a:p>
      </dgm:t>
    </dgm:pt>
    <dgm:pt modelId="{12A4C519-466B-4A20-AD96-EA002582564D}" type="sibTrans" cxnId="{6690ECF3-9802-4D6D-8D5F-2679C5A61548}">
      <dgm:prSet/>
      <dgm:spPr/>
      <dgm:t>
        <a:bodyPr/>
        <a:lstStyle/>
        <a:p>
          <a:endParaRPr lang="fr-CH"/>
        </a:p>
      </dgm:t>
    </dgm:pt>
    <dgm:pt modelId="{B4B792EE-CEB4-455E-B7F8-0C786ED557A5}">
      <dgm:prSet phldrT="[Text]"/>
      <dgm:spPr>
        <a:solidFill>
          <a:srgbClr val="D64F04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Variable Groups Retrieval</a:t>
          </a:r>
        </a:p>
      </dgm:t>
    </dgm:pt>
    <dgm:pt modelId="{67154FB2-51AF-4409-9D8F-B99028F627CA}" type="parTrans" cxnId="{1B3301A9-EB36-49FF-BB0D-97554CF35DA7}">
      <dgm:prSet/>
      <dgm:spPr/>
      <dgm:t>
        <a:bodyPr/>
        <a:lstStyle/>
        <a:p>
          <a:endParaRPr lang="fr-CH"/>
        </a:p>
      </dgm:t>
    </dgm:pt>
    <dgm:pt modelId="{9FEB1213-048F-48F7-A3FF-AE6DC60D9603}" type="sibTrans" cxnId="{1B3301A9-EB36-49FF-BB0D-97554CF35DA7}">
      <dgm:prSet/>
      <dgm:spPr/>
      <dgm:t>
        <a:bodyPr/>
        <a:lstStyle/>
        <a:p>
          <a:endParaRPr lang="fr-CH"/>
        </a:p>
      </dgm:t>
    </dgm:pt>
    <dgm:pt modelId="{6F089B66-03B5-417A-84D0-6396D4EFA18F}">
      <dgm:prSet phldrT="[Text]"/>
      <dgm:spPr>
        <a:solidFill>
          <a:srgbClr val="D64F04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Variable Groups Polling</a:t>
          </a:r>
        </a:p>
      </dgm:t>
    </dgm:pt>
    <dgm:pt modelId="{D65EB2E7-FE32-4251-9DFC-CFD7D9AEEF9F}" type="parTrans" cxnId="{C5AD7F90-5394-48EE-8DD7-D6820AF15044}">
      <dgm:prSet/>
      <dgm:spPr/>
      <dgm:t>
        <a:bodyPr/>
        <a:lstStyle/>
        <a:p>
          <a:endParaRPr lang="fr-CH"/>
        </a:p>
      </dgm:t>
    </dgm:pt>
    <dgm:pt modelId="{CD39C92D-A514-4616-B70E-236802EEB612}" type="sibTrans" cxnId="{C5AD7F90-5394-48EE-8DD7-D6820AF15044}">
      <dgm:prSet/>
      <dgm:spPr/>
      <dgm:t>
        <a:bodyPr/>
        <a:lstStyle/>
        <a:p>
          <a:endParaRPr lang="fr-CH"/>
        </a:p>
      </dgm:t>
    </dgm:pt>
    <dgm:pt modelId="{07ED0451-34DA-4FCF-9937-419F75C7050B}">
      <dgm:prSet phldrT="[Text]"/>
      <dgm:spPr/>
      <dgm:t>
        <a:bodyPr/>
        <a:lstStyle/>
        <a:p>
          <a:r>
            <a:rPr lang="fr-CH"/>
            <a:t>...</a:t>
          </a:r>
        </a:p>
      </dgm:t>
    </dgm:pt>
    <dgm:pt modelId="{3BEE949C-146B-4156-85F6-AEE8653CCD3D}" type="parTrans" cxnId="{B24EBD09-5564-42AE-9003-DDA6CCC8EDA9}">
      <dgm:prSet/>
      <dgm:spPr/>
      <dgm:t>
        <a:bodyPr/>
        <a:lstStyle/>
        <a:p>
          <a:endParaRPr lang="fr-CH"/>
        </a:p>
      </dgm:t>
    </dgm:pt>
    <dgm:pt modelId="{AD15AA35-F436-4C71-AC92-13E11A488A44}" type="sibTrans" cxnId="{B24EBD09-5564-42AE-9003-DDA6CCC8EDA9}">
      <dgm:prSet/>
      <dgm:spPr/>
      <dgm:t>
        <a:bodyPr/>
        <a:lstStyle/>
        <a:p>
          <a:endParaRPr lang="fr-CH"/>
        </a:p>
      </dgm:t>
    </dgm:pt>
    <dgm:pt modelId="{75F4CA63-98B6-46B3-AE80-7DEEE5273A90}" type="pres">
      <dgm:prSet presAssocID="{12DC312F-324B-444F-8F1F-636DFA7D7F82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fr-CH"/>
        </a:p>
      </dgm:t>
    </dgm:pt>
    <dgm:pt modelId="{1DDD08C7-E575-4F4E-BB17-6A68DB0A9A18}" type="pres">
      <dgm:prSet presAssocID="{9E8161FA-6A13-4502-9E5E-DC5DA11B7017}" presName="vertOne" presStyleCnt="0"/>
      <dgm:spPr/>
    </dgm:pt>
    <dgm:pt modelId="{C43E256E-C1DD-4986-BC14-59BF8EF81F89}" type="pres">
      <dgm:prSet presAssocID="{9E8161FA-6A13-4502-9E5E-DC5DA11B7017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CCB3A89-0219-4F29-AE65-5512DC29D6CB}" type="pres">
      <dgm:prSet presAssocID="{9E8161FA-6A13-4502-9E5E-DC5DA11B7017}" presName="parTransOne" presStyleCnt="0"/>
      <dgm:spPr/>
    </dgm:pt>
    <dgm:pt modelId="{B8AC0B7B-3F6D-4941-BFD1-1BC779112854}" type="pres">
      <dgm:prSet presAssocID="{9E8161FA-6A13-4502-9E5E-DC5DA11B7017}" presName="horzOne" presStyleCnt="0"/>
      <dgm:spPr/>
    </dgm:pt>
    <dgm:pt modelId="{EBD5018B-8302-430D-BEC9-A57E63A7BC07}" type="pres">
      <dgm:prSet presAssocID="{61332DFC-A2A4-40FD-8ECC-1DA3BA7DF9A0}" presName="vertTwo" presStyleCnt="0"/>
      <dgm:spPr/>
    </dgm:pt>
    <dgm:pt modelId="{B307D24B-CF92-4362-A722-38442E25883D}" type="pres">
      <dgm:prSet presAssocID="{61332DFC-A2A4-40FD-8ECC-1DA3BA7DF9A0}" presName="txTwo" presStyleLbl="node2" presStyleIdx="0" presStyleCnt="4" custScaleY="254302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6E652DC-5BD1-4BCC-BAE9-85AD8090D204}" type="pres">
      <dgm:prSet presAssocID="{61332DFC-A2A4-40FD-8ECC-1DA3BA7DF9A0}" presName="horzTwo" presStyleCnt="0"/>
      <dgm:spPr/>
    </dgm:pt>
    <dgm:pt modelId="{1B50BC56-B2B2-402D-8D37-3F8AFDA35C2C}" type="pres">
      <dgm:prSet presAssocID="{233DA076-FC43-47AD-9597-16EF28E9EF33}" presName="sibSpaceTwo" presStyleCnt="0"/>
      <dgm:spPr/>
    </dgm:pt>
    <dgm:pt modelId="{61A67C70-0894-4663-B23B-67BC902A4A73}" type="pres">
      <dgm:prSet presAssocID="{90B10FD5-6F05-4852-895A-72360DAF58F2}" presName="vertTwo" presStyleCnt="0"/>
      <dgm:spPr/>
    </dgm:pt>
    <dgm:pt modelId="{233B4EC2-37D9-4F8C-95D9-32F0B2A39B4D}" type="pres">
      <dgm:prSet presAssocID="{90B10FD5-6F05-4852-895A-72360DAF58F2}" presName="txTwo" presStyleLbl="node2" presStyleIdx="1" presStyleCnt="4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D1F6E73-937D-4A48-AFCD-12A160E38B4F}" type="pres">
      <dgm:prSet presAssocID="{90B10FD5-6F05-4852-895A-72360DAF58F2}" presName="parTransTwo" presStyleCnt="0"/>
      <dgm:spPr/>
    </dgm:pt>
    <dgm:pt modelId="{90346CBF-8708-41E4-A5E0-8B790867BD2E}" type="pres">
      <dgm:prSet presAssocID="{90B10FD5-6F05-4852-895A-72360DAF58F2}" presName="horzTwo" presStyleCnt="0"/>
      <dgm:spPr/>
    </dgm:pt>
    <dgm:pt modelId="{D316854B-E837-4F0F-B8E6-4544B0EDAD8E}" type="pres">
      <dgm:prSet presAssocID="{AB8B19B2-C264-4EC5-99F9-FDC649C20CEE}" presName="vertThree" presStyleCnt="0"/>
      <dgm:spPr/>
    </dgm:pt>
    <dgm:pt modelId="{5BB522E6-962B-4CA5-AC00-BAB1A87FB214}" type="pres">
      <dgm:prSet presAssocID="{AB8B19B2-C264-4EC5-99F9-FDC649C20CEE}" presName="txThree" presStyleLbl="node3" presStyleIdx="0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9EE6DB88-5656-469C-B5ED-F9F6EB47D7C3}" type="pres">
      <dgm:prSet presAssocID="{AB8B19B2-C264-4EC5-99F9-FDC649C20CEE}" presName="horzThree" presStyleCnt="0"/>
      <dgm:spPr/>
    </dgm:pt>
    <dgm:pt modelId="{2CE67A9E-426A-4037-BF6F-14B4A0B38E5F}" type="pres">
      <dgm:prSet presAssocID="{59D1D137-32C1-47E1-86E9-8901C595B2D3}" presName="sibSpaceThree" presStyleCnt="0"/>
      <dgm:spPr/>
    </dgm:pt>
    <dgm:pt modelId="{CF2DB93C-0DCE-4947-8E19-FC8E9FDC9F6A}" type="pres">
      <dgm:prSet presAssocID="{5BA559FB-A1F8-4BE5-BF68-0BB211CCA8B0}" presName="vertThree" presStyleCnt="0"/>
      <dgm:spPr/>
    </dgm:pt>
    <dgm:pt modelId="{6A4AA4BD-F4FA-4CF1-9A56-E62F47B1F33D}" type="pres">
      <dgm:prSet presAssocID="{5BA559FB-A1F8-4BE5-BF68-0BB211CCA8B0}" presName="txThree" presStyleLbl="node3" presStyleIdx="1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558B660-A8EF-498A-AFB9-07623E313964}" type="pres">
      <dgm:prSet presAssocID="{5BA559FB-A1F8-4BE5-BF68-0BB211CCA8B0}" presName="horzThree" presStyleCnt="0"/>
      <dgm:spPr/>
    </dgm:pt>
    <dgm:pt modelId="{D1ED643B-E242-4190-817A-A947CF83A228}" type="pres">
      <dgm:prSet presAssocID="{D90867DE-858B-4131-8D46-A2E34B3D6259}" presName="sibSpaceThree" presStyleCnt="0"/>
      <dgm:spPr/>
    </dgm:pt>
    <dgm:pt modelId="{8BAA2F3F-42B8-4851-8286-194F55C78722}" type="pres">
      <dgm:prSet presAssocID="{D932AE81-CF45-4BD9-8115-C5424397F422}" presName="vertThree" presStyleCnt="0"/>
      <dgm:spPr/>
    </dgm:pt>
    <dgm:pt modelId="{18C18130-3E54-4C92-BB21-D12BDFC4308E}" type="pres">
      <dgm:prSet presAssocID="{D932AE81-CF45-4BD9-8115-C5424397F422}" presName="txThree" presStyleLbl="node3" presStyleIdx="2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FC000C1-A1A2-46A4-972C-92723D13D642}" type="pres">
      <dgm:prSet presAssocID="{D932AE81-CF45-4BD9-8115-C5424397F422}" presName="horzThree" presStyleCnt="0"/>
      <dgm:spPr/>
    </dgm:pt>
    <dgm:pt modelId="{A4484A90-DF14-4FCB-832B-083F89670944}" type="pres">
      <dgm:prSet presAssocID="{879F9361-F14C-4050-AE5E-4F8626817DBC}" presName="sibSpaceThree" presStyleCnt="0"/>
      <dgm:spPr/>
    </dgm:pt>
    <dgm:pt modelId="{04CACD7A-266D-4C1C-86C8-4882018B5875}" type="pres">
      <dgm:prSet presAssocID="{950CD761-9E28-4319-BA61-765A43AAD182}" presName="vertThree" presStyleCnt="0"/>
      <dgm:spPr/>
    </dgm:pt>
    <dgm:pt modelId="{D2A576C9-8FE9-4CB7-98B5-11D236798122}" type="pres">
      <dgm:prSet presAssocID="{950CD761-9E28-4319-BA61-765A43AAD182}" presName="txThree" presStyleLbl="node3" presStyleIdx="3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96C36CD5-AA5D-44FA-B034-F6AF64698080}" type="pres">
      <dgm:prSet presAssocID="{950CD761-9E28-4319-BA61-765A43AAD182}" presName="horzThree" presStyleCnt="0"/>
      <dgm:spPr/>
    </dgm:pt>
    <dgm:pt modelId="{F7B8286F-4D06-4202-8FC6-18111ADF38DC}" type="pres">
      <dgm:prSet presAssocID="{12A4C519-466B-4A20-AD96-EA002582564D}" presName="sibSpaceThree" presStyleCnt="0"/>
      <dgm:spPr/>
    </dgm:pt>
    <dgm:pt modelId="{FA690607-A3A5-46AF-AAF8-11977B2C390D}" type="pres">
      <dgm:prSet presAssocID="{B4B792EE-CEB4-455E-B7F8-0C786ED557A5}" presName="vertThree" presStyleCnt="0"/>
      <dgm:spPr/>
    </dgm:pt>
    <dgm:pt modelId="{AA968920-5DD8-439C-BD06-9D7A17CB3782}" type="pres">
      <dgm:prSet presAssocID="{B4B792EE-CEB4-455E-B7F8-0C786ED557A5}" presName="txThree" presStyleLbl="node3" presStyleIdx="4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E54086B0-76C7-4D36-A2E8-53C259F62596}" type="pres">
      <dgm:prSet presAssocID="{B4B792EE-CEB4-455E-B7F8-0C786ED557A5}" presName="horzThree" presStyleCnt="0"/>
      <dgm:spPr/>
    </dgm:pt>
    <dgm:pt modelId="{6DB76F66-05F0-490A-9B69-FFD14661C950}" type="pres">
      <dgm:prSet presAssocID="{9FEB1213-048F-48F7-A3FF-AE6DC60D9603}" presName="sibSpaceThree" presStyleCnt="0"/>
      <dgm:spPr/>
    </dgm:pt>
    <dgm:pt modelId="{1796E38A-FE4D-49A9-B9FA-2FFC68E23D31}" type="pres">
      <dgm:prSet presAssocID="{6F089B66-03B5-417A-84D0-6396D4EFA18F}" presName="vertThree" presStyleCnt="0"/>
      <dgm:spPr/>
    </dgm:pt>
    <dgm:pt modelId="{34CC88A2-4DAB-4F56-8019-7D6409D744E6}" type="pres">
      <dgm:prSet presAssocID="{6F089B66-03B5-417A-84D0-6396D4EFA18F}" presName="txThree" presStyleLbl="node3" presStyleIdx="5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2918F37-D016-445A-B143-2BEE3E1C3964}" type="pres">
      <dgm:prSet presAssocID="{6F089B66-03B5-417A-84D0-6396D4EFA18F}" presName="horzThree" presStyleCnt="0"/>
      <dgm:spPr/>
    </dgm:pt>
    <dgm:pt modelId="{CC18FC7C-4DD9-476B-8051-680EE815DEDD}" type="pres">
      <dgm:prSet presAssocID="{CD39C92D-A514-4616-B70E-236802EEB612}" presName="sibSpaceThree" presStyleCnt="0"/>
      <dgm:spPr/>
    </dgm:pt>
    <dgm:pt modelId="{49597FAC-CBC6-480E-9576-7C53E250C4E2}" type="pres">
      <dgm:prSet presAssocID="{07ED0451-34DA-4FCF-9937-419F75C7050B}" presName="vertThree" presStyleCnt="0"/>
      <dgm:spPr/>
    </dgm:pt>
    <dgm:pt modelId="{8A024E61-5CE6-4C4C-B67F-83C777E59DED}" type="pres">
      <dgm:prSet presAssocID="{07ED0451-34DA-4FCF-9937-419F75C7050B}" presName="txThree" presStyleLbl="node3" presStyleIdx="6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4A68AA7-F4EE-4E7E-8DDB-D4D78E860C78}" type="pres">
      <dgm:prSet presAssocID="{07ED0451-34DA-4FCF-9937-419F75C7050B}" presName="horzThree" presStyleCnt="0"/>
      <dgm:spPr/>
    </dgm:pt>
    <dgm:pt modelId="{CE6967B5-5C0A-4C53-B3A5-C9F19EEB91DB}" type="pres">
      <dgm:prSet presAssocID="{CFA1B471-8A99-4C67-A495-BCBFCEC1BC6C}" presName="sibSpaceTwo" presStyleCnt="0"/>
      <dgm:spPr/>
    </dgm:pt>
    <dgm:pt modelId="{A732BC2F-787F-42F8-BF29-A581EE4C04FC}" type="pres">
      <dgm:prSet presAssocID="{4E230445-FBCE-4B96-991E-29BC587CEEF2}" presName="vertTwo" presStyleCnt="0"/>
      <dgm:spPr/>
    </dgm:pt>
    <dgm:pt modelId="{5D738AFC-36FC-43A8-AE2A-FAB988CE09F8}" type="pres">
      <dgm:prSet presAssocID="{4E230445-FBCE-4B96-991E-29BC587CEEF2}" presName="txTwo" presStyleLbl="node2" presStyleIdx="2" presStyleCnt="4" custScaleY="254302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EFBD4066-372F-42F6-8B02-1C37A1532F1F}" type="pres">
      <dgm:prSet presAssocID="{4E230445-FBCE-4B96-991E-29BC587CEEF2}" presName="horzTwo" presStyleCnt="0"/>
      <dgm:spPr/>
    </dgm:pt>
    <dgm:pt modelId="{A8E25AA4-BB19-447B-99EB-1B9E782D71FE}" type="pres">
      <dgm:prSet presAssocID="{370A51C1-C966-4F03-80FC-B360072D748C}" presName="sibSpaceTwo" presStyleCnt="0"/>
      <dgm:spPr/>
    </dgm:pt>
    <dgm:pt modelId="{888DE002-65D7-4C4C-AAA5-12721BB4BAD5}" type="pres">
      <dgm:prSet presAssocID="{BE98DEE5-C609-4E88-BEFE-E95134965AC1}" presName="vertTwo" presStyleCnt="0"/>
      <dgm:spPr/>
    </dgm:pt>
    <dgm:pt modelId="{9CAF0AFE-9F71-4F40-BC88-95923A2E49C6}" type="pres">
      <dgm:prSet presAssocID="{BE98DEE5-C609-4E88-BEFE-E95134965AC1}" presName="txTwo" presStyleLbl="node2" presStyleIdx="3" presStyleCnt="4" custScaleY="254302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26A9063-BB7C-48B3-AD12-C0898900BF6B}" type="pres">
      <dgm:prSet presAssocID="{BE98DEE5-C609-4E88-BEFE-E95134965AC1}" presName="horzTwo" presStyleCnt="0"/>
      <dgm:spPr/>
    </dgm:pt>
  </dgm:ptLst>
  <dgm:cxnLst>
    <dgm:cxn modelId="{4EBFCA5B-8859-4B70-9C2D-A970E299324F}" type="presOf" srcId="{90B10FD5-6F05-4852-895A-72360DAF58F2}" destId="{233B4EC2-37D9-4F8C-95D9-32F0B2A39B4D}" srcOrd="0" destOrd="0" presId="urn:microsoft.com/office/officeart/2005/8/layout/hierarchy4"/>
    <dgm:cxn modelId="{B956D89A-40B1-4800-88D3-609380F39970}" type="presOf" srcId="{BE98DEE5-C609-4E88-BEFE-E95134965AC1}" destId="{9CAF0AFE-9F71-4F40-BC88-95923A2E49C6}" srcOrd="0" destOrd="0" presId="urn:microsoft.com/office/officeart/2005/8/layout/hierarchy4"/>
    <dgm:cxn modelId="{BFFEE807-C4E7-4E0B-A0C7-1392CD0111FC}" srcId="{90B10FD5-6F05-4852-895A-72360DAF58F2}" destId="{5BA559FB-A1F8-4BE5-BF68-0BB211CCA8B0}" srcOrd="1" destOrd="0" parTransId="{4FF5B840-0CB1-459E-A641-17511D6D0C96}" sibTransId="{D90867DE-858B-4131-8D46-A2E34B3D6259}"/>
    <dgm:cxn modelId="{86352CD5-36FB-4A3D-936D-C4287ED8E7A0}" type="presOf" srcId="{B4B792EE-CEB4-455E-B7F8-0C786ED557A5}" destId="{AA968920-5DD8-439C-BD06-9D7A17CB3782}" srcOrd="0" destOrd="0" presId="urn:microsoft.com/office/officeart/2005/8/layout/hierarchy4"/>
    <dgm:cxn modelId="{DF745262-169C-45D5-9C94-157730ABB4D3}" type="presOf" srcId="{9E8161FA-6A13-4502-9E5E-DC5DA11B7017}" destId="{C43E256E-C1DD-4986-BC14-59BF8EF81F89}" srcOrd="0" destOrd="0" presId="urn:microsoft.com/office/officeart/2005/8/layout/hierarchy4"/>
    <dgm:cxn modelId="{ED8411D2-179B-47F0-9AB2-DB025DCD5210}" type="presOf" srcId="{5BA559FB-A1F8-4BE5-BF68-0BB211CCA8B0}" destId="{6A4AA4BD-F4FA-4CF1-9A56-E62F47B1F33D}" srcOrd="0" destOrd="0" presId="urn:microsoft.com/office/officeart/2005/8/layout/hierarchy4"/>
    <dgm:cxn modelId="{85DBCE8A-0366-4D9F-ABA3-20AC46309F48}" srcId="{90B10FD5-6F05-4852-895A-72360DAF58F2}" destId="{D932AE81-CF45-4BD9-8115-C5424397F422}" srcOrd="2" destOrd="0" parTransId="{F4110687-1DCE-4967-92F4-EEBF68698C52}" sibTransId="{879F9361-F14C-4050-AE5E-4F8626817DBC}"/>
    <dgm:cxn modelId="{C5AD7F90-5394-48EE-8DD7-D6820AF15044}" srcId="{90B10FD5-6F05-4852-895A-72360DAF58F2}" destId="{6F089B66-03B5-417A-84D0-6396D4EFA18F}" srcOrd="5" destOrd="0" parTransId="{D65EB2E7-FE32-4251-9DFC-CFD7D9AEEF9F}" sibTransId="{CD39C92D-A514-4616-B70E-236802EEB612}"/>
    <dgm:cxn modelId="{B50C2677-41EE-4F2C-A7FF-176C40507BC4}" type="presOf" srcId="{07ED0451-34DA-4FCF-9937-419F75C7050B}" destId="{8A024E61-5CE6-4C4C-B67F-83C777E59DED}" srcOrd="0" destOrd="0" presId="urn:microsoft.com/office/officeart/2005/8/layout/hierarchy4"/>
    <dgm:cxn modelId="{B24EBD09-5564-42AE-9003-DDA6CCC8EDA9}" srcId="{90B10FD5-6F05-4852-895A-72360DAF58F2}" destId="{07ED0451-34DA-4FCF-9937-419F75C7050B}" srcOrd="6" destOrd="0" parTransId="{3BEE949C-146B-4156-85F6-AEE8653CCD3D}" sibTransId="{AD15AA35-F436-4C71-AC92-13E11A488A44}"/>
    <dgm:cxn modelId="{6D0106B7-4921-41DF-BBA9-273E7681BC77}" srcId="{9E8161FA-6A13-4502-9E5E-DC5DA11B7017}" destId="{90B10FD5-6F05-4852-895A-72360DAF58F2}" srcOrd="1" destOrd="0" parTransId="{63852309-9674-4A95-84FC-E6E51120CC94}" sibTransId="{CFA1B471-8A99-4C67-A495-BCBFCEC1BC6C}"/>
    <dgm:cxn modelId="{0AF9AD9E-9320-49FB-867A-11985F82FF9F}" type="presOf" srcId="{AB8B19B2-C264-4EC5-99F9-FDC649C20CEE}" destId="{5BB522E6-962B-4CA5-AC00-BAB1A87FB214}" srcOrd="0" destOrd="0" presId="urn:microsoft.com/office/officeart/2005/8/layout/hierarchy4"/>
    <dgm:cxn modelId="{14C9EB92-7721-4B5C-99B6-ED8BC94C2A29}" type="presOf" srcId="{12DC312F-324B-444F-8F1F-636DFA7D7F82}" destId="{75F4CA63-98B6-46B3-AE80-7DEEE5273A90}" srcOrd="0" destOrd="0" presId="urn:microsoft.com/office/officeart/2005/8/layout/hierarchy4"/>
    <dgm:cxn modelId="{478F944F-8911-43EF-8BE9-E706E6ECE4E6}" srcId="{9E8161FA-6A13-4502-9E5E-DC5DA11B7017}" destId="{BE98DEE5-C609-4E88-BEFE-E95134965AC1}" srcOrd="3" destOrd="0" parTransId="{9AEB7BF0-982F-4B9B-8F7B-6355E3BB5FD9}" sibTransId="{FAC3D72A-DAB9-4843-B0AC-C380AB3EA87F}"/>
    <dgm:cxn modelId="{0A40F7FE-15AF-4E0C-8D4E-3EC377497F96}" srcId="{9E8161FA-6A13-4502-9E5E-DC5DA11B7017}" destId="{61332DFC-A2A4-40FD-8ECC-1DA3BA7DF9A0}" srcOrd="0" destOrd="0" parTransId="{ABF1CDCA-E687-4A44-9932-E1CCC10EB8FE}" sibTransId="{233DA076-FC43-47AD-9597-16EF28E9EF33}"/>
    <dgm:cxn modelId="{8D6E27CB-AEF9-4F9F-A2A7-1EB74E944FC3}" type="presOf" srcId="{4E230445-FBCE-4B96-991E-29BC587CEEF2}" destId="{5D738AFC-36FC-43A8-AE2A-FAB988CE09F8}" srcOrd="0" destOrd="0" presId="urn:microsoft.com/office/officeart/2005/8/layout/hierarchy4"/>
    <dgm:cxn modelId="{BFB03846-0139-4CB5-90CF-A550621CF92C}" srcId="{9E8161FA-6A13-4502-9E5E-DC5DA11B7017}" destId="{4E230445-FBCE-4B96-991E-29BC587CEEF2}" srcOrd="2" destOrd="0" parTransId="{ED34B8A3-C243-437C-A7EA-2A0467A7B017}" sibTransId="{370A51C1-C966-4F03-80FC-B360072D748C}"/>
    <dgm:cxn modelId="{C2FA6482-D99C-41E1-8F7F-936B7EAE5FB4}" type="presOf" srcId="{6F089B66-03B5-417A-84D0-6396D4EFA18F}" destId="{34CC88A2-4DAB-4F56-8019-7D6409D744E6}" srcOrd="0" destOrd="0" presId="urn:microsoft.com/office/officeart/2005/8/layout/hierarchy4"/>
    <dgm:cxn modelId="{1830C6C3-0EB7-415A-9B4E-064D2CD97C30}" type="presOf" srcId="{61332DFC-A2A4-40FD-8ECC-1DA3BA7DF9A0}" destId="{B307D24B-CF92-4362-A722-38442E25883D}" srcOrd="0" destOrd="0" presId="urn:microsoft.com/office/officeart/2005/8/layout/hierarchy4"/>
    <dgm:cxn modelId="{8E9D8ACD-A821-4E28-B039-C52B540392D9}" type="presOf" srcId="{D932AE81-CF45-4BD9-8115-C5424397F422}" destId="{18C18130-3E54-4C92-BB21-D12BDFC4308E}" srcOrd="0" destOrd="0" presId="urn:microsoft.com/office/officeart/2005/8/layout/hierarchy4"/>
    <dgm:cxn modelId="{FF90680D-8790-45E2-8EC1-1E6D21907155}" type="presOf" srcId="{950CD761-9E28-4319-BA61-765A43AAD182}" destId="{D2A576C9-8FE9-4CB7-98B5-11D236798122}" srcOrd="0" destOrd="0" presId="urn:microsoft.com/office/officeart/2005/8/layout/hierarchy4"/>
    <dgm:cxn modelId="{6690ECF3-9802-4D6D-8D5F-2679C5A61548}" srcId="{90B10FD5-6F05-4852-895A-72360DAF58F2}" destId="{950CD761-9E28-4319-BA61-765A43AAD182}" srcOrd="3" destOrd="0" parTransId="{713ED77C-342F-425B-BFB7-43FB75C3C2C5}" sibTransId="{12A4C519-466B-4A20-AD96-EA002582564D}"/>
    <dgm:cxn modelId="{1B3301A9-EB36-49FF-BB0D-97554CF35DA7}" srcId="{90B10FD5-6F05-4852-895A-72360DAF58F2}" destId="{B4B792EE-CEB4-455E-B7F8-0C786ED557A5}" srcOrd="4" destOrd="0" parTransId="{67154FB2-51AF-4409-9D8F-B99028F627CA}" sibTransId="{9FEB1213-048F-48F7-A3FF-AE6DC60D9603}"/>
    <dgm:cxn modelId="{37657879-3158-4E77-A616-184C4CF6B279}" srcId="{12DC312F-324B-444F-8F1F-636DFA7D7F82}" destId="{9E8161FA-6A13-4502-9E5E-DC5DA11B7017}" srcOrd="0" destOrd="0" parTransId="{E92AAA47-97DE-4852-A4C7-1A619652384D}" sibTransId="{22AE78B0-5AF9-47AC-AB09-44AC13132E8A}"/>
    <dgm:cxn modelId="{788BB718-BF30-4919-BB58-7FB720076961}" srcId="{90B10FD5-6F05-4852-895A-72360DAF58F2}" destId="{AB8B19B2-C264-4EC5-99F9-FDC649C20CEE}" srcOrd="0" destOrd="0" parTransId="{BF5F5736-042B-4B62-A895-37E869B16E9C}" sibTransId="{59D1D137-32C1-47E1-86E9-8901C595B2D3}"/>
    <dgm:cxn modelId="{1EA43536-9E44-48D2-BE7C-15EF231DB874}" type="presParOf" srcId="{75F4CA63-98B6-46B3-AE80-7DEEE5273A90}" destId="{1DDD08C7-E575-4F4E-BB17-6A68DB0A9A18}" srcOrd="0" destOrd="0" presId="urn:microsoft.com/office/officeart/2005/8/layout/hierarchy4"/>
    <dgm:cxn modelId="{84F9693E-F8AE-4781-8B70-90E5C30996B6}" type="presParOf" srcId="{1DDD08C7-E575-4F4E-BB17-6A68DB0A9A18}" destId="{C43E256E-C1DD-4986-BC14-59BF8EF81F89}" srcOrd="0" destOrd="0" presId="urn:microsoft.com/office/officeart/2005/8/layout/hierarchy4"/>
    <dgm:cxn modelId="{56761D4A-3D52-4A90-8718-0338F6319A7B}" type="presParOf" srcId="{1DDD08C7-E575-4F4E-BB17-6A68DB0A9A18}" destId="{8CCB3A89-0219-4F29-AE65-5512DC29D6CB}" srcOrd="1" destOrd="0" presId="urn:microsoft.com/office/officeart/2005/8/layout/hierarchy4"/>
    <dgm:cxn modelId="{0BEA54F4-64CB-43B0-B2FB-9BB3034FBAD3}" type="presParOf" srcId="{1DDD08C7-E575-4F4E-BB17-6A68DB0A9A18}" destId="{B8AC0B7B-3F6D-4941-BFD1-1BC779112854}" srcOrd="2" destOrd="0" presId="urn:microsoft.com/office/officeart/2005/8/layout/hierarchy4"/>
    <dgm:cxn modelId="{2858D0C9-A4F6-4E2F-9290-6B69151BB719}" type="presParOf" srcId="{B8AC0B7B-3F6D-4941-BFD1-1BC779112854}" destId="{EBD5018B-8302-430D-BEC9-A57E63A7BC07}" srcOrd="0" destOrd="0" presId="urn:microsoft.com/office/officeart/2005/8/layout/hierarchy4"/>
    <dgm:cxn modelId="{D8CC1CFA-BA6E-46CC-BD51-662E7FBD6B8E}" type="presParOf" srcId="{EBD5018B-8302-430D-BEC9-A57E63A7BC07}" destId="{B307D24B-CF92-4362-A722-38442E25883D}" srcOrd="0" destOrd="0" presId="urn:microsoft.com/office/officeart/2005/8/layout/hierarchy4"/>
    <dgm:cxn modelId="{DEF460C2-9FB5-4A2D-AD19-F7D35498523F}" type="presParOf" srcId="{EBD5018B-8302-430D-BEC9-A57E63A7BC07}" destId="{26E652DC-5BD1-4BCC-BAE9-85AD8090D204}" srcOrd="1" destOrd="0" presId="urn:microsoft.com/office/officeart/2005/8/layout/hierarchy4"/>
    <dgm:cxn modelId="{DC4C809C-858B-47F3-812B-051B65F909B9}" type="presParOf" srcId="{B8AC0B7B-3F6D-4941-BFD1-1BC779112854}" destId="{1B50BC56-B2B2-402D-8D37-3F8AFDA35C2C}" srcOrd="1" destOrd="0" presId="urn:microsoft.com/office/officeart/2005/8/layout/hierarchy4"/>
    <dgm:cxn modelId="{1B067A3F-4AE7-4FDF-9C12-A31A91EBB09F}" type="presParOf" srcId="{B8AC0B7B-3F6D-4941-BFD1-1BC779112854}" destId="{61A67C70-0894-4663-B23B-67BC902A4A73}" srcOrd="2" destOrd="0" presId="urn:microsoft.com/office/officeart/2005/8/layout/hierarchy4"/>
    <dgm:cxn modelId="{686E15AB-30FC-4A79-B173-C411ECB0818D}" type="presParOf" srcId="{61A67C70-0894-4663-B23B-67BC902A4A73}" destId="{233B4EC2-37D9-4F8C-95D9-32F0B2A39B4D}" srcOrd="0" destOrd="0" presId="urn:microsoft.com/office/officeart/2005/8/layout/hierarchy4"/>
    <dgm:cxn modelId="{C2057728-B4B8-4F80-BE4F-F3A1B7243973}" type="presParOf" srcId="{61A67C70-0894-4663-B23B-67BC902A4A73}" destId="{3D1F6E73-937D-4A48-AFCD-12A160E38B4F}" srcOrd="1" destOrd="0" presId="urn:microsoft.com/office/officeart/2005/8/layout/hierarchy4"/>
    <dgm:cxn modelId="{F85F0E39-3790-4FFD-823F-B0D7E9636C4C}" type="presParOf" srcId="{61A67C70-0894-4663-B23B-67BC902A4A73}" destId="{90346CBF-8708-41E4-A5E0-8B790867BD2E}" srcOrd="2" destOrd="0" presId="urn:microsoft.com/office/officeart/2005/8/layout/hierarchy4"/>
    <dgm:cxn modelId="{1F89667D-CBF5-4FE2-B00D-396B6715B572}" type="presParOf" srcId="{90346CBF-8708-41E4-A5E0-8B790867BD2E}" destId="{D316854B-E837-4F0F-B8E6-4544B0EDAD8E}" srcOrd="0" destOrd="0" presId="urn:microsoft.com/office/officeart/2005/8/layout/hierarchy4"/>
    <dgm:cxn modelId="{CD872639-FA15-4494-A5C5-AF5307EDB83F}" type="presParOf" srcId="{D316854B-E837-4F0F-B8E6-4544B0EDAD8E}" destId="{5BB522E6-962B-4CA5-AC00-BAB1A87FB214}" srcOrd="0" destOrd="0" presId="urn:microsoft.com/office/officeart/2005/8/layout/hierarchy4"/>
    <dgm:cxn modelId="{0F8B468B-2974-4105-B1E4-7EA9F2466DF6}" type="presParOf" srcId="{D316854B-E837-4F0F-B8E6-4544B0EDAD8E}" destId="{9EE6DB88-5656-469C-B5ED-F9F6EB47D7C3}" srcOrd="1" destOrd="0" presId="urn:microsoft.com/office/officeart/2005/8/layout/hierarchy4"/>
    <dgm:cxn modelId="{1898513B-6048-404B-8A13-9389F59BF851}" type="presParOf" srcId="{90346CBF-8708-41E4-A5E0-8B790867BD2E}" destId="{2CE67A9E-426A-4037-BF6F-14B4A0B38E5F}" srcOrd="1" destOrd="0" presId="urn:microsoft.com/office/officeart/2005/8/layout/hierarchy4"/>
    <dgm:cxn modelId="{ED6A497C-2D9E-45D7-9C02-965D0E5CAC51}" type="presParOf" srcId="{90346CBF-8708-41E4-A5E0-8B790867BD2E}" destId="{CF2DB93C-0DCE-4947-8E19-FC8E9FDC9F6A}" srcOrd="2" destOrd="0" presId="urn:microsoft.com/office/officeart/2005/8/layout/hierarchy4"/>
    <dgm:cxn modelId="{0C69681C-DEA2-4327-83FA-6AC1A6C24C01}" type="presParOf" srcId="{CF2DB93C-0DCE-4947-8E19-FC8E9FDC9F6A}" destId="{6A4AA4BD-F4FA-4CF1-9A56-E62F47B1F33D}" srcOrd="0" destOrd="0" presId="urn:microsoft.com/office/officeart/2005/8/layout/hierarchy4"/>
    <dgm:cxn modelId="{4FC7F305-A8C4-4873-A020-8F4F61ACA073}" type="presParOf" srcId="{CF2DB93C-0DCE-4947-8E19-FC8E9FDC9F6A}" destId="{F558B660-A8EF-498A-AFB9-07623E313964}" srcOrd="1" destOrd="0" presId="urn:microsoft.com/office/officeart/2005/8/layout/hierarchy4"/>
    <dgm:cxn modelId="{E3256314-8B23-459E-8925-39519D0578F0}" type="presParOf" srcId="{90346CBF-8708-41E4-A5E0-8B790867BD2E}" destId="{D1ED643B-E242-4190-817A-A947CF83A228}" srcOrd="3" destOrd="0" presId="urn:microsoft.com/office/officeart/2005/8/layout/hierarchy4"/>
    <dgm:cxn modelId="{D5407A73-AC0D-46CD-BB53-27A5708FF9DE}" type="presParOf" srcId="{90346CBF-8708-41E4-A5E0-8B790867BD2E}" destId="{8BAA2F3F-42B8-4851-8286-194F55C78722}" srcOrd="4" destOrd="0" presId="urn:microsoft.com/office/officeart/2005/8/layout/hierarchy4"/>
    <dgm:cxn modelId="{97B598D7-E63D-4E44-854C-B6B4293752BA}" type="presParOf" srcId="{8BAA2F3F-42B8-4851-8286-194F55C78722}" destId="{18C18130-3E54-4C92-BB21-D12BDFC4308E}" srcOrd="0" destOrd="0" presId="urn:microsoft.com/office/officeart/2005/8/layout/hierarchy4"/>
    <dgm:cxn modelId="{D243CC21-7BC3-4D9F-A5E6-F17EBE9FC004}" type="presParOf" srcId="{8BAA2F3F-42B8-4851-8286-194F55C78722}" destId="{2FC000C1-A1A2-46A4-972C-92723D13D642}" srcOrd="1" destOrd="0" presId="urn:microsoft.com/office/officeart/2005/8/layout/hierarchy4"/>
    <dgm:cxn modelId="{E0AB67C8-54F4-48A2-A05D-CA8CD881D93D}" type="presParOf" srcId="{90346CBF-8708-41E4-A5E0-8B790867BD2E}" destId="{A4484A90-DF14-4FCB-832B-083F89670944}" srcOrd="5" destOrd="0" presId="urn:microsoft.com/office/officeart/2005/8/layout/hierarchy4"/>
    <dgm:cxn modelId="{78B7EF45-3806-43F8-8C06-0BE888CEB8CE}" type="presParOf" srcId="{90346CBF-8708-41E4-A5E0-8B790867BD2E}" destId="{04CACD7A-266D-4C1C-86C8-4882018B5875}" srcOrd="6" destOrd="0" presId="urn:microsoft.com/office/officeart/2005/8/layout/hierarchy4"/>
    <dgm:cxn modelId="{3D3B7FE8-1F3D-4D72-AB32-0808CC67FBC5}" type="presParOf" srcId="{04CACD7A-266D-4C1C-86C8-4882018B5875}" destId="{D2A576C9-8FE9-4CB7-98B5-11D236798122}" srcOrd="0" destOrd="0" presId="urn:microsoft.com/office/officeart/2005/8/layout/hierarchy4"/>
    <dgm:cxn modelId="{0E43137D-4353-4C05-93A5-78CD5C547A38}" type="presParOf" srcId="{04CACD7A-266D-4C1C-86C8-4882018B5875}" destId="{96C36CD5-AA5D-44FA-B034-F6AF64698080}" srcOrd="1" destOrd="0" presId="urn:microsoft.com/office/officeart/2005/8/layout/hierarchy4"/>
    <dgm:cxn modelId="{23413F0E-B4BA-4A26-BB05-ABCB6842CA5D}" type="presParOf" srcId="{90346CBF-8708-41E4-A5E0-8B790867BD2E}" destId="{F7B8286F-4D06-4202-8FC6-18111ADF38DC}" srcOrd="7" destOrd="0" presId="urn:microsoft.com/office/officeart/2005/8/layout/hierarchy4"/>
    <dgm:cxn modelId="{A9EB6496-2562-43B5-BFF8-715702C12344}" type="presParOf" srcId="{90346CBF-8708-41E4-A5E0-8B790867BD2E}" destId="{FA690607-A3A5-46AF-AAF8-11977B2C390D}" srcOrd="8" destOrd="0" presId="urn:microsoft.com/office/officeart/2005/8/layout/hierarchy4"/>
    <dgm:cxn modelId="{125E4F2A-1F2F-419B-AFBE-69D47B7AAA48}" type="presParOf" srcId="{FA690607-A3A5-46AF-AAF8-11977B2C390D}" destId="{AA968920-5DD8-439C-BD06-9D7A17CB3782}" srcOrd="0" destOrd="0" presId="urn:microsoft.com/office/officeart/2005/8/layout/hierarchy4"/>
    <dgm:cxn modelId="{7DF352DE-5051-45CF-8AF0-B3EEF412BE01}" type="presParOf" srcId="{FA690607-A3A5-46AF-AAF8-11977B2C390D}" destId="{E54086B0-76C7-4D36-A2E8-53C259F62596}" srcOrd="1" destOrd="0" presId="urn:microsoft.com/office/officeart/2005/8/layout/hierarchy4"/>
    <dgm:cxn modelId="{D88D32E1-51F2-4440-B72F-E4533A72C2CB}" type="presParOf" srcId="{90346CBF-8708-41E4-A5E0-8B790867BD2E}" destId="{6DB76F66-05F0-490A-9B69-FFD14661C950}" srcOrd="9" destOrd="0" presId="urn:microsoft.com/office/officeart/2005/8/layout/hierarchy4"/>
    <dgm:cxn modelId="{1A0769FF-1FD6-46F7-AA46-81DBCFFDD6D7}" type="presParOf" srcId="{90346CBF-8708-41E4-A5E0-8B790867BD2E}" destId="{1796E38A-FE4D-49A9-B9FA-2FFC68E23D31}" srcOrd="10" destOrd="0" presId="urn:microsoft.com/office/officeart/2005/8/layout/hierarchy4"/>
    <dgm:cxn modelId="{458405EB-8AB2-495E-8B54-49AC3E8C89CD}" type="presParOf" srcId="{1796E38A-FE4D-49A9-B9FA-2FFC68E23D31}" destId="{34CC88A2-4DAB-4F56-8019-7D6409D744E6}" srcOrd="0" destOrd="0" presId="urn:microsoft.com/office/officeart/2005/8/layout/hierarchy4"/>
    <dgm:cxn modelId="{C4983BE3-ABE3-4E16-8A8F-B4386A5DC926}" type="presParOf" srcId="{1796E38A-FE4D-49A9-B9FA-2FFC68E23D31}" destId="{62918F37-D016-445A-B143-2BEE3E1C3964}" srcOrd="1" destOrd="0" presId="urn:microsoft.com/office/officeart/2005/8/layout/hierarchy4"/>
    <dgm:cxn modelId="{E6ED5E06-77A5-4590-824F-DA5FD0CAE392}" type="presParOf" srcId="{90346CBF-8708-41E4-A5E0-8B790867BD2E}" destId="{CC18FC7C-4DD9-476B-8051-680EE815DEDD}" srcOrd="11" destOrd="0" presId="urn:microsoft.com/office/officeart/2005/8/layout/hierarchy4"/>
    <dgm:cxn modelId="{1500409B-20E1-43EE-94B3-05E924F8EE8F}" type="presParOf" srcId="{90346CBF-8708-41E4-A5E0-8B790867BD2E}" destId="{49597FAC-CBC6-480E-9576-7C53E250C4E2}" srcOrd="12" destOrd="0" presId="urn:microsoft.com/office/officeart/2005/8/layout/hierarchy4"/>
    <dgm:cxn modelId="{D12AA9BF-0C7C-4A76-A0B9-83DCC03C1F2D}" type="presParOf" srcId="{49597FAC-CBC6-480E-9576-7C53E250C4E2}" destId="{8A024E61-5CE6-4C4C-B67F-83C777E59DED}" srcOrd="0" destOrd="0" presId="urn:microsoft.com/office/officeart/2005/8/layout/hierarchy4"/>
    <dgm:cxn modelId="{7DB1D929-E0A9-41A0-86C4-6262DE84741F}" type="presParOf" srcId="{49597FAC-CBC6-480E-9576-7C53E250C4E2}" destId="{64A68AA7-F4EE-4E7E-8DDB-D4D78E860C78}" srcOrd="1" destOrd="0" presId="urn:microsoft.com/office/officeart/2005/8/layout/hierarchy4"/>
    <dgm:cxn modelId="{051695E3-A4C6-4C54-80F6-239669716FEE}" type="presParOf" srcId="{B8AC0B7B-3F6D-4941-BFD1-1BC779112854}" destId="{CE6967B5-5C0A-4C53-B3A5-C9F19EEB91DB}" srcOrd="3" destOrd="0" presId="urn:microsoft.com/office/officeart/2005/8/layout/hierarchy4"/>
    <dgm:cxn modelId="{F625DF4E-E463-4B1B-B85E-F09BEAE29D62}" type="presParOf" srcId="{B8AC0B7B-3F6D-4941-BFD1-1BC779112854}" destId="{A732BC2F-787F-42F8-BF29-A581EE4C04FC}" srcOrd="4" destOrd="0" presId="urn:microsoft.com/office/officeart/2005/8/layout/hierarchy4"/>
    <dgm:cxn modelId="{B761FB28-B42B-4008-A73D-46C9C44325D2}" type="presParOf" srcId="{A732BC2F-787F-42F8-BF29-A581EE4C04FC}" destId="{5D738AFC-36FC-43A8-AE2A-FAB988CE09F8}" srcOrd="0" destOrd="0" presId="urn:microsoft.com/office/officeart/2005/8/layout/hierarchy4"/>
    <dgm:cxn modelId="{1DC22A92-F6B9-4C9D-A330-483838034FEE}" type="presParOf" srcId="{A732BC2F-787F-42F8-BF29-A581EE4C04FC}" destId="{EFBD4066-372F-42F6-8B02-1C37A1532F1F}" srcOrd="1" destOrd="0" presId="urn:microsoft.com/office/officeart/2005/8/layout/hierarchy4"/>
    <dgm:cxn modelId="{4F64A1DA-3CD1-4EA4-8ADB-8E33B411C9B7}" type="presParOf" srcId="{B8AC0B7B-3F6D-4941-BFD1-1BC779112854}" destId="{A8E25AA4-BB19-447B-99EB-1B9E782D71FE}" srcOrd="5" destOrd="0" presId="urn:microsoft.com/office/officeart/2005/8/layout/hierarchy4"/>
    <dgm:cxn modelId="{BBE993D5-D58C-4970-A598-B5E3E763CC9B}" type="presParOf" srcId="{B8AC0B7B-3F6D-4941-BFD1-1BC779112854}" destId="{888DE002-65D7-4C4C-AAA5-12721BB4BAD5}" srcOrd="6" destOrd="0" presId="urn:microsoft.com/office/officeart/2005/8/layout/hierarchy4"/>
    <dgm:cxn modelId="{4D947CC7-E802-495F-A6E3-006381D37A25}" type="presParOf" srcId="{888DE002-65D7-4C4C-AAA5-12721BB4BAD5}" destId="{9CAF0AFE-9F71-4F40-BC88-95923A2E49C6}" srcOrd="0" destOrd="0" presId="urn:microsoft.com/office/officeart/2005/8/layout/hierarchy4"/>
    <dgm:cxn modelId="{632B1488-14B9-49C5-A43D-0E36140F3F1A}" type="presParOf" srcId="{888DE002-65D7-4C4C-AAA5-12721BB4BAD5}" destId="{A26A9063-BB7C-48B3-AD12-C0898900BF6B}" srcOrd="1" destOrd="0" presId="urn:microsoft.com/office/officeart/2005/8/layout/hierarchy4"/>
  </dgm:cxnLst>
  <dgm:bg>
    <a:solidFill>
      <a:schemeClr val="accent2">
        <a:lumMod val="40000"/>
        <a:lumOff val="60000"/>
      </a:schemeClr>
    </a:solidFill>
  </dgm:bg>
  <dgm:whole/>
  <dgm:extLst>
    <a:ext uri="http://schemas.microsoft.com/office/drawing/2008/diagram">
      <dsp:dataModelExt xmlns:dsp="http://schemas.microsoft.com/office/drawing/2008/diagram" relId="rId159" minVer="http://schemas.openxmlformats.org/drawingml/2006/diagram"/>
    </a:ext>
  </dgm:extLst>
</dgm:dataModel>
</file>

<file path=word/diagrams/data31.xml><?xml version="1.0" encoding="utf-8"?>
<dgm:dataModel xmlns:dgm="http://schemas.openxmlformats.org/drawingml/2006/diagram" xmlns:a="http://schemas.openxmlformats.org/drawingml/2006/main">
  <dgm:ptLst>
    <dgm:pt modelId="{12DC312F-324B-444F-8F1F-636DFA7D7F82}" type="doc">
      <dgm:prSet loTypeId="urn:microsoft.com/office/officeart/2005/8/layout/hierarchy4" loCatId="list" qsTypeId="urn:microsoft.com/office/officeart/2005/8/quickstyle/simple3" qsCatId="simple" csTypeId="urn:microsoft.com/office/officeart/2005/8/colors/accent2_4" csCatId="accent2" phldr="1"/>
      <dgm:spPr/>
      <dgm:t>
        <a:bodyPr/>
        <a:lstStyle/>
        <a:p>
          <a:endParaRPr lang="fr-CH"/>
        </a:p>
      </dgm:t>
    </dgm:pt>
    <dgm:pt modelId="{3E18FF06-12D5-4235-BF17-1472F826C2BD}">
      <dgm:prSet phldrT="[Text]"/>
      <dgm:spPr/>
      <dgm:t>
        <a:bodyPr/>
        <a:lstStyle/>
        <a:p>
          <a:r>
            <a:rPr lang="fr-CH"/>
            <a:t>RS232 </a:t>
          </a:r>
          <a:r>
            <a:rPr lang="fr-CH" i="1"/>
            <a:t>Communication Service</a:t>
          </a:r>
        </a:p>
      </dgm:t>
    </dgm:pt>
    <dgm:pt modelId="{8C0669DC-25A7-4E37-B2B1-00E91F080A77}" type="parTrans" cxnId="{4A59D162-B437-45BC-9A7B-0C1C02E74786}">
      <dgm:prSet/>
      <dgm:spPr/>
      <dgm:t>
        <a:bodyPr/>
        <a:lstStyle/>
        <a:p>
          <a:endParaRPr lang="fr-CH"/>
        </a:p>
      </dgm:t>
    </dgm:pt>
    <dgm:pt modelId="{38BC8E44-DACC-4FCF-91E5-8D0A27AF0D51}" type="sibTrans" cxnId="{4A59D162-B437-45BC-9A7B-0C1C02E74786}">
      <dgm:prSet/>
      <dgm:spPr/>
      <dgm:t>
        <a:bodyPr/>
        <a:lstStyle/>
        <a:p>
          <a:endParaRPr lang="fr-CH"/>
        </a:p>
      </dgm:t>
    </dgm:pt>
    <dgm:pt modelId="{5CC377B3-0991-436A-93E8-FF56C110BFD1}">
      <dgm:prSet phldrT="[Text]"/>
      <dgm:spPr>
        <a:solidFill>
          <a:srgbClr val="D64F04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CanBUS </a:t>
          </a:r>
          <a:r>
            <a:rPr lang="fr-CH" i="1">
              <a:solidFill>
                <a:schemeClr val="bg1"/>
              </a:solidFill>
            </a:rPr>
            <a:t>Communication Service</a:t>
          </a:r>
        </a:p>
      </dgm:t>
    </dgm:pt>
    <dgm:pt modelId="{F0EBA3CC-0FE0-46BD-AB03-904D55174C72}" type="parTrans" cxnId="{62F18E3F-4272-49B1-A831-391C8F24BCF6}">
      <dgm:prSet/>
      <dgm:spPr/>
      <dgm:t>
        <a:bodyPr/>
        <a:lstStyle/>
        <a:p>
          <a:endParaRPr lang="fr-CH"/>
        </a:p>
      </dgm:t>
    </dgm:pt>
    <dgm:pt modelId="{1D758D5C-837F-4DD3-AE9D-3A1689CA3B9F}" type="sibTrans" cxnId="{62F18E3F-4272-49B1-A831-391C8F24BCF6}">
      <dgm:prSet/>
      <dgm:spPr/>
      <dgm:t>
        <a:bodyPr/>
        <a:lstStyle/>
        <a:p>
          <a:endParaRPr lang="fr-CH"/>
        </a:p>
      </dgm:t>
    </dgm:pt>
    <dgm:pt modelId="{B0385BF5-4663-4FEE-B655-564C078C0AA7}">
      <dgm:prSet phldrT="[Text]"/>
      <dgm:spPr/>
      <dgm:t>
        <a:bodyPr/>
        <a:lstStyle/>
        <a:p>
          <a:r>
            <a:rPr lang="fr-CH"/>
            <a:t>Ethernet </a:t>
          </a:r>
          <a:r>
            <a:rPr lang="fr-CH" i="1"/>
            <a:t>Communication Service</a:t>
          </a:r>
        </a:p>
      </dgm:t>
    </dgm:pt>
    <dgm:pt modelId="{0553E5AE-7B36-4819-BDEF-581BF0A214F0}" type="parTrans" cxnId="{5BBB449E-8D0C-41BC-9DAC-FEFA73E7CCFF}">
      <dgm:prSet/>
      <dgm:spPr/>
      <dgm:t>
        <a:bodyPr/>
        <a:lstStyle/>
        <a:p>
          <a:endParaRPr lang="fr-CH"/>
        </a:p>
      </dgm:t>
    </dgm:pt>
    <dgm:pt modelId="{8F3D6797-2831-4CEF-A693-3170F4D9DC56}" type="sibTrans" cxnId="{5BBB449E-8D0C-41BC-9DAC-FEFA73E7CCFF}">
      <dgm:prSet/>
      <dgm:spPr/>
      <dgm:t>
        <a:bodyPr/>
        <a:lstStyle/>
        <a:p>
          <a:endParaRPr lang="fr-CH"/>
        </a:p>
      </dgm:t>
    </dgm:pt>
    <dgm:pt modelId="{1370728A-1879-4845-AAE3-7B261000D5FE}">
      <dgm:prSet phldrT="[Text]"/>
      <dgm:spPr/>
      <dgm:t>
        <a:bodyPr/>
        <a:lstStyle/>
        <a:p>
          <a:r>
            <a:rPr lang="fr-CH"/>
            <a:t>Webservice-based </a:t>
          </a:r>
          <a:r>
            <a:rPr lang="fr-CH" i="1"/>
            <a:t>Communication Service</a:t>
          </a:r>
        </a:p>
      </dgm:t>
    </dgm:pt>
    <dgm:pt modelId="{02ACBCA9-5ABA-4F03-A225-95CCAABE0A3C}" type="parTrans" cxnId="{E352D10D-36C9-417D-A120-25BD8AFCB01F}">
      <dgm:prSet/>
      <dgm:spPr/>
      <dgm:t>
        <a:bodyPr/>
        <a:lstStyle/>
        <a:p>
          <a:endParaRPr lang="fr-CH"/>
        </a:p>
      </dgm:t>
    </dgm:pt>
    <dgm:pt modelId="{47D0BD74-F89C-4AE3-B731-BADB7AB5B71E}" type="sibTrans" cxnId="{E352D10D-36C9-417D-A120-25BD8AFCB01F}">
      <dgm:prSet/>
      <dgm:spPr/>
      <dgm:t>
        <a:bodyPr/>
        <a:lstStyle/>
        <a:p>
          <a:endParaRPr lang="fr-CH"/>
        </a:p>
      </dgm:t>
    </dgm:pt>
    <dgm:pt modelId="{417C9D02-D098-4CC3-97B7-2D4CC2D9A9AD}">
      <dgm:prSet phldrT="[Text]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/>
            <a:t>Any exotic physical link </a:t>
          </a:r>
          <a:r>
            <a:rPr lang="fr-CH" i="1"/>
            <a:t>Communication Service</a:t>
          </a:r>
        </a:p>
      </dgm:t>
    </dgm:pt>
    <dgm:pt modelId="{91A6CBF5-62E5-413D-B602-37794BF888DF}" type="parTrans" cxnId="{7131109A-0BB5-4060-87E8-29D46807A4D8}">
      <dgm:prSet/>
      <dgm:spPr/>
      <dgm:t>
        <a:bodyPr/>
        <a:lstStyle/>
        <a:p>
          <a:endParaRPr lang="fr-CH"/>
        </a:p>
      </dgm:t>
    </dgm:pt>
    <dgm:pt modelId="{0218EFD5-E425-4002-AA80-060123004C34}" type="sibTrans" cxnId="{7131109A-0BB5-4060-87E8-29D46807A4D8}">
      <dgm:prSet/>
      <dgm:spPr/>
      <dgm:t>
        <a:bodyPr/>
        <a:lstStyle/>
        <a:p>
          <a:endParaRPr lang="fr-CH"/>
        </a:p>
      </dgm:t>
    </dgm:pt>
    <dgm:pt modelId="{BE679D52-3EDC-49D1-BBCE-A08A6389DDE8}">
      <dgm:prSet phldrT="[Text]" custT="1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fr-CH" sz="1800"/>
            <a:t>Contract for Communication Services</a:t>
          </a:r>
        </a:p>
      </dgm:t>
    </dgm:pt>
    <dgm:pt modelId="{0E742407-38A7-451B-A435-CCDD1ED76221}" type="parTrans" cxnId="{035EF424-6E09-42B6-888E-C3748FDF0E89}">
      <dgm:prSet/>
      <dgm:spPr/>
      <dgm:t>
        <a:bodyPr/>
        <a:lstStyle/>
        <a:p>
          <a:endParaRPr lang="fr-CH"/>
        </a:p>
      </dgm:t>
    </dgm:pt>
    <dgm:pt modelId="{96055119-F75E-4C93-9ACE-45ACA0CA493C}" type="sibTrans" cxnId="{035EF424-6E09-42B6-888E-C3748FDF0E89}">
      <dgm:prSet/>
      <dgm:spPr/>
      <dgm:t>
        <a:bodyPr/>
        <a:lstStyle/>
        <a:p>
          <a:endParaRPr lang="fr-CH"/>
        </a:p>
      </dgm:t>
    </dgm:pt>
    <dgm:pt modelId="{6CEE5520-E798-4A70-83A7-0C3A4C85A2FA}" type="pres">
      <dgm:prSet presAssocID="{12DC312F-324B-444F-8F1F-636DFA7D7F82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fr-CH"/>
        </a:p>
      </dgm:t>
    </dgm:pt>
    <dgm:pt modelId="{84557BA6-7830-41E8-AA08-BC025902A7B0}" type="pres">
      <dgm:prSet presAssocID="{BE679D52-3EDC-49D1-BBCE-A08A6389DDE8}" presName="vertOne" presStyleCnt="0"/>
      <dgm:spPr/>
      <dgm:t>
        <a:bodyPr/>
        <a:lstStyle/>
        <a:p>
          <a:endParaRPr lang="fr-CH"/>
        </a:p>
      </dgm:t>
    </dgm:pt>
    <dgm:pt modelId="{9569EFC4-E48C-4BD1-9D5A-577D3C35E022}" type="pres">
      <dgm:prSet presAssocID="{BE679D52-3EDC-49D1-BBCE-A08A6389DDE8}" presName="txOne" presStyleLbl="node0" presStyleIdx="0" presStyleCnt="1" custLinFactNeighborY="143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E872A9C6-724D-40F2-B9B8-47BB26BA13E8}" type="pres">
      <dgm:prSet presAssocID="{BE679D52-3EDC-49D1-BBCE-A08A6389DDE8}" presName="parTransOne" presStyleCnt="0"/>
      <dgm:spPr/>
      <dgm:t>
        <a:bodyPr/>
        <a:lstStyle/>
        <a:p>
          <a:endParaRPr lang="fr-CH"/>
        </a:p>
      </dgm:t>
    </dgm:pt>
    <dgm:pt modelId="{7EEAE8F8-DB09-4A03-9373-8E5ECA3C1E9D}" type="pres">
      <dgm:prSet presAssocID="{BE679D52-3EDC-49D1-BBCE-A08A6389DDE8}" presName="horzOne" presStyleCnt="0"/>
      <dgm:spPr/>
      <dgm:t>
        <a:bodyPr/>
        <a:lstStyle/>
        <a:p>
          <a:endParaRPr lang="fr-CH"/>
        </a:p>
      </dgm:t>
    </dgm:pt>
    <dgm:pt modelId="{5674D75A-B2F3-4888-B8C4-D81B5D909FD1}" type="pres">
      <dgm:prSet presAssocID="{3E18FF06-12D5-4235-BF17-1472F826C2BD}" presName="vertTwo" presStyleCnt="0"/>
      <dgm:spPr/>
      <dgm:t>
        <a:bodyPr/>
        <a:lstStyle/>
        <a:p>
          <a:endParaRPr lang="fr-CH"/>
        </a:p>
      </dgm:t>
    </dgm:pt>
    <dgm:pt modelId="{AFAAF401-5ACB-489E-84FA-490B0F2091F3}" type="pres">
      <dgm:prSet presAssocID="{3E18FF06-12D5-4235-BF17-1472F826C2BD}" presName="txTwo" presStyleLbl="node2" presStyleIdx="0" presStyleCnt="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F585722-C829-4450-B0B3-EDE2D0F29012}" type="pres">
      <dgm:prSet presAssocID="{3E18FF06-12D5-4235-BF17-1472F826C2BD}" presName="horzTwo" presStyleCnt="0"/>
      <dgm:spPr/>
      <dgm:t>
        <a:bodyPr/>
        <a:lstStyle/>
        <a:p>
          <a:endParaRPr lang="fr-CH"/>
        </a:p>
      </dgm:t>
    </dgm:pt>
    <dgm:pt modelId="{6D69F60B-3A33-4B22-A123-13781E85F48F}" type="pres">
      <dgm:prSet presAssocID="{38BC8E44-DACC-4FCF-91E5-8D0A27AF0D51}" presName="sibSpaceTwo" presStyleCnt="0"/>
      <dgm:spPr/>
      <dgm:t>
        <a:bodyPr/>
        <a:lstStyle/>
        <a:p>
          <a:endParaRPr lang="fr-CH"/>
        </a:p>
      </dgm:t>
    </dgm:pt>
    <dgm:pt modelId="{863E6D1F-48D5-4C17-A956-219CF6DEFAD4}" type="pres">
      <dgm:prSet presAssocID="{5CC377B3-0991-436A-93E8-FF56C110BFD1}" presName="vertTwo" presStyleCnt="0"/>
      <dgm:spPr/>
      <dgm:t>
        <a:bodyPr/>
        <a:lstStyle/>
        <a:p>
          <a:endParaRPr lang="fr-CH"/>
        </a:p>
      </dgm:t>
    </dgm:pt>
    <dgm:pt modelId="{3E9831D8-FBDF-434F-A95A-64731A9BDD60}" type="pres">
      <dgm:prSet presAssocID="{5CC377B3-0991-436A-93E8-FF56C110BFD1}" presName="txTwo" presStyleLbl="node2" presStyleIdx="1" presStyleCnt="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9CD53063-DFA3-45F9-ABEE-1290DA2735AC}" type="pres">
      <dgm:prSet presAssocID="{5CC377B3-0991-436A-93E8-FF56C110BFD1}" presName="horzTwo" presStyleCnt="0"/>
      <dgm:spPr/>
      <dgm:t>
        <a:bodyPr/>
        <a:lstStyle/>
        <a:p>
          <a:endParaRPr lang="fr-CH"/>
        </a:p>
      </dgm:t>
    </dgm:pt>
    <dgm:pt modelId="{8AB5725D-8B22-474B-98F9-41A84C231379}" type="pres">
      <dgm:prSet presAssocID="{1D758D5C-837F-4DD3-AE9D-3A1689CA3B9F}" presName="sibSpaceTwo" presStyleCnt="0"/>
      <dgm:spPr/>
      <dgm:t>
        <a:bodyPr/>
        <a:lstStyle/>
        <a:p>
          <a:endParaRPr lang="fr-CH"/>
        </a:p>
      </dgm:t>
    </dgm:pt>
    <dgm:pt modelId="{10DB76CE-FBA8-4A31-88B7-9118BA581E96}" type="pres">
      <dgm:prSet presAssocID="{B0385BF5-4663-4FEE-B655-564C078C0AA7}" presName="vertTwo" presStyleCnt="0"/>
      <dgm:spPr/>
      <dgm:t>
        <a:bodyPr/>
        <a:lstStyle/>
        <a:p>
          <a:endParaRPr lang="fr-CH"/>
        </a:p>
      </dgm:t>
    </dgm:pt>
    <dgm:pt modelId="{E3039578-E653-4AC6-9388-E51D26690469}" type="pres">
      <dgm:prSet presAssocID="{B0385BF5-4663-4FEE-B655-564C078C0AA7}" presName="txTwo" presStyleLbl="node2" presStyleIdx="2" presStyleCnt="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70B7B00D-805D-46EE-AD57-AD985E65C233}" type="pres">
      <dgm:prSet presAssocID="{B0385BF5-4663-4FEE-B655-564C078C0AA7}" presName="horzTwo" presStyleCnt="0"/>
      <dgm:spPr/>
      <dgm:t>
        <a:bodyPr/>
        <a:lstStyle/>
        <a:p>
          <a:endParaRPr lang="fr-CH"/>
        </a:p>
      </dgm:t>
    </dgm:pt>
    <dgm:pt modelId="{8DE4F4E2-38C6-485F-BDD7-02A7FF133745}" type="pres">
      <dgm:prSet presAssocID="{8F3D6797-2831-4CEF-A693-3170F4D9DC56}" presName="sibSpaceTwo" presStyleCnt="0"/>
      <dgm:spPr/>
      <dgm:t>
        <a:bodyPr/>
        <a:lstStyle/>
        <a:p>
          <a:endParaRPr lang="fr-CH"/>
        </a:p>
      </dgm:t>
    </dgm:pt>
    <dgm:pt modelId="{09464B3B-1782-42E9-B273-E2925A0A6A7D}" type="pres">
      <dgm:prSet presAssocID="{1370728A-1879-4845-AAE3-7B261000D5FE}" presName="vertTwo" presStyleCnt="0"/>
      <dgm:spPr/>
      <dgm:t>
        <a:bodyPr/>
        <a:lstStyle/>
        <a:p>
          <a:endParaRPr lang="fr-CH"/>
        </a:p>
      </dgm:t>
    </dgm:pt>
    <dgm:pt modelId="{2DF27E2F-0D1B-48D2-8491-2020B35EF715}" type="pres">
      <dgm:prSet presAssocID="{1370728A-1879-4845-AAE3-7B261000D5FE}" presName="txTwo" presStyleLbl="node2" presStyleIdx="3" presStyleCnt="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5097C41-7AF0-4F97-92AE-D0ED635E3322}" type="pres">
      <dgm:prSet presAssocID="{1370728A-1879-4845-AAE3-7B261000D5FE}" presName="horzTwo" presStyleCnt="0"/>
      <dgm:spPr/>
      <dgm:t>
        <a:bodyPr/>
        <a:lstStyle/>
        <a:p>
          <a:endParaRPr lang="fr-CH"/>
        </a:p>
      </dgm:t>
    </dgm:pt>
    <dgm:pt modelId="{B0156E5B-7F30-4966-9B8B-2286FFDA1048}" type="pres">
      <dgm:prSet presAssocID="{47D0BD74-F89C-4AE3-B731-BADB7AB5B71E}" presName="sibSpaceTwo" presStyleCnt="0"/>
      <dgm:spPr/>
      <dgm:t>
        <a:bodyPr/>
        <a:lstStyle/>
        <a:p>
          <a:endParaRPr lang="fr-CH"/>
        </a:p>
      </dgm:t>
    </dgm:pt>
    <dgm:pt modelId="{C336DCF1-D996-4345-8BBA-71742F76A539}" type="pres">
      <dgm:prSet presAssocID="{417C9D02-D098-4CC3-97B7-2D4CC2D9A9AD}" presName="vertTwo" presStyleCnt="0"/>
      <dgm:spPr/>
      <dgm:t>
        <a:bodyPr/>
        <a:lstStyle/>
        <a:p>
          <a:endParaRPr lang="fr-CH"/>
        </a:p>
      </dgm:t>
    </dgm:pt>
    <dgm:pt modelId="{649FA45D-8BE1-4E04-8CA1-431F62DFAE6D}" type="pres">
      <dgm:prSet presAssocID="{417C9D02-D098-4CC3-97B7-2D4CC2D9A9AD}" presName="txTwo" presStyleLbl="node2" presStyleIdx="4" presStyleCnt="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74057BF-EB4B-4A7E-AC1F-6FA629134504}" type="pres">
      <dgm:prSet presAssocID="{417C9D02-D098-4CC3-97B7-2D4CC2D9A9AD}" presName="horzTwo" presStyleCnt="0"/>
      <dgm:spPr/>
      <dgm:t>
        <a:bodyPr/>
        <a:lstStyle/>
        <a:p>
          <a:endParaRPr lang="fr-CH"/>
        </a:p>
      </dgm:t>
    </dgm:pt>
  </dgm:ptLst>
  <dgm:cxnLst>
    <dgm:cxn modelId="{39A58DA4-7AAF-4B57-8C91-9D36732BC465}" type="presOf" srcId="{5CC377B3-0991-436A-93E8-FF56C110BFD1}" destId="{3E9831D8-FBDF-434F-A95A-64731A9BDD60}" srcOrd="0" destOrd="0" presId="urn:microsoft.com/office/officeart/2005/8/layout/hierarchy4"/>
    <dgm:cxn modelId="{62F18E3F-4272-49B1-A831-391C8F24BCF6}" srcId="{BE679D52-3EDC-49D1-BBCE-A08A6389DDE8}" destId="{5CC377B3-0991-436A-93E8-FF56C110BFD1}" srcOrd="1" destOrd="0" parTransId="{F0EBA3CC-0FE0-46BD-AB03-904D55174C72}" sibTransId="{1D758D5C-837F-4DD3-AE9D-3A1689CA3B9F}"/>
    <dgm:cxn modelId="{4A59D162-B437-45BC-9A7B-0C1C02E74786}" srcId="{BE679D52-3EDC-49D1-BBCE-A08A6389DDE8}" destId="{3E18FF06-12D5-4235-BF17-1472F826C2BD}" srcOrd="0" destOrd="0" parTransId="{8C0669DC-25A7-4E37-B2B1-00E91F080A77}" sibTransId="{38BC8E44-DACC-4FCF-91E5-8D0A27AF0D51}"/>
    <dgm:cxn modelId="{B51C9505-4C65-42BD-A14A-DAA47B135395}" type="presOf" srcId="{12DC312F-324B-444F-8F1F-636DFA7D7F82}" destId="{6CEE5520-E798-4A70-83A7-0C3A4C85A2FA}" srcOrd="0" destOrd="0" presId="urn:microsoft.com/office/officeart/2005/8/layout/hierarchy4"/>
    <dgm:cxn modelId="{D7E16F3C-A171-45D4-A274-91F398ABA109}" type="presOf" srcId="{3E18FF06-12D5-4235-BF17-1472F826C2BD}" destId="{AFAAF401-5ACB-489E-84FA-490B0F2091F3}" srcOrd="0" destOrd="0" presId="urn:microsoft.com/office/officeart/2005/8/layout/hierarchy4"/>
    <dgm:cxn modelId="{DC0053D5-172A-401F-A0BA-BEC534BE27AB}" type="presOf" srcId="{1370728A-1879-4845-AAE3-7B261000D5FE}" destId="{2DF27E2F-0D1B-48D2-8491-2020B35EF715}" srcOrd="0" destOrd="0" presId="urn:microsoft.com/office/officeart/2005/8/layout/hierarchy4"/>
    <dgm:cxn modelId="{51E844AA-DA2A-445B-9DC1-D7F45D207BC0}" type="presOf" srcId="{417C9D02-D098-4CC3-97B7-2D4CC2D9A9AD}" destId="{649FA45D-8BE1-4E04-8CA1-431F62DFAE6D}" srcOrd="0" destOrd="0" presId="urn:microsoft.com/office/officeart/2005/8/layout/hierarchy4"/>
    <dgm:cxn modelId="{7131109A-0BB5-4060-87E8-29D46807A4D8}" srcId="{BE679D52-3EDC-49D1-BBCE-A08A6389DDE8}" destId="{417C9D02-D098-4CC3-97B7-2D4CC2D9A9AD}" srcOrd="4" destOrd="0" parTransId="{91A6CBF5-62E5-413D-B602-37794BF888DF}" sibTransId="{0218EFD5-E425-4002-AA80-060123004C34}"/>
    <dgm:cxn modelId="{BA7BF7DA-6488-47F3-9615-01D40FDE8DDB}" type="presOf" srcId="{BE679D52-3EDC-49D1-BBCE-A08A6389DDE8}" destId="{9569EFC4-E48C-4BD1-9D5A-577D3C35E022}" srcOrd="0" destOrd="0" presId="urn:microsoft.com/office/officeart/2005/8/layout/hierarchy4"/>
    <dgm:cxn modelId="{035EF424-6E09-42B6-888E-C3748FDF0E89}" srcId="{12DC312F-324B-444F-8F1F-636DFA7D7F82}" destId="{BE679D52-3EDC-49D1-BBCE-A08A6389DDE8}" srcOrd="0" destOrd="0" parTransId="{0E742407-38A7-451B-A435-CCDD1ED76221}" sibTransId="{96055119-F75E-4C93-9ACE-45ACA0CA493C}"/>
    <dgm:cxn modelId="{DB3DAE86-641D-4F66-B344-48DBC553C822}" type="presOf" srcId="{B0385BF5-4663-4FEE-B655-564C078C0AA7}" destId="{E3039578-E653-4AC6-9388-E51D26690469}" srcOrd="0" destOrd="0" presId="urn:microsoft.com/office/officeart/2005/8/layout/hierarchy4"/>
    <dgm:cxn modelId="{E352D10D-36C9-417D-A120-25BD8AFCB01F}" srcId="{BE679D52-3EDC-49D1-BBCE-A08A6389DDE8}" destId="{1370728A-1879-4845-AAE3-7B261000D5FE}" srcOrd="3" destOrd="0" parTransId="{02ACBCA9-5ABA-4F03-A225-95CCAABE0A3C}" sibTransId="{47D0BD74-F89C-4AE3-B731-BADB7AB5B71E}"/>
    <dgm:cxn modelId="{5BBB449E-8D0C-41BC-9DAC-FEFA73E7CCFF}" srcId="{BE679D52-3EDC-49D1-BBCE-A08A6389DDE8}" destId="{B0385BF5-4663-4FEE-B655-564C078C0AA7}" srcOrd="2" destOrd="0" parTransId="{0553E5AE-7B36-4819-BDEF-581BF0A214F0}" sibTransId="{8F3D6797-2831-4CEF-A693-3170F4D9DC56}"/>
    <dgm:cxn modelId="{585EAFC2-FB47-43D4-9EB1-29ABFBCCDACA}" type="presParOf" srcId="{6CEE5520-E798-4A70-83A7-0C3A4C85A2FA}" destId="{84557BA6-7830-41E8-AA08-BC025902A7B0}" srcOrd="0" destOrd="0" presId="urn:microsoft.com/office/officeart/2005/8/layout/hierarchy4"/>
    <dgm:cxn modelId="{286E3C83-D767-4685-8EBE-BD740AECC148}" type="presParOf" srcId="{84557BA6-7830-41E8-AA08-BC025902A7B0}" destId="{9569EFC4-E48C-4BD1-9D5A-577D3C35E022}" srcOrd="0" destOrd="0" presId="urn:microsoft.com/office/officeart/2005/8/layout/hierarchy4"/>
    <dgm:cxn modelId="{5D40F551-3275-4D63-9151-F75768CEE7C5}" type="presParOf" srcId="{84557BA6-7830-41E8-AA08-BC025902A7B0}" destId="{E872A9C6-724D-40F2-B9B8-47BB26BA13E8}" srcOrd="1" destOrd="0" presId="urn:microsoft.com/office/officeart/2005/8/layout/hierarchy4"/>
    <dgm:cxn modelId="{BC7045AD-7DEA-4059-AC3A-787285F89C17}" type="presParOf" srcId="{84557BA6-7830-41E8-AA08-BC025902A7B0}" destId="{7EEAE8F8-DB09-4A03-9373-8E5ECA3C1E9D}" srcOrd="2" destOrd="0" presId="urn:microsoft.com/office/officeart/2005/8/layout/hierarchy4"/>
    <dgm:cxn modelId="{6CC43184-29DF-4DC7-821A-5AD571B7EC62}" type="presParOf" srcId="{7EEAE8F8-DB09-4A03-9373-8E5ECA3C1E9D}" destId="{5674D75A-B2F3-4888-B8C4-D81B5D909FD1}" srcOrd="0" destOrd="0" presId="urn:microsoft.com/office/officeart/2005/8/layout/hierarchy4"/>
    <dgm:cxn modelId="{7A7D18E7-D505-468E-85FD-0D6407DCB30B}" type="presParOf" srcId="{5674D75A-B2F3-4888-B8C4-D81B5D909FD1}" destId="{AFAAF401-5ACB-489E-84FA-490B0F2091F3}" srcOrd="0" destOrd="0" presId="urn:microsoft.com/office/officeart/2005/8/layout/hierarchy4"/>
    <dgm:cxn modelId="{D238388B-D8AF-4FDF-9A72-4699F5F8E835}" type="presParOf" srcId="{5674D75A-B2F3-4888-B8C4-D81B5D909FD1}" destId="{8F585722-C829-4450-B0B3-EDE2D0F29012}" srcOrd="1" destOrd="0" presId="urn:microsoft.com/office/officeart/2005/8/layout/hierarchy4"/>
    <dgm:cxn modelId="{696E9C56-5292-48C2-89AE-A98078354A37}" type="presParOf" srcId="{7EEAE8F8-DB09-4A03-9373-8E5ECA3C1E9D}" destId="{6D69F60B-3A33-4B22-A123-13781E85F48F}" srcOrd="1" destOrd="0" presId="urn:microsoft.com/office/officeart/2005/8/layout/hierarchy4"/>
    <dgm:cxn modelId="{53445C97-A2C6-4543-9586-2F272394454F}" type="presParOf" srcId="{7EEAE8F8-DB09-4A03-9373-8E5ECA3C1E9D}" destId="{863E6D1F-48D5-4C17-A956-219CF6DEFAD4}" srcOrd="2" destOrd="0" presId="urn:microsoft.com/office/officeart/2005/8/layout/hierarchy4"/>
    <dgm:cxn modelId="{51972A3C-FEAD-491F-B2FC-881E5A5757C8}" type="presParOf" srcId="{863E6D1F-48D5-4C17-A956-219CF6DEFAD4}" destId="{3E9831D8-FBDF-434F-A95A-64731A9BDD60}" srcOrd="0" destOrd="0" presId="urn:microsoft.com/office/officeart/2005/8/layout/hierarchy4"/>
    <dgm:cxn modelId="{CC7AFA0F-CFB9-4804-BFBA-54AF02C5703F}" type="presParOf" srcId="{863E6D1F-48D5-4C17-A956-219CF6DEFAD4}" destId="{9CD53063-DFA3-45F9-ABEE-1290DA2735AC}" srcOrd="1" destOrd="0" presId="urn:microsoft.com/office/officeart/2005/8/layout/hierarchy4"/>
    <dgm:cxn modelId="{C41F377D-3100-42D8-AB48-8B92A4FB067C}" type="presParOf" srcId="{7EEAE8F8-DB09-4A03-9373-8E5ECA3C1E9D}" destId="{8AB5725D-8B22-474B-98F9-41A84C231379}" srcOrd="3" destOrd="0" presId="urn:microsoft.com/office/officeart/2005/8/layout/hierarchy4"/>
    <dgm:cxn modelId="{A06B8BC2-DD83-4E48-8511-57BF814D6833}" type="presParOf" srcId="{7EEAE8F8-DB09-4A03-9373-8E5ECA3C1E9D}" destId="{10DB76CE-FBA8-4A31-88B7-9118BA581E96}" srcOrd="4" destOrd="0" presId="urn:microsoft.com/office/officeart/2005/8/layout/hierarchy4"/>
    <dgm:cxn modelId="{3B0BEEEE-E5AF-41AE-94AC-EE2DB74C7002}" type="presParOf" srcId="{10DB76CE-FBA8-4A31-88B7-9118BA581E96}" destId="{E3039578-E653-4AC6-9388-E51D26690469}" srcOrd="0" destOrd="0" presId="urn:microsoft.com/office/officeart/2005/8/layout/hierarchy4"/>
    <dgm:cxn modelId="{92AF6204-4F4B-4F3E-87AA-17660D3A7A76}" type="presParOf" srcId="{10DB76CE-FBA8-4A31-88B7-9118BA581E96}" destId="{70B7B00D-805D-46EE-AD57-AD985E65C233}" srcOrd="1" destOrd="0" presId="urn:microsoft.com/office/officeart/2005/8/layout/hierarchy4"/>
    <dgm:cxn modelId="{82B53F4A-1CC7-40EA-AD01-F6A19C60C1A4}" type="presParOf" srcId="{7EEAE8F8-DB09-4A03-9373-8E5ECA3C1E9D}" destId="{8DE4F4E2-38C6-485F-BDD7-02A7FF133745}" srcOrd="5" destOrd="0" presId="urn:microsoft.com/office/officeart/2005/8/layout/hierarchy4"/>
    <dgm:cxn modelId="{4E479A42-3B6D-4FC3-8F6C-2E0C597D395B}" type="presParOf" srcId="{7EEAE8F8-DB09-4A03-9373-8E5ECA3C1E9D}" destId="{09464B3B-1782-42E9-B273-E2925A0A6A7D}" srcOrd="6" destOrd="0" presId="urn:microsoft.com/office/officeart/2005/8/layout/hierarchy4"/>
    <dgm:cxn modelId="{E93552FC-00BC-4BE6-B32F-CCA5D3E4BD8D}" type="presParOf" srcId="{09464B3B-1782-42E9-B273-E2925A0A6A7D}" destId="{2DF27E2F-0D1B-48D2-8491-2020B35EF715}" srcOrd="0" destOrd="0" presId="urn:microsoft.com/office/officeart/2005/8/layout/hierarchy4"/>
    <dgm:cxn modelId="{9DD82BDE-B565-4FC3-B356-93F85458DAA3}" type="presParOf" srcId="{09464B3B-1782-42E9-B273-E2925A0A6A7D}" destId="{65097C41-7AF0-4F97-92AE-D0ED635E3322}" srcOrd="1" destOrd="0" presId="urn:microsoft.com/office/officeart/2005/8/layout/hierarchy4"/>
    <dgm:cxn modelId="{C2DBF54F-DC28-40B2-A37A-8FB931CDF22B}" type="presParOf" srcId="{7EEAE8F8-DB09-4A03-9373-8E5ECA3C1E9D}" destId="{B0156E5B-7F30-4966-9B8B-2286FFDA1048}" srcOrd="7" destOrd="0" presId="urn:microsoft.com/office/officeart/2005/8/layout/hierarchy4"/>
    <dgm:cxn modelId="{AD2EFDBD-DFD8-46E8-90C5-E0F37F7AF1A7}" type="presParOf" srcId="{7EEAE8F8-DB09-4A03-9373-8E5ECA3C1E9D}" destId="{C336DCF1-D996-4345-8BBA-71742F76A539}" srcOrd="8" destOrd="0" presId="urn:microsoft.com/office/officeart/2005/8/layout/hierarchy4"/>
    <dgm:cxn modelId="{2B557AAE-28F6-40A8-BDB5-ECE3304947F8}" type="presParOf" srcId="{C336DCF1-D996-4345-8BBA-71742F76A539}" destId="{649FA45D-8BE1-4E04-8CA1-431F62DFAE6D}" srcOrd="0" destOrd="0" presId="urn:microsoft.com/office/officeart/2005/8/layout/hierarchy4"/>
    <dgm:cxn modelId="{E8771DAF-A98A-488A-AA89-DD16A2F509BE}" type="presParOf" srcId="{C336DCF1-D996-4345-8BBA-71742F76A539}" destId="{D74057BF-EB4B-4A7E-AC1F-6FA629134504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164" minVer="http://schemas.openxmlformats.org/drawingml/2006/diagram"/>
    </a:ext>
  </dgm:extLst>
</dgm:dataModel>
</file>

<file path=word/diagrams/data32.xml><?xml version="1.0" encoding="utf-8"?>
<dgm:dataModel xmlns:dgm="http://schemas.openxmlformats.org/drawingml/2006/diagram" xmlns:a="http://schemas.openxmlformats.org/drawingml/2006/main">
  <dgm:ptLst>
    <dgm:pt modelId="{12DC312F-324B-444F-8F1F-636DFA7D7F82}" type="doc">
      <dgm:prSet loTypeId="urn:microsoft.com/office/officeart/2005/8/layout/hList3" loCatId="list" qsTypeId="urn:microsoft.com/office/officeart/2005/8/quickstyle/simple3" qsCatId="simple" csTypeId="urn:microsoft.com/office/officeart/2005/8/colors/accent2_5" csCatId="accent2" phldr="1"/>
      <dgm:spPr/>
      <dgm:t>
        <a:bodyPr/>
        <a:lstStyle/>
        <a:p>
          <a:endParaRPr lang="fr-CH"/>
        </a:p>
      </dgm:t>
    </dgm:pt>
    <dgm:pt modelId="{C38AF00C-B201-493C-A425-8EB2A694062D}">
      <dgm:prSet phldrT="[Text]" custT="1"/>
      <dgm:spPr/>
      <dgm:t>
        <a:bodyPr/>
        <a:lstStyle/>
        <a:p>
          <a:r>
            <a:rPr lang="fr-CH" sz="2400"/>
            <a:t>Encapsulator</a:t>
          </a:r>
        </a:p>
      </dgm:t>
    </dgm:pt>
    <dgm:pt modelId="{5B550C9A-E98B-4A43-BB4D-81B9A1221FEF}" type="parTrans" cxnId="{F1EA02CB-F7B5-442F-B5EB-B13AF278C755}">
      <dgm:prSet/>
      <dgm:spPr/>
      <dgm:t>
        <a:bodyPr/>
        <a:lstStyle/>
        <a:p>
          <a:endParaRPr lang="fr-CH"/>
        </a:p>
      </dgm:t>
    </dgm:pt>
    <dgm:pt modelId="{DCD7C994-9C60-4C49-AF13-0B0BAC25F1AE}" type="sibTrans" cxnId="{F1EA02CB-F7B5-442F-B5EB-B13AF278C755}">
      <dgm:prSet/>
      <dgm:spPr/>
      <dgm:t>
        <a:bodyPr/>
        <a:lstStyle/>
        <a:p>
          <a:endParaRPr lang="fr-CH"/>
        </a:p>
      </dgm:t>
    </dgm:pt>
    <dgm:pt modelId="{B7EA185F-252D-415F-9246-9E863AC9A475}">
      <dgm:prSet phldrT="[Text]" custT="1"/>
      <dgm:spPr/>
      <dgm:t>
        <a:bodyPr/>
        <a:lstStyle/>
        <a:p>
          <a:r>
            <a:rPr lang="fr-CH" sz="2400"/>
            <a:t>Generic ProtocolEncapsulator*</a:t>
          </a:r>
        </a:p>
      </dgm:t>
    </dgm:pt>
    <dgm:pt modelId="{29D4B610-84CE-41B1-B9EF-A6198A44E22F}" type="parTrans" cxnId="{183625FA-100F-4819-B81C-0FE1CE7D8905}">
      <dgm:prSet/>
      <dgm:spPr/>
      <dgm:t>
        <a:bodyPr/>
        <a:lstStyle/>
        <a:p>
          <a:endParaRPr lang="fr-CH"/>
        </a:p>
      </dgm:t>
    </dgm:pt>
    <dgm:pt modelId="{CCD5AF65-ECE0-4179-938F-CD6FC9AACF3C}" type="sibTrans" cxnId="{183625FA-100F-4819-B81C-0FE1CE7D8905}">
      <dgm:prSet/>
      <dgm:spPr/>
      <dgm:t>
        <a:bodyPr/>
        <a:lstStyle/>
        <a:p>
          <a:endParaRPr lang="fr-CH"/>
        </a:p>
      </dgm:t>
    </dgm:pt>
    <dgm:pt modelId="{3A594E1F-5922-4B3E-B147-F5AA803AF527}" type="pres">
      <dgm:prSet presAssocID="{12DC312F-324B-444F-8F1F-636DFA7D7F82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fr-CH"/>
        </a:p>
      </dgm:t>
    </dgm:pt>
    <dgm:pt modelId="{F4488263-2130-4145-9EC1-E6735BF67D13}" type="pres">
      <dgm:prSet presAssocID="{C38AF00C-B201-493C-A425-8EB2A694062D}" presName="roof" presStyleLbl="dkBgShp" presStyleIdx="0" presStyleCnt="2" custScaleY="93366"/>
      <dgm:spPr/>
      <dgm:t>
        <a:bodyPr/>
        <a:lstStyle/>
        <a:p>
          <a:endParaRPr lang="fr-CH"/>
        </a:p>
      </dgm:t>
    </dgm:pt>
    <dgm:pt modelId="{0D382FE6-BADF-4439-9A36-60A4309BF2DF}" type="pres">
      <dgm:prSet presAssocID="{C38AF00C-B201-493C-A425-8EB2A694062D}" presName="pillars" presStyleCnt="0"/>
      <dgm:spPr/>
      <dgm:t>
        <a:bodyPr/>
        <a:lstStyle/>
        <a:p>
          <a:endParaRPr lang="fr-CH"/>
        </a:p>
      </dgm:t>
    </dgm:pt>
    <dgm:pt modelId="{EA2CF644-08CD-4F07-B00D-39621089227B}" type="pres">
      <dgm:prSet presAssocID="{C38AF00C-B201-493C-A425-8EB2A694062D}" presName="pillar1" presStyleLbl="node1" presStyleIdx="0" presStyleCnt="1">
        <dgm:presLayoutVars>
          <dgm:bulletEnabled val="1"/>
        </dgm:presLayoutVars>
      </dgm:prSet>
      <dgm:spPr/>
      <dgm:t>
        <a:bodyPr/>
        <a:lstStyle/>
        <a:p>
          <a:endParaRPr lang="fr-CH"/>
        </a:p>
      </dgm:t>
    </dgm:pt>
    <dgm:pt modelId="{B3B6E24E-26F7-4D16-92CD-A0BEA75CAEB0}" type="pres">
      <dgm:prSet presAssocID="{C38AF00C-B201-493C-A425-8EB2A694062D}" presName="base" presStyleLbl="dkBgShp" presStyleIdx="1" presStyleCnt="2"/>
      <dgm:spPr/>
      <dgm:t>
        <a:bodyPr/>
        <a:lstStyle/>
        <a:p>
          <a:endParaRPr lang="fr-CH"/>
        </a:p>
      </dgm:t>
    </dgm:pt>
  </dgm:ptLst>
  <dgm:cxnLst>
    <dgm:cxn modelId="{1090B104-8CAF-4804-B705-B251EC396167}" type="presOf" srcId="{C38AF00C-B201-493C-A425-8EB2A694062D}" destId="{F4488263-2130-4145-9EC1-E6735BF67D13}" srcOrd="0" destOrd="0" presId="urn:microsoft.com/office/officeart/2005/8/layout/hList3"/>
    <dgm:cxn modelId="{F1EA02CB-F7B5-442F-B5EB-B13AF278C755}" srcId="{12DC312F-324B-444F-8F1F-636DFA7D7F82}" destId="{C38AF00C-B201-493C-A425-8EB2A694062D}" srcOrd="0" destOrd="0" parTransId="{5B550C9A-E98B-4A43-BB4D-81B9A1221FEF}" sibTransId="{DCD7C994-9C60-4C49-AF13-0B0BAC25F1AE}"/>
    <dgm:cxn modelId="{183625FA-100F-4819-B81C-0FE1CE7D8905}" srcId="{C38AF00C-B201-493C-A425-8EB2A694062D}" destId="{B7EA185F-252D-415F-9246-9E863AC9A475}" srcOrd="0" destOrd="0" parTransId="{29D4B610-84CE-41B1-B9EF-A6198A44E22F}" sibTransId="{CCD5AF65-ECE0-4179-938F-CD6FC9AACF3C}"/>
    <dgm:cxn modelId="{651B706E-BA62-4F7B-870A-4965E82536E2}" type="presOf" srcId="{12DC312F-324B-444F-8F1F-636DFA7D7F82}" destId="{3A594E1F-5922-4B3E-B147-F5AA803AF527}" srcOrd="0" destOrd="0" presId="urn:microsoft.com/office/officeart/2005/8/layout/hList3"/>
    <dgm:cxn modelId="{59B7ED11-5810-4132-88A9-D7890E3AC7A4}" type="presOf" srcId="{B7EA185F-252D-415F-9246-9E863AC9A475}" destId="{EA2CF644-08CD-4F07-B00D-39621089227B}" srcOrd="0" destOrd="0" presId="urn:microsoft.com/office/officeart/2005/8/layout/hList3"/>
    <dgm:cxn modelId="{52B1049A-507B-4B1B-BF2F-2BA6F0E9C323}" type="presParOf" srcId="{3A594E1F-5922-4B3E-B147-F5AA803AF527}" destId="{F4488263-2130-4145-9EC1-E6735BF67D13}" srcOrd="0" destOrd="0" presId="urn:microsoft.com/office/officeart/2005/8/layout/hList3"/>
    <dgm:cxn modelId="{103D554A-D534-45B7-A654-1799E2066327}" type="presParOf" srcId="{3A594E1F-5922-4B3E-B147-F5AA803AF527}" destId="{0D382FE6-BADF-4439-9A36-60A4309BF2DF}" srcOrd="1" destOrd="0" presId="urn:microsoft.com/office/officeart/2005/8/layout/hList3"/>
    <dgm:cxn modelId="{69B8B1B9-5483-4897-A80B-E68657AFC8AE}" type="presParOf" srcId="{0D382FE6-BADF-4439-9A36-60A4309BF2DF}" destId="{EA2CF644-08CD-4F07-B00D-39621089227B}" srcOrd="0" destOrd="0" presId="urn:microsoft.com/office/officeart/2005/8/layout/hList3"/>
    <dgm:cxn modelId="{726C4E52-932F-4534-92A8-D8BEDA3841E1}" type="presParOf" srcId="{3A594E1F-5922-4B3E-B147-F5AA803AF527}" destId="{B3B6E24E-26F7-4D16-92CD-A0BEA75CAEB0}" srcOrd="2" destOrd="0" presId="urn:microsoft.com/office/officeart/2005/8/layout/hList3"/>
  </dgm:cxnLst>
  <dgm:bg/>
  <dgm:whole/>
  <dgm:extLst>
    <a:ext uri="http://schemas.microsoft.com/office/drawing/2008/diagram">
      <dsp:dataModelExt xmlns:dsp="http://schemas.microsoft.com/office/drawing/2008/diagram" relId="rId169" minVer="http://schemas.openxmlformats.org/drawingml/2006/diagram"/>
    </a:ext>
  </dgm:extLst>
</dgm:dataModel>
</file>

<file path=word/diagrams/data33.xml><?xml version="1.0" encoding="utf-8"?>
<dgm:dataModel xmlns:dgm="http://schemas.openxmlformats.org/drawingml/2006/diagram" xmlns:a="http://schemas.openxmlformats.org/drawingml/2006/main">
  <dgm:ptLst>
    <dgm:pt modelId="{2B4D6D86-2122-4185-B8F4-E62EF48861EC}" type="doc">
      <dgm:prSet loTypeId="urn:microsoft.com/office/officeart/2005/8/layout/hList3" loCatId="list" qsTypeId="urn:microsoft.com/office/officeart/2005/8/quickstyle/simple3" qsCatId="simple" csTypeId="urn:microsoft.com/office/officeart/2005/8/colors/accent2_3" csCatId="accent2" phldr="1"/>
      <dgm:spPr/>
      <dgm:t>
        <a:bodyPr/>
        <a:lstStyle/>
        <a:p>
          <a:endParaRPr lang="fr-CH"/>
        </a:p>
      </dgm:t>
    </dgm:pt>
    <dgm:pt modelId="{90FD992F-8D93-4E01-A6F0-3A08464743F5}">
      <dgm:prSet phldrT="[Text]" custT="1"/>
      <dgm:spPr/>
      <dgm:t>
        <a:bodyPr/>
        <a:lstStyle/>
        <a:p>
          <a:r>
            <a:rPr lang="fr-CH" sz="1800"/>
            <a:t>Physical </a:t>
          </a:r>
          <a:r>
            <a:rPr lang="fr-CH" sz="2000"/>
            <a:t>Layer</a:t>
          </a:r>
          <a:r>
            <a:rPr lang="fr-CH" sz="1800"/>
            <a:t> Handling</a:t>
          </a:r>
        </a:p>
      </dgm:t>
    </dgm:pt>
    <dgm:pt modelId="{D8B0F2A1-8494-4124-8D36-28312EA60340}" type="parTrans" cxnId="{58AB427E-07CC-4F02-BE54-A8C37DE2251D}">
      <dgm:prSet/>
      <dgm:spPr/>
      <dgm:t>
        <a:bodyPr/>
        <a:lstStyle/>
        <a:p>
          <a:endParaRPr lang="fr-CH"/>
        </a:p>
      </dgm:t>
    </dgm:pt>
    <dgm:pt modelId="{D61EB94C-D9DD-4482-81D0-21F9F03479DC}" type="sibTrans" cxnId="{58AB427E-07CC-4F02-BE54-A8C37DE2251D}">
      <dgm:prSet/>
      <dgm:spPr/>
      <dgm:t>
        <a:bodyPr/>
        <a:lstStyle/>
        <a:p>
          <a:endParaRPr lang="fr-CH"/>
        </a:p>
      </dgm:t>
    </dgm:pt>
    <dgm:pt modelId="{3A8C3EBD-CE10-4770-91A0-64F5C49EF7D3}">
      <dgm:prSet phldrT="[Text]"/>
      <dgm:spPr/>
      <dgm:t>
        <a:bodyPr/>
        <a:lstStyle/>
        <a:p>
          <a:r>
            <a:rPr lang="fr-CH"/>
            <a:t> </a:t>
          </a:r>
        </a:p>
      </dgm:t>
    </dgm:pt>
    <dgm:pt modelId="{41B0324F-6D93-4B2F-B608-4DA3C7FEE963}" type="sibTrans" cxnId="{D1B434E6-2E9B-4E91-8053-5E9E32AB866A}">
      <dgm:prSet/>
      <dgm:spPr/>
      <dgm:t>
        <a:bodyPr/>
        <a:lstStyle/>
        <a:p>
          <a:endParaRPr lang="fr-CH"/>
        </a:p>
      </dgm:t>
    </dgm:pt>
    <dgm:pt modelId="{41BDF29B-A209-4B6B-B39F-7C23E4C9DF14}" type="parTrans" cxnId="{D1B434E6-2E9B-4E91-8053-5E9E32AB866A}">
      <dgm:prSet/>
      <dgm:spPr/>
      <dgm:t>
        <a:bodyPr/>
        <a:lstStyle/>
        <a:p>
          <a:endParaRPr lang="fr-CH"/>
        </a:p>
      </dgm:t>
    </dgm:pt>
    <dgm:pt modelId="{5D87C35A-5D2F-4E8E-9F1E-4F3CA05C29BA}" type="pres">
      <dgm:prSet presAssocID="{2B4D6D86-2122-4185-B8F4-E62EF48861EC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fr-CH"/>
        </a:p>
      </dgm:t>
    </dgm:pt>
    <dgm:pt modelId="{3DCCE5E1-0DC8-4762-BA6D-FE2FCE18C1E3}" type="pres">
      <dgm:prSet presAssocID="{90FD992F-8D93-4E01-A6F0-3A08464743F5}" presName="roof" presStyleLbl="dkBgShp" presStyleIdx="0" presStyleCnt="2" custScaleY="42746" custLinFactNeighborX="-56081" custLinFactNeighborY="-71006"/>
      <dgm:spPr/>
      <dgm:t>
        <a:bodyPr/>
        <a:lstStyle/>
        <a:p>
          <a:endParaRPr lang="fr-CH"/>
        </a:p>
      </dgm:t>
    </dgm:pt>
    <dgm:pt modelId="{720E4B28-0760-4583-8D5A-58D2BFF2FFAA}" type="pres">
      <dgm:prSet presAssocID="{90FD992F-8D93-4E01-A6F0-3A08464743F5}" presName="pillars" presStyleCnt="0"/>
      <dgm:spPr/>
    </dgm:pt>
    <dgm:pt modelId="{C050E95E-F44F-4FA3-89C5-61C40500160B}" type="pres">
      <dgm:prSet presAssocID="{90FD992F-8D93-4E01-A6F0-3A08464743F5}" presName="pillar1" presStyleLbl="node1" presStyleIdx="0" presStyleCnt="1" custScaleY="136096">
        <dgm:presLayoutVars>
          <dgm:bulletEnabled val="1"/>
        </dgm:presLayoutVars>
      </dgm:prSet>
      <dgm:spPr/>
      <dgm:t>
        <a:bodyPr/>
        <a:lstStyle/>
        <a:p>
          <a:endParaRPr lang="fr-CH"/>
        </a:p>
      </dgm:t>
    </dgm:pt>
    <dgm:pt modelId="{19029694-DE61-40B9-9467-8DEABF62B412}" type="pres">
      <dgm:prSet presAssocID="{90FD992F-8D93-4E01-A6F0-3A08464743F5}" presName="base" presStyleLbl="dkBgShp" presStyleIdx="1" presStyleCnt="2" custLinFactNeighborY="72330"/>
      <dgm:spPr/>
    </dgm:pt>
  </dgm:ptLst>
  <dgm:cxnLst>
    <dgm:cxn modelId="{58AB427E-07CC-4F02-BE54-A8C37DE2251D}" srcId="{2B4D6D86-2122-4185-B8F4-E62EF48861EC}" destId="{90FD992F-8D93-4E01-A6F0-3A08464743F5}" srcOrd="0" destOrd="0" parTransId="{D8B0F2A1-8494-4124-8D36-28312EA60340}" sibTransId="{D61EB94C-D9DD-4482-81D0-21F9F03479DC}"/>
    <dgm:cxn modelId="{2C148190-1077-4054-BFDD-FD7CC0F82FBF}" type="presOf" srcId="{3A8C3EBD-CE10-4770-91A0-64F5C49EF7D3}" destId="{C050E95E-F44F-4FA3-89C5-61C40500160B}" srcOrd="0" destOrd="0" presId="urn:microsoft.com/office/officeart/2005/8/layout/hList3"/>
    <dgm:cxn modelId="{D84F9448-A3D0-41E2-8B69-C14546B0D41F}" type="presOf" srcId="{2B4D6D86-2122-4185-B8F4-E62EF48861EC}" destId="{5D87C35A-5D2F-4E8E-9F1E-4F3CA05C29BA}" srcOrd="0" destOrd="0" presId="urn:microsoft.com/office/officeart/2005/8/layout/hList3"/>
    <dgm:cxn modelId="{3358A96E-2B3B-4DC4-A9B9-01CFF5862949}" type="presOf" srcId="{90FD992F-8D93-4E01-A6F0-3A08464743F5}" destId="{3DCCE5E1-0DC8-4762-BA6D-FE2FCE18C1E3}" srcOrd="0" destOrd="0" presId="urn:microsoft.com/office/officeart/2005/8/layout/hList3"/>
    <dgm:cxn modelId="{D1B434E6-2E9B-4E91-8053-5E9E32AB866A}" srcId="{90FD992F-8D93-4E01-A6F0-3A08464743F5}" destId="{3A8C3EBD-CE10-4770-91A0-64F5C49EF7D3}" srcOrd="0" destOrd="0" parTransId="{41BDF29B-A209-4B6B-B39F-7C23E4C9DF14}" sibTransId="{41B0324F-6D93-4B2F-B608-4DA3C7FEE963}"/>
    <dgm:cxn modelId="{C083ABEF-091D-4F21-A590-119A8A0BBDEB}" type="presParOf" srcId="{5D87C35A-5D2F-4E8E-9F1E-4F3CA05C29BA}" destId="{3DCCE5E1-0DC8-4762-BA6D-FE2FCE18C1E3}" srcOrd="0" destOrd="0" presId="urn:microsoft.com/office/officeart/2005/8/layout/hList3"/>
    <dgm:cxn modelId="{9CE5522E-FF21-40F0-8F03-BD1A693C29C6}" type="presParOf" srcId="{5D87C35A-5D2F-4E8E-9F1E-4F3CA05C29BA}" destId="{720E4B28-0760-4583-8D5A-58D2BFF2FFAA}" srcOrd="1" destOrd="0" presId="urn:microsoft.com/office/officeart/2005/8/layout/hList3"/>
    <dgm:cxn modelId="{2394D665-60FE-41C0-B730-19DD48BF1577}" type="presParOf" srcId="{720E4B28-0760-4583-8D5A-58D2BFF2FFAA}" destId="{C050E95E-F44F-4FA3-89C5-61C40500160B}" srcOrd="0" destOrd="0" presId="urn:microsoft.com/office/officeart/2005/8/layout/hList3"/>
    <dgm:cxn modelId="{198064F2-B7C1-4BD7-8AF5-FCE13DE69FD7}" type="presParOf" srcId="{5D87C35A-5D2F-4E8E-9F1E-4F3CA05C29BA}" destId="{19029694-DE61-40B9-9467-8DEABF62B412}" srcOrd="2" destOrd="0" presId="urn:microsoft.com/office/officeart/2005/8/layout/hList3"/>
  </dgm:cxnLst>
  <dgm:bg/>
  <dgm:whole/>
  <dgm:extLst>
    <a:ext uri="http://schemas.microsoft.com/office/drawing/2008/diagram">
      <dsp:dataModelExt xmlns:dsp="http://schemas.microsoft.com/office/drawing/2008/diagram" relId="rId174" minVer="http://schemas.openxmlformats.org/drawingml/2006/diagram"/>
    </a:ext>
  </dgm:extLst>
</dgm:dataModel>
</file>

<file path=word/diagrams/data34.xml><?xml version="1.0" encoding="utf-8"?>
<dgm:dataModel xmlns:dgm="http://schemas.openxmlformats.org/drawingml/2006/diagram" xmlns:a="http://schemas.openxmlformats.org/drawingml/2006/main">
  <dgm:ptLst>
    <dgm:pt modelId="{C6E0BC97-C942-4B83-9F66-216CC7EC62A8}" type="doc">
      <dgm:prSet loTypeId="urn:microsoft.com/office/officeart/2005/8/layout/hierarchy4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fr-CH"/>
        </a:p>
      </dgm:t>
    </dgm:pt>
    <dgm:pt modelId="{74508BBD-C06D-4C7E-BCE0-E9C0A86BC7BD}">
      <dgm:prSet phldrT="[Text]" custT="1"/>
      <dgm:spPr/>
      <dgm:t>
        <a:bodyPr/>
        <a:lstStyle/>
        <a:p>
          <a:r>
            <a:rPr lang="fr-CH" sz="1600"/>
            <a:t>WPF Renderer</a:t>
          </a:r>
        </a:p>
      </dgm:t>
    </dgm:pt>
    <dgm:pt modelId="{E84923E4-B000-4550-B7E7-6D857A67047B}" type="parTrans" cxnId="{E3367F68-4858-4113-97BC-4421938D2513}">
      <dgm:prSet/>
      <dgm:spPr/>
      <dgm:t>
        <a:bodyPr/>
        <a:lstStyle/>
        <a:p>
          <a:endParaRPr lang="fr-CH" sz="1400"/>
        </a:p>
      </dgm:t>
    </dgm:pt>
    <dgm:pt modelId="{84DA083E-996F-4F8F-AB3C-C50FA6405F3F}" type="sibTrans" cxnId="{E3367F68-4858-4113-97BC-4421938D2513}">
      <dgm:prSet/>
      <dgm:spPr/>
      <dgm:t>
        <a:bodyPr/>
        <a:lstStyle/>
        <a:p>
          <a:endParaRPr lang="fr-CH" sz="1400"/>
        </a:p>
      </dgm:t>
    </dgm:pt>
    <dgm:pt modelId="{2771E95E-AF1A-434A-AE3C-FBC276BCAFCB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Views Management Services</a:t>
          </a:r>
        </a:p>
      </dgm:t>
    </dgm:pt>
    <dgm:pt modelId="{489C41D3-5FF5-4D7B-AE8D-53F09A076D68}" type="parTrans" cxnId="{ACC4C8DD-358F-4962-A84F-8D687B812BAC}">
      <dgm:prSet/>
      <dgm:spPr/>
      <dgm:t>
        <a:bodyPr/>
        <a:lstStyle/>
        <a:p>
          <a:endParaRPr lang="fr-CH" sz="1400"/>
        </a:p>
      </dgm:t>
    </dgm:pt>
    <dgm:pt modelId="{0849A365-3A4A-47D1-9110-1FA8F8CA20E5}" type="sibTrans" cxnId="{ACC4C8DD-358F-4962-A84F-8D687B812BAC}">
      <dgm:prSet/>
      <dgm:spPr/>
      <dgm:t>
        <a:bodyPr/>
        <a:lstStyle/>
        <a:p>
          <a:endParaRPr lang="fr-CH" sz="1400"/>
        </a:p>
      </dgm:t>
    </dgm:pt>
    <dgm:pt modelId="{3CFE84AB-F92B-4152-B038-2881A6EA55DC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Navigation Service</a:t>
          </a:r>
        </a:p>
      </dgm:t>
    </dgm:pt>
    <dgm:pt modelId="{85247D29-B3C2-4C97-B456-B982B37BD8CD}" type="parTrans" cxnId="{C04758B5-1F75-493F-A4A6-D8C435E209D1}">
      <dgm:prSet/>
      <dgm:spPr/>
      <dgm:t>
        <a:bodyPr/>
        <a:lstStyle/>
        <a:p>
          <a:endParaRPr lang="fr-CH" sz="1400"/>
        </a:p>
      </dgm:t>
    </dgm:pt>
    <dgm:pt modelId="{1B4D0DBF-9B72-4EDD-BAFF-9CD6E36F784E}" type="sibTrans" cxnId="{C04758B5-1F75-493F-A4A6-D8C435E209D1}">
      <dgm:prSet/>
      <dgm:spPr/>
      <dgm:t>
        <a:bodyPr/>
        <a:lstStyle/>
        <a:p>
          <a:endParaRPr lang="fr-CH" sz="1400"/>
        </a:p>
      </dgm:t>
    </dgm:pt>
    <dgm:pt modelId="{40DC316C-A63D-42B5-BBF0-3F71B4090F0E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Motor Information Module</a:t>
          </a:r>
        </a:p>
      </dgm:t>
    </dgm:pt>
    <dgm:pt modelId="{BB388B77-14F0-4F45-8A07-B78FDA99BA33}" type="parTrans" cxnId="{847820E4-4378-4652-8064-13A1987D0FC4}">
      <dgm:prSet/>
      <dgm:spPr/>
      <dgm:t>
        <a:bodyPr/>
        <a:lstStyle/>
        <a:p>
          <a:endParaRPr lang="fr-CH" sz="1400"/>
        </a:p>
      </dgm:t>
    </dgm:pt>
    <dgm:pt modelId="{D77E235F-CCF7-425E-B705-996F8BBCCA39}" type="sibTrans" cxnId="{847820E4-4378-4652-8064-13A1987D0FC4}">
      <dgm:prSet/>
      <dgm:spPr/>
      <dgm:t>
        <a:bodyPr/>
        <a:lstStyle/>
        <a:p>
          <a:endParaRPr lang="fr-CH" sz="1400"/>
        </a:p>
      </dgm:t>
    </dgm:pt>
    <dgm:pt modelId="{DA6D9BA8-B38B-4BC9-9932-AA5B791FDE4E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View-related logic</a:t>
          </a:r>
        </a:p>
      </dgm:t>
    </dgm:pt>
    <dgm:pt modelId="{27404FCA-7690-40DC-A9D0-A959AB2D6B5B}" type="parTrans" cxnId="{113DB3CE-9639-40D3-A59E-E0869392E4C5}">
      <dgm:prSet/>
      <dgm:spPr/>
      <dgm:t>
        <a:bodyPr/>
        <a:lstStyle/>
        <a:p>
          <a:endParaRPr lang="fr-CH" sz="1400"/>
        </a:p>
      </dgm:t>
    </dgm:pt>
    <dgm:pt modelId="{0EAD1E74-38E0-4F79-B40B-98E83774E032}" type="sibTrans" cxnId="{113DB3CE-9639-40D3-A59E-E0869392E4C5}">
      <dgm:prSet/>
      <dgm:spPr/>
      <dgm:t>
        <a:bodyPr/>
        <a:lstStyle/>
        <a:p>
          <a:endParaRPr lang="fr-CH" sz="1400"/>
        </a:p>
      </dgm:t>
    </dgm:pt>
    <dgm:pt modelId="{F9261AFF-E284-4900-BAB4-45DC7179AEE5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Info View Model</a:t>
          </a:r>
        </a:p>
      </dgm:t>
    </dgm:pt>
    <dgm:pt modelId="{3012BBE9-DFA8-4047-B037-26D9084BC05B}" type="parTrans" cxnId="{5FE9730F-F72A-464E-91D4-F5C4E2B9E1CF}">
      <dgm:prSet/>
      <dgm:spPr/>
      <dgm:t>
        <a:bodyPr/>
        <a:lstStyle/>
        <a:p>
          <a:endParaRPr lang="fr-CH" sz="1400"/>
        </a:p>
      </dgm:t>
    </dgm:pt>
    <dgm:pt modelId="{22DE0D4A-D5EC-4FEE-9D56-FCAAB7C88428}" type="sibTrans" cxnId="{5FE9730F-F72A-464E-91D4-F5C4E2B9E1CF}">
      <dgm:prSet/>
      <dgm:spPr/>
      <dgm:t>
        <a:bodyPr/>
        <a:lstStyle/>
        <a:p>
          <a:endParaRPr lang="fr-CH" sz="1400"/>
        </a:p>
      </dgm:t>
    </dgm:pt>
    <dgm:pt modelId="{E3DEF06A-1247-441F-B5B4-AFA231BF4A0D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Info View</a:t>
          </a:r>
        </a:p>
      </dgm:t>
    </dgm:pt>
    <dgm:pt modelId="{1BC9DA07-F70F-41FF-8C3D-C10185D4AD05}" type="parTrans" cxnId="{D413EFA1-427C-44D5-985F-1D273F5EF0EB}">
      <dgm:prSet/>
      <dgm:spPr/>
      <dgm:t>
        <a:bodyPr/>
        <a:lstStyle/>
        <a:p>
          <a:endParaRPr lang="fr-CH" sz="1400"/>
        </a:p>
      </dgm:t>
    </dgm:pt>
    <dgm:pt modelId="{B9526C6B-E017-423E-81A0-1234013C3AC2}" type="sibTrans" cxnId="{D413EFA1-427C-44D5-985F-1D273F5EF0EB}">
      <dgm:prSet/>
      <dgm:spPr/>
      <dgm:t>
        <a:bodyPr/>
        <a:lstStyle/>
        <a:p>
          <a:endParaRPr lang="fr-CH" sz="1400"/>
        </a:p>
      </dgm:t>
    </dgm:pt>
    <dgm:pt modelId="{8EA59BD3-B273-445E-98D5-B4BC0D31D12E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Messages Reader Module</a:t>
          </a:r>
        </a:p>
      </dgm:t>
    </dgm:pt>
    <dgm:pt modelId="{5E29C359-8926-479A-9828-73343C48FD4C}" type="parTrans" cxnId="{EA8FA03A-C1DA-4611-B4A9-42370FB2E20E}">
      <dgm:prSet/>
      <dgm:spPr/>
      <dgm:t>
        <a:bodyPr/>
        <a:lstStyle/>
        <a:p>
          <a:endParaRPr lang="fr-CH" sz="1400"/>
        </a:p>
      </dgm:t>
    </dgm:pt>
    <dgm:pt modelId="{AEB2FC0E-1B59-44AF-899D-C87D5E008BF2}" type="sibTrans" cxnId="{EA8FA03A-C1DA-4611-B4A9-42370FB2E20E}">
      <dgm:prSet/>
      <dgm:spPr/>
      <dgm:t>
        <a:bodyPr/>
        <a:lstStyle/>
        <a:p>
          <a:endParaRPr lang="fr-CH" sz="1400"/>
        </a:p>
      </dgm:t>
    </dgm:pt>
    <dgm:pt modelId="{EC29F081-A66E-45B8-965E-7FC795658D63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Message Reader View</a:t>
          </a:r>
        </a:p>
      </dgm:t>
    </dgm:pt>
    <dgm:pt modelId="{66D1280E-25F9-4862-8F7F-31572A17732B}" type="parTrans" cxnId="{B043AE53-DCFC-4548-AC8E-0BB83C0192D5}">
      <dgm:prSet/>
      <dgm:spPr/>
      <dgm:t>
        <a:bodyPr/>
        <a:lstStyle/>
        <a:p>
          <a:endParaRPr lang="fr-CH" sz="1400"/>
        </a:p>
      </dgm:t>
    </dgm:pt>
    <dgm:pt modelId="{7225F445-201A-4849-8B67-CD4AB05023AE}" type="sibTrans" cxnId="{B043AE53-DCFC-4548-AC8E-0BB83C0192D5}">
      <dgm:prSet/>
      <dgm:spPr/>
      <dgm:t>
        <a:bodyPr/>
        <a:lstStyle/>
        <a:p>
          <a:endParaRPr lang="fr-CH" sz="1400"/>
        </a:p>
      </dgm:t>
    </dgm:pt>
    <dgm:pt modelId="{6D8FD7E8-7460-4EC1-8ADB-223C2870C349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Message Reader View Model</a:t>
          </a:r>
        </a:p>
      </dgm:t>
    </dgm:pt>
    <dgm:pt modelId="{84802968-9E8E-4569-8499-CCAFD9281C07}" type="parTrans" cxnId="{021AFA04-8E33-4FEA-9196-CE1DC7C72872}">
      <dgm:prSet/>
      <dgm:spPr/>
      <dgm:t>
        <a:bodyPr/>
        <a:lstStyle/>
        <a:p>
          <a:endParaRPr lang="fr-CH" sz="1400"/>
        </a:p>
      </dgm:t>
    </dgm:pt>
    <dgm:pt modelId="{36185F34-6D2B-41A8-9E00-31924C962734}" type="sibTrans" cxnId="{021AFA04-8E33-4FEA-9196-CE1DC7C72872}">
      <dgm:prSet/>
      <dgm:spPr/>
      <dgm:t>
        <a:bodyPr/>
        <a:lstStyle/>
        <a:p>
          <a:endParaRPr lang="fr-CH" sz="1400"/>
        </a:p>
      </dgm:t>
    </dgm:pt>
    <dgm:pt modelId="{F9111DA1-D54B-4240-8221-B4825F1CD472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Message View Model</a:t>
          </a:r>
        </a:p>
      </dgm:t>
    </dgm:pt>
    <dgm:pt modelId="{9426B24F-9B12-41CD-B77B-90FC374CB5E0}" type="parTrans" cxnId="{3A803BC2-692C-48F4-AFBC-49DC871A9F99}">
      <dgm:prSet/>
      <dgm:spPr/>
      <dgm:t>
        <a:bodyPr/>
        <a:lstStyle/>
        <a:p>
          <a:endParaRPr lang="fr-CH" sz="1400"/>
        </a:p>
      </dgm:t>
    </dgm:pt>
    <dgm:pt modelId="{80A6FD4B-DE6D-4955-93BF-A0D06F4B2C2E}" type="sibTrans" cxnId="{3A803BC2-692C-48F4-AFBC-49DC871A9F99}">
      <dgm:prSet/>
      <dgm:spPr/>
      <dgm:t>
        <a:bodyPr/>
        <a:lstStyle/>
        <a:p>
          <a:endParaRPr lang="fr-CH" sz="1400"/>
        </a:p>
      </dgm:t>
    </dgm:pt>
    <dgm:pt modelId="{5E771EA7-FA58-444A-B9B1-98DB5135B2C4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Additional Infos View</a:t>
          </a:r>
        </a:p>
      </dgm:t>
    </dgm:pt>
    <dgm:pt modelId="{61B59079-5333-4306-BC6C-5F39F4AF42F9}" type="parTrans" cxnId="{BF771F3B-0C3C-404E-861B-68E96B760275}">
      <dgm:prSet/>
      <dgm:spPr/>
      <dgm:t>
        <a:bodyPr/>
        <a:lstStyle/>
        <a:p>
          <a:endParaRPr lang="fr-CH" sz="1400"/>
        </a:p>
      </dgm:t>
    </dgm:pt>
    <dgm:pt modelId="{F6ECB62E-9880-4630-B914-FB48C6FF1D54}" type="sibTrans" cxnId="{BF771F3B-0C3C-404E-861B-68E96B760275}">
      <dgm:prSet/>
      <dgm:spPr/>
      <dgm:t>
        <a:bodyPr/>
        <a:lstStyle/>
        <a:p>
          <a:endParaRPr lang="fr-CH" sz="1400"/>
        </a:p>
      </dgm:t>
    </dgm:pt>
    <dgm:pt modelId="{46DB9674-2B20-4D66-B6F0-1B37ADB14A76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Additional Infos View Model</a:t>
          </a:r>
        </a:p>
      </dgm:t>
    </dgm:pt>
    <dgm:pt modelId="{063E3243-1B21-4C5D-8BDF-F1C6D5FDF7F4}" type="parTrans" cxnId="{DE57B39C-F77F-4AFF-A70D-76A89F2CD1D6}">
      <dgm:prSet/>
      <dgm:spPr/>
      <dgm:t>
        <a:bodyPr/>
        <a:lstStyle/>
        <a:p>
          <a:endParaRPr lang="fr-CH" sz="1400"/>
        </a:p>
      </dgm:t>
    </dgm:pt>
    <dgm:pt modelId="{660419D5-03A8-42A0-B2D2-932467F2975E}" type="sibTrans" cxnId="{DE57B39C-F77F-4AFF-A70D-76A89F2CD1D6}">
      <dgm:prSet/>
      <dgm:spPr/>
      <dgm:t>
        <a:bodyPr/>
        <a:lstStyle/>
        <a:p>
          <a:endParaRPr lang="fr-CH" sz="1400"/>
        </a:p>
      </dgm:t>
    </dgm:pt>
    <dgm:pt modelId="{BBB81CF7-2179-4551-B2F3-B3BC4C1B118D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Variable Reader Module</a:t>
          </a:r>
        </a:p>
      </dgm:t>
    </dgm:pt>
    <dgm:pt modelId="{82C1A6B5-137E-4D5B-A43F-1C9E6ACE0D83}" type="parTrans" cxnId="{999DF807-7685-4F33-80C7-DA7429BC9EC8}">
      <dgm:prSet/>
      <dgm:spPr/>
      <dgm:t>
        <a:bodyPr/>
        <a:lstStyle/>
        <a:p>
          <a:endParaRPr lang="fr-CH" sz="1400"/>
        </a:p>
      </dgm:t>
    </dgm:pt>
    <dgm:pt modelId="{742AC25D-8F18-41A3-A892-39DF21DD33A8}" type="sibTrans" cxnId="{999DF807-7685-4F33-80C7-DA7429BC9EC8}">
      <dgm:prSet/>
      <dgm:spPr/>
      <dgm:t>
        <a:bodyPr/>
        <a:lstStyle/>
        <a:p>
          <a:endParaRPr lang="fr-CH" sz="1400"/>
        </a:p>
      </dgm:t>
    </dgm:pt>
    <dgm:pt modelId="{03BBA83B-319C-4A4E-B68F-D81A4461021D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Variable Reader View</a:t>
          </a:r>
        </a:p>
      </dgm:t>
    </dgm:pt>
    <dgm:pt modelId="{894B1136-3DD3-48BB-AC11-300D4EFB3C54}" type="parTrans" cxnId="{B4D1FCC6-40D4-45A5-B326-B5B71D12788D}">
      <dgm:prSet/>
      <dgm:spPr/>
      <dgm:t>
        <a:bodyPr/>
        <a:lstStyle/>
        <a:p>
          <a:endParaRPr lang="fr-CH" sz="1400"/>
        </a:p>
      </dgm:t>
    </dgm:pt>
    <dgm:pt modelId="{5099376D-5727-4B0F-ADE3-BA1103132765}" type="sibTrans" cxnId="{B4D1FCC6-40D4-45A5-B326-B5B71D12788D}">
      <dgm:prSet/>
      <dgm:spPr/>
      <dgm:t>
        <a:bodyPr/>
        <a:lstStyle/>
        <a:p>
          <a:endParaRPr lang="fr-CH" sz="1400"/>
        </a:p>
      </dgm:t>
    </dgm:pt>
    <dgm:pt modelId="{1F7CCF90-58E1-4380-A415-B2911A30E072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Variable Reader View Model</a:t>
          </a:r>
        </a:p>
      </dgm:t>
    </dgm:pt>
    <dgm:pt modelId="{542AA6E3-0300-45F2-BF5B-07FB0A58B013}" type="parTrans" cxnId="{78C77668-1CCB-4C49-8668-D64BB81BF40E}">
      <dgm:prSet/>
      <dgm:spPr/>
      <dgm:t>
        <a:bodyPr/>
        <a:lstStyle/>
        <a:p>
          <a:endParaRPr lang="fr-CH" sz="1400"/>
        </a:p>
      </dgm:t>
    </dgm:pt>
    <dgm:pt modelId="{87C98836-5B09-40B8-A366-69A4FE95843A}" type="sibTrans" cxnId="{78C77668-1CCB-4C49-8668-D64BB81BF40E}">
      <dgm:prSet/>
      <dgm:spPr/>
      <dgm:t>
        <a:bodyPr/>
        <a:lstStyle/>
        <a:p>
          <a:endParaRPr lang="fr-CH" sz="1400"/>
        </a:p>
      </dgm:t>
    </dgm:pt>
    <dgm:pt modelId="{F3E8C0B6-AE48-46E5-B6C9-CC19CAE45BD1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Variable Search &amp; Filter services</a:t>
          </a:r>
        </a:p>
      </dgm:t>
    </dgm:pt>
    <dgm:pt modelId="{06FB3FF1-AD62-4CBA-AA9C-76D247C985C5}" type="parTrans" cxnId="{401B312F-A64C-4C2D-9DAB-57CB883D4416}">
      <dgm:prSet/>
      <dgm:spPr/>
      <dgm:t>
        <a:bodyPr/>
        <a:lstStyle/>
        <a:p>
          <a:endParaRPr lang="fr-CH" sz="1400"/>
        </a:p>
      </dgm:t>
    </dgm:pt>
    <dgm:pt modelId="{8B4F60E2-886E-4D70-9BEB-DF88FABEBB48}" type="sibTrans" cxnId="{401B312F-A64C-4C2D-9DAB-57CB883D4416}">
      <dgm:prSet/>
      <dgm:spPr/>
      <dgm:t>
        <a:bodyPr/>
        <a:lstStyle/>
        <a:p>
          <a:endParaRPr lang="fr-CH" sz="1400"/>
        </a:p>
      </dgm:t>
    </dgm:pt>
    <dgm:pt modelId="{6D2433F6-4B69-4220-9DD9-1824E4A9E6B3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Oscilloscope Main View Model</a:t>
          </a:r>
        </a:p>
      </dgm:t>
    </dgm:pt>
    <dgm:pt modelId="{F323BC8C-E5ED-42A3-A936-EA9371E83142}" type="parTrans" cxnId="{2F14BB83-36A2-4F4C-97D4-39E7FCCF9EC9}">
      <dgm:prSet/>
      <dgm:spPr/>
      <dgm:t>
        <a:bodyPr/>
        <a:lstStyle/>
        <a:p>
          <a:endParaRPr lang="fr-CH" sz="1400"/>
        </a:p>
      </dgm:t>
    </dgm:pt>
    <dgm:pt modelId="{BF5DFF76-A77A-43AF-BCBD-CD1F559446FB}" type="sibTrans" cxnId="{2F14BB83-36A2-4F4C-97D4-39E7FCCF9EC9}">
      <dgm:prSet/>
      <dgm:spPr/>
      <dgm:t>
        <a:bodyPr/>
        <a:lstStyle/>
        <a:p>
          <a:endParaRPr lang="fr-CH" sz="1400"/>
        </a:p>
      </dgm:t>
    </dgm:pt>
    <dgm:pt modelId="{C8C0738D-3C14-4DC6-A940-475678734A6F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Variable View Model</a:t>
          </a:r>
        </a:p>
      </dgm:t>
    </dgm:pt>
    <dgm:pt modelId="{81AFA3FE-9E58-4EF6-8F1E-ADFAC3CDBCA6}" type="parTrans" cxnId="{E6C452C8-647F-4B14-9056-C7B304E904D2}">
      <dgm:prSet/>
      <dgm:spPr/>
      <dgm:t>
        <a:bodyPr/>
        <a:lstStyle/>
        <a:p>
          <a:endParaRPr lang="fr-CH" sz="1400"/>
        </a:p>
      </dgm:t>
    </dgm:pt>
    <dgm:pt modelId="{F58BBDAC-F573-4086-8620-A9B139F36756}" type="sibTrans" cxnId="{E6C452C8-647F-4B14-9056-C7B304E904D2}">
      <dgm:prSet/>
      <dgm:spPr/>
      <dgm:t>
        <a:bodyPr/>
        <a:lstStyle/>
        <a:p>
          <a:endParaRPr lang="fr-CH" sz="1400"/>
        </a:p>
      </dgm:t>
    </dgm:pt>
    <dgm:pt modelId="{1DF54A42-6B21-497C-95AD-E903CA8ED56D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Oscilloscole Module</a:t>
          </a:r>
        </a:p>
      </dgm:t>
    </dgm:pt>
    <dgm:pt modelId="{725A1F6A-D28A-416C-A5B0-BF2A6FD31B48}" type="parTrans" cxnId="{D009F9F9-2049-4BEF-AB97-8A1B86A6E7EC}">
      <dgm:prSet/>
      <dgm:spPr/>
      <dgm:t>
        <a:bodyPr/>
        <a:lstStyle/>
        <a:p>
          <a:endParaRPr lang="fr-CH" sz="1400"/>
        </a:p>
      </dgm:t>
    </dgm:pt>
    <dgm:pt modelId="{51C37966-339F-455A-AF6E-E3813966D27F}" type="sibTrans" cxnId="{D009F9F9-2049-4BEF-AB97-8A1B86A6E7EC}">
      <dgm:prSet/>
      <dgm:spPr/>
      <dgm:t>
        <a:bodyPr/>
        <a:lstStyle/>
        <a:p>
          <a:endParaRPr lang="fr-CH" sz="1400"/>
        </a:p>
      </dgm:t>
    </dgm:pt>
    <dgm:pt modelId="{9F642D13-FE42-41AD-9F83-F28FD636DB2B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Oscilloscope Main View</a:t>
          </a:r>
        </a:p>
      </dgm:t>
    </dgm:pt>
    <dgm:pt modelId="{92A73AEE-3F65-429A-B238-7C54BC6A3E1D}" type="parTrans" cxnId="{C38356AB-ABF6-4FDF-A7E2-6A92E8F60F6E}">
      <dgm:prSet/>
      <dgm:spPr/>
      <dgm:t>
        <a:bodyPr/>
        <a:lstStyle/>
        <a:p>
          <a:endParaRPr lang="fr-CH" sz="1400"/>
        </a:p>
      </dgm:t>
    </dgm:pt>
    <dgm:pt modelId="{27984431-83D6-4373-A4B2-03489D0B1254}" type="sibTrans" cxnId="{C38356AB-ABF6-4FDF-A7E2-6A92E8F60F6E}">
      <dgm:prSet/>
      <dgm:spPr/>
      <dgm:t>
        <a:bodyPr/>
        <a:lstStyle/>
        <a:p>
          <a:endParaRPr lang="fr-CH" sz="1400"/>
        </a:p>
      </dgm:t>
    </dgm:pt>
    <dgm:pt modelId="{07C8AD72-52AA-4D0E-B8D8-A9685F366DB2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Variable Reader Tile View + View Model</a:t>
          </a:r>
        </a:p>
      </dgm:t>
    </dgm:pt>
    <dgm:pt modelId="{F6FF1BD6-77A6-4D3B-8463-9C7E320BA6D4}" type="parTrans" cxnId="{625A5339-6A08-41B3-BD93-4BB488F0B5DD}">
      <dgm:prSet/>
      <dgm:spPr/>
      <dgm:t>
        <a:bodyPr/>
        <a:lstStyle/>
        <a:p>
          <a:endParaRPr lang="fr-CH" sz="1400"/>
        </a:p>
      </dgm:t>
    </dgm:pt>
    <dgm:pt modelId="{A8A21673-8DCE-4EDB-8CF9-44C39FD934E4}" type="sibTrans" cxnId="{625A5339-6A08-41B3-BD93-4BB488F0B5DD}">
      <dgm:prSet/>
      <dgm:spPr/>
      <dgm:t>
        <a:bodyPr/>
        <a:lstStyle/>
        <a:p>
          <a:endParaRPr lang="fr-CH" sz="1400"/>
        </a:p>
      </dgm:t>
    </dgm:pt>
    <dgm:pt modelId="{5ED83A2F-812D-405E-AAED-0316273586C8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Message Reader Tile View + View Model</a:t>
          </a:r>
        </a:p>
      </dgm:t>
    </dgm:pt>
    <dgm:pt modelId="{F6C37176-5EFC-48FA-B9FC-5F0F68F4F0CF}" type="parTrans" cxnId="{6C1F8EFD-F70A-4CA2-848C-95A04A18FDFA}">
      <dgm:prSet/>
      <dgm:spPr/>
      <dgm:t>
        <a:bodyPr/>
        <a:lstStyle/>
        <a:p>
          <a:endParaRPr lang="fr-CH" sz="1400"/>
        </a:p>
      </dgm:t>
    </dgm:pt>
    <dgm:pt modelId="{BF351FF7-6B76-41E5-8120-5E3E562BCBA8}" type="sibTrans" cxnId="{6C1F8EFD-F70A-4CA2-848C-95A04A18FDFA}">
      <dgm:prSet/>
      <dgm:spPr/>
      <dgm:t>
        <a:bodyPr/>
        <a:lstStyle/>
        <a:p>
          <a:endParaRPr lang="fr-CH" sz="1400"/>
        </a:p>
      </dgm:t>
    </dgm:pt>
    <dgm:pt modelId="{4A1B8CD6-0423-45AD-9FCB-9D1EAF62E4E4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Motor Information Tile View + View Model</a:t>
          </a:r>
        </a:p>
      </dgm:t>
    </dgm:pt>
    <dgm:pt modelId="{A95D7139-FD7A-474A-948A-941414262E01}" type="parTrans" cxnId="{E9B33E99-5451-4AD4-9BF0-8FFA8DF02755}">
      <dgm:prSet/>
      <dgm:spPr/>
      <dgm:t>
        <a:bodyPr/>
        <a:lstStyle/>
        <a:p>
          <a:endParaRPr lang="fr-CH" sz="1400"/>
        </a:p>
      </dgm:t>
    </dgm:pt>
    <dgm:pt modelId="{5373E687-FC9B-4434-B6B6-9ED3FC2B693E}" type="sibTrans" cxnId="{E9B33E99-5451-4AD4-9BF0-8FFA8DF02755}">
      <dgm:prSet/>
      <dgm:spPr/>
      <dgm:t>
        <a:bodyPr/>
        <a:lstStyle/>
        <a:p>
          <a:endParaRPr lang="fr-CH" sz="1400"/>
        </a:p>
      </dgm:t>
    </dgm:pt>
    <dgm:pt modelId="{539544ED-1387-4EA5-A832-11AA1545BD20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Oscilloscope Tile View + View Model</a:t>
          </a:r>
        </a:p>
      </dgm:t>
    </dgm:pt>
    <dgm:pt modelId="{B55A792A-6042-41EA-B957-CA74E2966177}" type="parTrans" cxnId="{63477463-7BCD-4F77-BEF8-D589BB16E37C}">
      <dgm:prSet/>
      <dgm:spPr/>
      <dgm:t>
        <a:bodyPr/>
        <a:lstStyle/>
        <a:p>
          <a:endParaRPr lang="fr-CH" sz="1400"/>
        </a:p>
      </dgm:t>
    </dgm:pt>
    <dgm:pt modelId="{219EDDA2-8B0D-47EB-B69D-DA5DE2257F84}" type="sibTrans" cxnId="{63477463-7BCD-4F77-BEF8-D589BB16E37C}">
      <dgm:prSet/>
      <dgm:spPr/>
      <dgm:t>
        <a:bodyPr/>
        <a:lstStyle/>
        <a:p>
          <a:endParaRPr lang="fr-CH" sz="1400"/>
        </a:p>
      </dgm:t>
    </dgm:pt>
    <dgm:pt modelId="{58F31A8F-752D-4442-A0C7-1F95FE8803CF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Legend View + View Model</a:t>
          </a:r>
        </a:p>
      </dgm:t>
    </dgm:pt>
    <dgm:pt modelId="{8ACD4C07-BE15-4BE3-A078-A0963DD17950}" type="parTrans" cxnId="{957B69DF-1A87-4321-8E7E-57369CD5F97E}">
      <dgm:prSet/>
      <dgm:spPr/>
      <dgm:t>
        <a:bodyPr/>
        <a:lstStyle/>
        <a:p>
          <a:endParaRPr lang="fr-CH" sz="1400"/>
        </a:p>
      </dgm:t>
    </dgm:pt>
    <dgm:pt modelId="{3C43D44F-D7E6-44FB-A158-56D4BF9A3734}" type="sibTrans" cxnId="{957B69DF-1A87-4321-8E7E-57369CD5F97E}">
      <dgm:prSet/>
      <dgm:spPr/>
      <dgm:t>
        <a:bodyPr/>
        <a:lstStyle/>
        <a:p>
          <a:endParaRPr lang="fr-CH" sz="1400"/>
        </a:p>
      </dgm:t>
    </dgm:pt>
    <dgm:pt modelId="{3C9DFB99-DCCF-485C-BD8E-AD7D097447BF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Chart View + View Model</a:t>
          </a:r>
        </a:p>
      </dgm:t>
    </dgm:pt>
    <dgm:pt modelId="{1EBD43B4-5D02-4512-B708-5A90459B2DDC}" type="parTrans" cxnId="{10E4AF6D-C324-4EAB-A773-C4AAE7824D8B}">
      <dgm:prSet/>
      <dgm:spPr/>
      <dgm:t>
        <a:bodyPr/>
        <a:lstStyle/>
        <a:p>
          <a:endParaRPr lang="fr-CH" sz="1400"/>
        </a:p>
      </dgm:t>
    </dgm:pt>
    <dgm:pt modelId="{5E056F03-367E-4E58-A91C-CBFE1328AF61}" type="sibTrans" cxnId="{10E4AF6D-C324-4EAB-A773-C4AAE7824D8B}">
      <dgm:prSet/>
      <dgm:spPr/>
      <dgm:t>
        <a:bodyPr/>
        <a:lstStyle/>
        <a:p>
          <a:endParaRPr lang="fr-CH" sz="1400"/>
        </a:p>
      </dgm:t>
    </dgm:pt>
    <dgm:pt modelId="{D27616BE-524F-4741-83D9-36820F710E52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In-Module Navigation for settings display</a:t>
          </a:r>
        </a:p>
      </dgm:t>
    </dgm:pt>
    <dgm:pt modelId="{7765477D-89C8-41DF-A890-5ECF8A3B641A}" type="parTrans" cxnId="{B2CE2CFC-4906-47C5-9629-CE337A94CA9F}">
      <dgm:prSet/>
      <dgm:spPr/>
      <dgm:t>
        <a:bodyPr/>
        <a:lstStyle/>
        <a:p>
          <a:endParaRPr lang="fr-CH" sz="1400"/>
        </a:p>
      </dgm:t>
    </dgm:pt>
    <dgm:pt modelId="{32184248-ADB8-4BBB-9DD5-6108F679AE8E}" type="sibTrans" cxnId="{B2CE2CFC-4906-47C5-9629-CE337A94CA9F}">
      <dgm:prSet/>
      <dgm:spPr/>
      <dgm:t>
        <a:bodyPr/>
        <a:lstStyle/>
        <a:p>
          <a:endParaRPr lang="fr-CH" sz="1400"/>
        </a:p>
      </dgm:t>
    </dgm:pt>
    <dgm:pt modelId="{C3DC1E5E-8502-4162-AD34-429F04AF08A5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Settings View</a:t>
          </a:r>
        </a:p>
      </dgm:t>
    </dgm:pt>
    <dgm:pt modelId="{256EDDEA-E3DC-49EB-942D-A5BEE5D11F75}" type="parTrans" cxnId="{8772D070-8325-4DB0-95F5-D1BDBDC004D5}">
      <dgm:prSet/>
      <dgm:spPr/>
      <dgm:t>
        <a:bodyPr/>
        <a:lstStyle/>
        <a:p>
          <a:endParaRPr lang="fr-CH" sz="1400"/>
        </a:p>
      </dgm:t>
    </dgm:pt>
    <dgm:pt modelId="{1E3975FA-469E-4CCF-AE5B-5C8339886641}" type="sibTrans" cxnId="{8772D070-8325-4DB0-95F5-D1BDBDC004D5}">
      <dgm:prSet/>
      <dgm:spPr/>
      <dgm:t>
        <a:bodyPr/>
        <a:lstStyle/>
        <a:p>
          <a:endParaRPr lang="fr-CH" sz="1400"/>
        </a:p>
      </dgm:t>
    </dgm:pt>
    <dgm:pt modelId="{95CCBE3A-571B-4B48-9B29-440EBD2C5B49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Settings View Model</a:t>
          </a:r>
        </a:p>
      </dgm:t>
    </dgm:pt>
    <dgm:pt modelId="{0121C59F-72B9-4995-AE54-DD8247004D7D}" type="parTrans" cxnId="{02CD0782-ED40-4433-ADB8-681FB71619C5}">
      <dgm:prSet/>
      <dgm:spPr/>
      <dgm:t>
        <a:bodyPr/>
        <a:lstStyle/>
        <a:p>
          <a:endParaRPr lang="fr-CH" sz="1400"/>
        </a:p>
      </dgm:t>
    </dgm:pt>
    <dgm:pt modelId="{60637F50-A8C2-4963-9775-25A90DE67F6B}" type="sibTrans" cxnId="{02CD0782-ED40-4433-ADB8-681FB71619C5}">
      <dgm:prSet/>
      <dgm:spPr/>
      <dgm:t>
        <a:bodyPr/>
        <a:lstStyle/>
        <a:p>
          <a:endParaRPr lang="fr-CH" sz="1400"/>
        </a:p>
      </dgm:t>
    </dgm:pt>
    <dgm:pt modelId="{F2417F5E-E700-4E67-B39D-EF90FE915668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Curve View Model</a:t>
          </a:r>
        </a:p>
      </dgm:t>
    </dgm:pt>
    <dgm:pt modelId="{5706D7A8-482B-466B-9EDB-55E50C143A40}" type="parTrans" cxnId="{3F956D28-D392-44D1-8E2B-89E1DE28A332}">
      <dgm:prSet/>
      <dgm:spPr/>
      <dgm:t>
        <a:bodyPr/>
        <a:lstStyle/>
        <a:p>
          <a:endParaRPr lang="fr-CH" sz="1400"/>
        </a:p>
      </dgm:t>
    </dgm:pt>
    <dgm:pt modelId="{074B21B3-62BB-47C6-AEC1-EB7FC99AA134}" type="sibTrans" cxnId="{3F956D28-D392-44D1-8E2B-89E1DE28A332}">
      <dgm:prSet/>
      <dgm:spPr/>
      <dgm:t>
        <a:bodyPr/>
        <a:lstStyle/>
        <a:p>
          <a:endParaRPr lang="fr-CH" sz="1400"/>
        </a:p>
      </dgm:t>
    </dgm:pt>
    <dgm:pt modelId="{C942CE57-271C-4065-A2E1-5CF19A56E67E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300"/>
            <a:t>About box Module</a:t>
          </a:r>
        </a:p>
      </dgm:t>
    </dgm:pt>
    <dgm:pt modelId="{1877595E-2C05-4883-BDBA-85AFBE65943F}" type="parTrans" cxnId="{C7B840C1-838F-40C1-99E5-4D6A75C8ACB4}">
      <dgm:prSet/>
      <dgm:spPr/>
      <dgm:t>
        <a:bodyPr/>
        <a:lstStyle/>
        <a:p>
          <a:endParaRPr lang="fr-CH" sz="1400"/>
        </a:p>
      </dgm:t>
    </dgm:pt>
    <dgm:pt modelId="{DAF8687E-798A-4146-8667-3A9C9F98E0EB}" type="sibTrans" cxnId="{C7B840C1-838F-40C1-99E5-4D6A75C8ACB4}">
      <dgm:prSet/>
      <dgm:spPr/>
      <dgm:t>
        <a:bodyPr/>
        <a:lstStyle/>
        <a:p>
          <a:endParaRPr lang="fr-CH" sz="1400"/>
        </a:p>
      </dgm:t>
    </dgm:pt>
    <dgm:pt modelId="{6CCB8FA2-0E30-4047-879C-BE77AFBA9948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300"/>
            <a:t>Aboutbox tile view &amp; view model</a:t>
          </a:r>
        </a:p>
      </dgm:t>
    </dgm:pt>
    <dgm:pt modelId="{D3973733-EDF2-4197-8EF2-98A74369E52D}" type="parTrans" cxnId="{453B5E68-E7E3-4BFF-813E-A1E364175076}">
      <dgm:prSet/>
      <dgm:spPr/>
      <dgm:t>
        <a:bodyPr/>
        <a:lstStyle/>
        <a:p>
          <a:endParaRPr lang="fr-CH" sz="1400"/>
        </a:p>
      </dgm:t>
    </dgm:pt>
    <dgm:pt modelId="{D5401667-9B11-4EF8-98EB-5D596460AB29}" type="sibTrans" cxnId="{453B5E68-E7E3-4BFF-813E-A1E364175076}">
      <dgm:prSet/>
      <dgm:spPr/>
      <dgm:t>
        <a:bodyPr/>
        <a:lstStyle/>
        <a:p>
          <a:endParaRPr lang="fr-CH" sz="1400"/>
        </a:p>
      </dgm:t>
    </dgm:pt>
    <dgm:pt modelId="{2700EC51-1410-40A2-821D-0A0FCBD9EB19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300"/>
            <a:t>About view &amp; View model</a:t>
          </a:r>
        </a:p>
      </dgm:t>
    </dgm:pt>
    <dgm:pt modelId="{FC4902F7-F6EB-47E9-9F79-20DDA92F15E3}" type="parTrans" cxnId="{961783D5-4200-4365-9E32-23E0B2442A35}">
      <dgm:prSet/>
      <dgm:spPr/>
      <dgm:t>
        <a:bodyPr/>
        <a:lstStyle/>
        <a:p>
          <a:endParaRPr lang="fr-CH" sz="1400"/>
        </a:p>
      </dgm:t>
    </dgm:pt>
    <dgm:pt modelId="{A32A05F2-2812-47EF-B4AC-9E9044D08170}" type="sibTrans" cxnId="{961783D5-4200-4365-9E32-23E0B2442A35}">
      <dgm:prSet/>
      <dgm:spPr/>
      <dgm:t>
        <a:bodyPr/>
        <a:lstStyle/>
        <a:p>
          <a:endParaRPr lang="fr-CH" sz="1400"/>
        </a:p>
      </dgm:t>
    </dgm:pt>
    <dgm:pt modelId="{D8E5EAB6-40FE-4F35-87E6-70BC590FC8A5}">
      <dgm:prSet phldrT="[Text]" custT="1"/>
      <dgm:spPr/>
      <dgm:t>
        <a:bodyPr/>
        <a:lstStyle/>
        <a:p>
          <a:r>
            <a:rPr lang="fr-CH" sz="300"/>
            <a:t>Module release update services.</a:t>
          </a:r>
        </a:p>
      </dgm:t>
    </dgm:pt>
    <dgm:pt modelId="{AAD73214-BBD7-4E78-907A-597A87797BB4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300"/>
            <a:t>Module versions gathering services</a:t>
          </a:r>
        </a:p>
      </dgm:t>
    </dgm:pt>
    <dgm:pt modelId="{958C66C2-EB83-4ECB-BE8E-597706497480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UX Feedback &amp; Instrumentalization Services</a:t>
          </a:r>
        </a:p>
      </dgm:t>
    </dgm:pt>
    <dgm:pt modelId="{DA510E6A-B6AA-4757-B464-EE205ECD0F72}">
      <dgm:prSet phldrT="[Text]" custT="1"/>
      <dgm:spPr/>
      <dgm:t>
        <a:bodyPr/>
        <a:lstStyle/>
        <a:p>
          <a:r>
            <a:rPr lang="fr-CH" sz="300"/>
            <a:t>General Infrastructure</a:t>
          </a:r>
        </a:p>
      </dgm:t>
    </dgm:pt>
    <dgm:pt modelId="{03A006BB-56F8-4E6D-AEAD-E8B856573052}" type="sibTrans" cxnId="{F7D2F22A-B197-4DE7-AA84-B8ECE1E60D66}">
      <dgm:prSet/>
      <dgm:spPr/>
      <dgm:t>
        <a:bodyPr/>
        <a:lstStyle/>
        <a:p>
          <a:endParaRPr lang="fr-CH" sz="1400"/>
        </a:p>
      </dgm:t>
    </dgm:pt>
    <dgm:pt modelId="{9C4DC142-5119-41DF-810A-BA610EFBCE54}" type="parTrans" cxnId="{F7D2F22A-B197-4DE7-AA84-B8ECE1E60D66}">
      <dgm:prSet/>
      <dgm:spPr/>
      <dgm:t>
        <a:bodyPr/>
        <a:lstStyle/>
        <a:p>
          <a:endParaRPr lang="fr-CH" sz="1400"/>
        </a:p>
      </dgm:t>
    </dgm:pt>
    <dgm:pt modelId="{9C246FAE-771E-4BD5-BBDA-504E026A6C16}" type="sibTrans" cxnId="{ECDC24CE-896D-4A47-9272-8D26273C52AD}">
      <dgm:prSet/>
      <dgm:spPr/>
      <dgm:t>
        <a:bodyPr/>
        <a:lstStyle/>
        <a:p>
          <a:endParaRPr lang="fr-CH" sz="1400"/>
        </a:p>
      </dgm:t>
    </dgm:pt>
    <dgm:pt modelId="{B5E1566C-2AFE-4766-A4E2-50B17066FFC6}" type="parTrans" cxnId="{ECDC24CE-896D-4A47-9272-8D26273C52AD}">
      <dgm:prSet/>
      <dgm:spPr/>
      <dgm:t>
        <a:bodyPr/>
        <a:lstStyle/>
        <a:p>
          <a:endParaRPr lang="fr-CH" sz="1400"/>
        </a:p>
      </dgm:t>
    </dgm:pt>
    <dgm:pt modelId="{F4106C92-0DE0-430C-9E44-C50874EC0879}" type="sibTrans" cxnId="{8891AF18-BF05-44AB-9FB8-DB6604E739A7}">
      <dgm:prSet/>
      <dgm:spPr/>
      <dgm:t>
        <a:bodyPr/>
        <a:lstStyle/>
        <a:p>
          <a:endParaRPr lang="fr-CH" sz="1400"/>
        </a:p>
      </dgm:t>
    </dgm:pt>
    <dgm:pt modelId="{45806DDA-D1C8-406B-9B2F-3B0296075912}" type="parTrans" cxnId="{8891AF18-BF05-44AB-9FB8-DB6604E739A7}">
      <dgm:prSet/>
      <dgm:spPr/>
      <dgm:t>
        <a:bodyPr/>
        <a:lstStyle/>
        <a:p>
          <a:endParaRPr lang="fr-CH" sz="1400"/>
        </a:p>
      </dgm:t>
    </dgm:pt>
    <dgm:pt modelId="{12DB8A11-80AC-4F4A-8DA4-5F44560EFB69}" type="sibTrans" cxnId="{18D201E8-6EFB-4915-952F-E5EEC094894C}">
      <dgm:prSet/>
      <dgm:spPr/>
      <dgm:t>
        <a:bodyPr/>
        <a:lstStyle/>
        <a:p>
          <a:endParaRPr lang="fr-CH" sz="1400"/>
        </a:p>
      </dgm:t>
    </dgm:pt>
    <dgm:pt modelId="{356C33DE-7A4A-4B80-A458-87A378B53B10}" type="parTrans" cxnId="{18D201E8-6EFB-4915-952F-E5EEC094894C}">
      <dgm:prSet/>
      <dgm:spPr/>
      <dgm:t>
        <a:bodyPr/>
        <a:lstStyle/>
        <a:p>
          <a:endParaRPr lang="fr-CH" sz="1400"/>
        </a:p>
      </dgm:t>
    </dgm:pt>
    <dgm:pt modelId="{2B30BEBD-700A-4E1F-9BFB-B9CD4E2AC8D0}">
      <dgm:prSet phldrT="[Text]" custT="1"/>
      <dgm:spPr/>
      <dgm:t>
        <a:bodyPr/>
        <a:lstStyle/>
        <a:p>
          <a:r>
            <a:rPr lang="fr-CH" sz="300"/>
            <a:t>License Info</a:t>
          </a:r>
        </a:p>
      </dgm:t>
    </dgm:pt>
    <dgm:pt modelId="{5BD888AB-5F06-48D5-962A-31577F603202}" type="parTrans" cxnId="{9203DC89-4FB2-4567-A7F3-B3D93F60FDD1}">
      <dgm:prSet/>
      <dgm:spPr/>
      <dgm:t>
        <a:bodyPr/>
        <a:lstStyle/>
        <a:p>
          <a:endParaRPr lang="fr-CH" sz="1400"/>
        </a:p>
      </dgm:t>
    </dgm:pt>
    <dgm:pt modelId="{C21A8906-03A1-471A-ABD9-BB4BDB4C8F4B}" type="sibTrans" cxnId="{9203DC89-4FB2-4567-A7F3-B3D93F60FDD1}">
      <dgm:prSet/>
      <dgm:spPr/>
      <dgm:t>
        <a:bodyPr/>
        <a:lstStyle/>
        <a:p>
          <a:endParaRPr lang="fr-CH" sz="1400"/>
        </a:p>
      </dgm:t>
    </dgm:pt>
    <dgm:pt modelId="{4B91A079-FCC6-4813-B1D9-EE215608BDD1}">
      <dgm:prSet phldrT="[Text]" custT="1"/>
      <dgm:spPr/>
      <dgm:t>
        <a:bodyPr/>
        <a:lstStyle/>
        <a:p>
          <a:r>
            <a:rPr lang="fr-CH" sz="300"/>
            <a:t>License Tile View &amp; Viewmodel</a:t>
          </a:r>
        </a:p>
      </dgm:t>
    </dgm:pt>
    <dgm:pt modelId="{3CB6AF55-C865-462C-B2BC-8E02A365D434}" type="parTrans" cxnId="{E660ED3A-E7D5-4400-9E1D-A9470DED9DEB}">
      <dgm:prSet/>
      <dgm:spPr/>
      <dgm:t>
        <a:bodyPr/>
        <a:lstStyle/>
        <a:p>
          <a:endParaRPr lang="fr-CH" sz="1400"/>
        </a:p>
      </dgm:t>
    </dgm:pt>
    <dgm:pt modelId="{628BDB25-A9AC-4E03-ACB2-B6C166D1D7A8}" type="sibTrans" cxnId="{E660ED3A-E7D5-4400-9E1D-A9470DED9DEB}">
      <dgm:prSet/>
      <dgm:spPr/>
      <dgm:t>
        <a:bodyPr/>
        <a:lstStyle/>
        <a:p>
          <a:endParaRPr lang="fr-CH" sz="1400"/>
        </a:p>
      </dgm:t>
    </dgm:pt>
    <dgm:pt modelId="{7C1B768C-B350-4EB3-A7C5-9763ADD2348D}">
      <dgm:prSet phldrT="[Text]" custT="1"/>
      <dgm:spPr/>
      <dgm:t>
        <a:bodyPr/>
        <a:lstStyle/>
        <a:p>
          <a:r>
            <a:rPr lang="fr-CH" sz="300"/>
            <a:t>License View</a:t>
          </a:r>
        </a:p>
      </dgm:t>
    </dgm:pt>
    <dgm:pt modelId="{6556B43B-1163-4540-8A15-6081A9F2961E}" type="parTrans" cxnId="{508D2983-9546-473D-B75A-D5525EBD905D}">
      <dgm:prSet/>
      <dgm:spPr/>
      <dgm:t>
        <a:bodyPr/>
        <a:lstStyle/>
        <a:p>
          <a:endParaRPr lang="fr-CH" sz="1400"/>
        </a:p>
      </dgm:t>
    </dgm:pt>
    <dgm:pt modelId="{E1F3060C-2B10-4615-80D5-A39349A58CDE}" type="sibTrans" cxnId="{508D2983-9546-473D-B75A-D5525EBD905D}">
      <dgm:prSet/>
      <dgm:spPr/>
      <dgm:t>
        <a:bodyPr/>
        <a:lstStyle/>
        <a:p>
          <a:endParaRPr lang="fr-CH" sz="1400"/>
        </a:p>
      </dgm:t>
    </dgm:pt>
    <dgm:pt modelId="{58F133F2-0D80-4E4C-B7FA-A5C42B489DD2}">
      <dgm:prSet phldrT="[Text]" custT="1"/>
      <dgm:spPr/>
      <dgm:t>
        <a:bodyPr/>
        <a:lstStyle/>
        <a:p>
          <a:r>
            <a:rPr lang="fr-CH" sz="300"/>
            <a:t>License View Model</a:t>
          </a:r>
        </a:p>
      </dgm:t>
    </dgm:pt>
    <dgm:pt modelId="{AD9E0824-9806-4694-9A0B-6BE0D0B26A00}" type="parTrans" cxnId="{E07D8D6C-5673-4EF6-86AC-230FF23B8B28}">
      <dgm:prSet/>
      <dgm:spPr/>
      <dgm:t>
        <a:bodyPr/>
        <a:lstStyle/>
        <a:p>
          <a:endParaRPr lang="fr-CH" sz="1400"/>
        </a:p>
      </dgm:t>
    </dgm:pt>
    <dgm:pt modelId="{047F182C-0A2A-45AE-91AA-AD93CA27DA9D}" type="sibTrans" cxnId="{E07D8D6C-5673-4EF6-86AC-230FF23B8B28}">
      <dgm:prSet/>
      <dgm:spPr/>
      <dgm:t>
        <a:bodyPr/>
        <a:lstStyle/>
        <a:p>
          <a:endParaRPr lang="fr-CH" sz="1400"/>
        </a:p>
      </dgm:t>
    </dgm:pt>
    <dgm:pt modelId="{4557C2BE-C140-45A3-B156-785BBC144D2B}">
      <dgm:prSet phldrT="[Text]" custT="1"/>
      <dgm:spPr/>
      <dgm:t>
        <a:bodyPr/>
        <a:lstStyle/>
        <a:p>
          <a:r>
            <a:rPr lang="fr-CH" sz="300"/>
            <a:t>Preferences Module</a:t>
          </a:r>
        </a:p>
      </dgm:t>
    </dgm:pt>
    <dgm:pt modelId="{1F45C6F1-A5FE-4676-9326-DCD50F808272}" type="parTrans" cxnId="{55ADCAE5-79BA-4BC9-8C5B-30E187AAA03B}">
      <dgm:prSet/>
      <dgm:spPr/>
      <dgm:t>
        <a:bodyPr/>
        <a:lstStyle/>
        <a:p>
          <a:endParaRPr lang="fr-CH" sz="1400"/>
        </a:p>
      </dgm:t>
    </dgm:pt>
    <dgm:pt modelId="{B59CE14F-91D8-4FA7-B7C0-74739A174DBE}" type="sibTrans" cxnId="{55ADCAE5-79BA-4BC9-8C5B-30E187AAA03B}">
      <dgm:prSet/>
      <dgm:spPr/>
      <dgm:t>
        <a:bodyPr/>
        <a:lstStyle/>
        <a:p>
          <a:endParaRPr lang="fr-CH" sz="1400"/>
        </a:p>
      </dgm:t>
    </dgm:pt>
    <dgm:pt modelId="{8D2BB4EC-C1FA-4FC7-99D5-EFC338045E4B}">
      <dgm:prSet phldrT="[Text]" custT="1"/>
      <dgm:spPr/>
      <dgm:t>
        <a:bodyPr/>
        <a:lstStyle/>
        <a:p>
          <a:r>
            <a:rPr lang="fr-CH" sz="300"/>
            <a:t>Preferences Tile &amp; View model</a:t>
          </a:r>
        </a:p>
      </dgm:t>
    </dgm:pt>
    <dgm:pt modelId="{8C8689A7-D91C-44DE-9D19-1B4238BD5E93}" type="parTrans" cxnId="{DECB2EB8-2EFF-486E-8084-4761358E0807}">
      <dgm:prSet/>
      <dgm:spPr/>
      <dgm:t>
        <a:bodyPr/>
        <a:lstStyle/>
        <a:p>
          <a:endParaRPr lang="fr-CH" sz="1400"/>
        </a:p>
      </dgm:t>
    </dgm:pt>
    <dgm:pt modelId="{A79C48A0-3264-4A0C-84F1-5103E2F3EDEF}" type="sibTrans" cxnId="{DECB2EB8-2EFF-486E-8084-4761358E0807}">
      <dgm:prSet/>
      <dgm:spPr/>
      <dgm:t>
        <a:bodyPr/>
        <a:lstStyle/>
        <a:p>
          <a:endParaRPr lang="fr-CH" sz="1400"/>
        </a:p>
      </dgm:t>
    </dgm:pt>
    <dgm:pt modelId="{A966B89E-573A-45C2-BE1A-9C0EC282C963}">
      <dgm:prSet phldrT="[Text]" custT="1"/>
      <dgm:spPr/>
      <dgm:t>
        <a:bodyPr/>
        <a:lstStyle/>
        <a:p>
          <a:r>
            <a:rPr lang="fr-CH" sz="300"/>
            <a:t>Preferences View</a:t>
          </a:r>
        </a:p>
      </dgm:t>
    </dgm:pt>
    <dgm:pt modelId="{9B5C166B-E5EC-450A-AFFE-59BFFF211733}" type="parTrans" cxnId="{B1D8BBDC-8B82-4517-8079-5592651EAF2B}">
      <dgm:prSet/>
      <dgm:spPr/>
      <dgm:t>
        <a:bodyPr/>
        <a:lstStyle/>
        <a:p>
          <a:endParaRPr lang="fr-CH" sz="1400"/>
        </a:p>
      </dgm:t>
    </dgm:pt>
    <dgm:pt modelId="{3312EEEF-C8A4-4E79-A654-345DEE8B17D3}" type="sibTrans" cxnId="{B1D8BBDC-8B82-4517-8079-5592651EAF2B}">
      <dgm:prSet/>
      <dgm:spPr/>
      <dgm:t>
        <a:bodyPr/>
        <a:lstStyle/>
        <a:p>
          <a:endParaRPr lang="fr-CH" sz="1400"/>
        </a:p>
      </dgm:t>
    </dgm:pt>
    <dgm:pt modelId="{F83B5D84-62AE-485A-9002-3D751849DD0A}">
      <dgm:prSet phldrT="[Text]" custT="1"/>
      <dgm:spPr/>
      <dgm:t>
        <a:bodyPr/>
        <a:lstStyle/>
        <a:p>
          <a:r>
            <a:rPr lang="fr-CH" sz="300"/>
            <a:t>Preferences View Model</a:t>
          </a:r>
        </a:p>
      </dgm:t>
    </dgm:pt>
    <dgm:pt modelId="{93E12F6F-8DF8-4F44-A0F9-92EDD46AE601}" type="parTrans" cxnId="{5295050A-D7E1-4B16-8599-D29D191328AD}">
      <dgm:prSet/>
      <dgm:spPr/>
      <dgm:t>
        <a:bodyPr/>
        <a:lstStyle/>
        <a:p>
          <a:endParaRPr lang="fr-CH" sz="1400"/>
        </a:p>
      </dgm:t>
    </dgm:pt>
    <dgm:pt modelId="{47363BC3-CBB7-4A74-AB1B-19D71FA16455}" type="sibTrans" cxnId="{5295050A-D7E1-4B16-8599-D29D191328AD}">
      <dgm:prSet/>
      <dgm:spPr/>
      <dgm:t>
        <a:bodyPr/>
        <a:lstStyle/>
        <a:p>
          <a:endParaRPr lang="fr-CH" sz="1400"/>
        </a:p>
      </dgm:t>
    </dgm:pt>
    <dgm:pt modelId="{AB1ACBD0-3BAF-4356-88C0-3D929F3B6622}">
      <dgm:prSet phldrT="[Text]" custT="1"/>
      <dgm:spPr/>
      <dgm:t>
        <a:bodyPr/>
        <a:lstStyle/>
        <a:p>
          <a:r>
            <a:rPr lang="fr-CH" sz="300"/>
            <a:t>Culture Selection Services</a:t>
          </a:r>
        </a:p>
      </dgm:t>
    </dgm:pt>
    <dgm:pt modelId="{1113BC0D-5E67-4702-9358-9B21916B4B6B}" type="parTrans" cxnId="{005A752F-8C3D-47DB-B3BB-121FDE67B1AC}">
      <dgm:prSet/>
      <dgm:spPr/>
      <dgm:t>
        <a:bodyPr/>
        <a:lstStyle/>
        <a:p>
          <a:endParaRPr lang="fr-CH" sz="1400"/>
        </a:p>
      </dgm:t>
    </dgm:pt>
    <dgm:pt modelId="{AADCC4C5-B322-4ACF-A6DA-9FC8347C1D40}" type="sibTrans" cxnId="{005A752F-8C3D-47DB-B3BB-121FDE67B1AC}">
      <dgm:prSet/>
      <dgm:spPr/>
      <dgm:t>
        <a:bodyPr/>
        <a:lstStyle/>
        <a:p>
          <a:endParaRPr lang="fr-CH" sz="1400"/>
        </a:p>
      </dgm:t>
    </dgm:pt>
    <dgm:pt modelId="{81323294-6699-4463-9448-E2143B8B7C52}">
      <dgm:prSet phldrT="[Text]" custT="1"/>
      <dgm:spPr/>
      <dgm:t>
        <a:bodyPr/>
        <a:lstStyle/>
        <a:p>
          <a:r>
            <a:rPr lang="fr-CH" sz="300"/>
            <a:t>Settings persistence services</a:t>
          </a:r>
        </a:p>
      </dgm:t>
    </dgm:pt>
    <dgm:pt modelId="{5EF82F29-FF9B-4DE0-8587-607A38862976}" type="parTrans" cxnId="{AA5A0A59-FC32-44AB-8B97-3939BD466DA5}">
      <dgm:prSet/>
      <dgm:spPr/>
      <dgm:t>
        <a:bodyPr/>
        <a:lstStyle/>
        <a:p>
          <a:endParaRPr lang="fr-CH" sz="1400"/>
        </a:p>
      </dgm:t>
    </dgm:pt>
    <dgm:pt modelId="{FB33E220-ACC9-4B74-BD60-B80167374A66}" type="sibTrans" cxnId="{AA5A0A59-FC32-44AB-8B97-3939BD466DA5}">
      <dgm:prSet/>
      <dgm:spPr/>
      <dgm:t>
        <a:bodyPr/>
        <a:lstStyle/>
        <a:p>
          <a:endParaRPr lang="fr-CH" sz="1400"/>
        </a:p>
      </dgm:t>
    </dgm:pt>
    <dgm:pt modelId="{D4A9DE9C-64B0-4D81-BD66-763825F7983E}" type="pres">
      <dgm:prSet presAssocID="{C6E0BC97-C942-4B83-9F66-216CC7EC62A8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fr-CH"/>
        </a:p>
      </dgm:t>
    </dgm:pt>
    <dgm:pt modelId="{9B2CC76C-9001-4C2C-BC2D-B9917E0A04E6}" type="pres">
      <dgm:prSet presAssocID="{74508BBD-C06D-4C7E-BCE0-E9C0A86BC7BD}" presName="vertOne" presStyleCnt="0"/>
      <dgm:spPr/>
      <dgm:t>
        <a:bodyPr/>
        <a:lstStyle/>
        <a:p>
          <a:endParaRPr lang="fr-CH"/>
        </a:p>
      </dgm:t>
    </dgm:pt>
    <dgm:pt modelId="{40DA737C-9E90-4524-97E6-331047D6B3D4}" type="pres">
      <dgm:prSet presAssocID="{74508BBD-C06D-4C7E-BCE0-E9C0A86BC7BD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B381A79-7AC8-4D33-8BA6-F0BDFC0E7768}" type="pres">
      <dgm:prSet presAssocID="{74508BBD-C06D-4C7E-BCE0-E9C0A86BC7BD}" presName="parTransOne" presStyleCnt="0"/>
      <dgm:spPr/>
      <dgm:t>
        <a:bodyPr/>
        <a:lstStyle/>
        <a:p>
          <a:endParaRPr lang="fr-CH"/>
        </a:p>
      </dgm:t>
    </dgm:pt>
    <dgm:pt modelId="{163720C3-29DF-49DA-9774-EB0CBD78E221}" type="pres">
      <dgm:prSet presAssocID="{74508BBD-C06D-4C7E-BCE0-E9C0A86BC7BD}" presName="horzOne" presStyleCnt="0"/>
      <dgm:spPr/>
      <dgm:t>
        <a:bodyPr/>
        <a:lstStyle/>
        <a:p>
          <a:endParaRPr lang="fr-CH"/>
        </a:p>
      </dgm:t>
    </dgm:pt>
    <dgm:pt modelId="{9742C278-09C7-4771-89A6-3CE83F617FC7}" type="pres">
      <dgm:prSet presAssocID="{2771E95E-AF1A-434A-AE3C-FBC276BCAFCB}" presName="vertTwo" presStyleCnt="0"/>
      <dgm:spPr/>
      <dgm:t>
        <a:bodyPr/>
        <a:lstStyle/>
        <a:p>
          <a:endParaRPr lang="fr-CH"/>
        </a:p>
      </dgm:t>
    </dgm:pt>
    <dgm:pt modelId="{A2A9AA55-614F-4371-8C87-B893A459A1C5}" type="pres">
      <dgm:prSet presAssocID="{2771E95E-AF1A-434A-AE3C-FBC276BCAFCB}" presName="txTwo" presStyleLbl="node2" presStyleIdx="0" presStyleCnt="10" custScaleY="241953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BCE23C2-CB2F-402D-8D96-6469844B0973}" type="pres">
      <dgm:prSet presAssocID="{2771E95E-AF1A-434A-AE3C-FBC276BCAFCB}" presName="horzTwo" presStyleCnt="0"/>
      <dgm:spPr/>
      <dgm:t>
        <a:bodyPr/>
        <a:lstStyle/>
        <a:p>
          <a:endParaRPr lang="fr-CH"/>
        </a:p>
      </dgm:t>
    </dgm:pt>
    <dgm:pt modelId="{85F4B852-46B6-412B-A8FE-A6D83ADDBCB8}" type="pres">
      <dgm:prSet presAssocID="{0849A365-3A4A-47D1-9110-1FA8F8CA20E5}" presName="sibSpaceTwo" presStyleCnt="0"/>
      <dgm:spPr/>
      <dgm:t>
        <a:bodyPr/>
        <a:lstStyle/>
        <a:p>
          <a:endParaRPr lang="fr-CH"/>
        </a:p>
      </dgm:t>
    </dgm:pt>
    <dgm:pt modelId="{D859D7E1-30C8-448E-A26A-9BEF69C5154C}" type="pres">
      <dgm:prSet presAssocID="{3CFE84AB-F92B-4152-B038-2881A6EA55DC}" presName="vertTwo" presStyleCnt="0"/>
      <dgm:spPr/>
      <dgm:t>
        <a:bodyPr/>
        <a:lstStyle/>
        <a:p>
          <a:endParaRPr lang="fr-CH"/>
        </a:p>
      </dgm:t>
    </dgm:pt>
    <dgm:pt modelId="{D7155EF7-C3EC-4A6A-841C-0081317E9CC9}" type="pres">
      <dgm:prSet presAssocID="{3CFE84AB-F92B-4152-B038-2881A6EA55DC}" presName="txTwo" presStyleLbl="node2" presStyleIdx="1" presStyleCnt="10" custScaleY="241953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4E807BE5-A2F5-4E67-8919-883274E996B5}" type="pres">
      <dgm:prSet presAssocID="{3CFE84AB-F92B-4152-B038-2881A6EA55DC}" presName="horzTwo" presStyleCnt="0"/>
      <dgm:spPr/>
      <dgm:t>
        <a:bodyPr/>
        <a:lstStyle/>
        <a:p>
          <a:endParaRPr lang="fr-CH"/>
        </a:p>
      </dgm:t>
    </dgm:pt>
    <dgm:pt modelId="{98DDFA96-5F4E-465E-BBCB-156E46AEBC0A}" type="pres">
      <dgm:prSet presAssocID="{1B4D0DBF-9B72-4EDD-BAFF-9CD6E36F784E}" presName="sibSpaceTwo" presStyleCnt="0"/>
      <dgm:spPr/>
      <dgm:t>
        <a:bodyPr/>
        <a:lstStyle/>
        <a:p>
          <a:endParaRPr lang="fr-CH"/>
        </a:p>
      </dgm:t>
    </dgm:pt>
    <dgm:pt modelId="{445B5957-E44E-4C2D-BA5E-DCF827F64F5C}" type="pres">
      <dgm:prSet presAssocID="{40DC316C-A63D-42B5-BBF0-3F71B4090F0E}" presName="vertTwo" presStyleCnt="0"/>
      <dgm:spPr/>
      <dgm:t>
        <a:bodyPr/>
        <a:lstStyle/>
        <a:p>
          <a:endParaRPr lang="fr-CH"/>
        </a:p>
      </dgm:t>
    </dgm:pt>
    <dgm:pt modelId="{764A8297-C9DF-4180-B00D-9878EBAE1B65}" type="pres">
      <dgm:prSet presAssocID="{40DC316C-A63D-42B5-BBF0-3F71B4090F0E}" presName="txTwo" presStyleLbl="node2" presStyleIdx="2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BC81AF2-F878-4466-9D98-5089134DD821}" type="pres">
      <dgm:prSet presAssocID="{40DC316C-A63D-42B5-BBF0-3F71B4090F0E}" presName="parTransTwo" presStyleCnt="0"/>
      <dgm:spPr/>
      <dgm:t>
        <a:bodyPr/>
        <a:lstStyle/>
        <a:p>
          <a:endParaRPr lang="fr-CH"/>
        </a:p>
      </dgm:t>
    </dgm:pt>
    <dgm:pt modelId="{2E959048-2B23-4B16-AE6F-2E56652DC006}" type="pres">
      <dgm:prSet presAssocID="{40DC316C-A63D-42B5-BBF0-3F71B4090F0E}" presName="horzTwo" presStyleCnt="0"/>
      <dgm:spPr/>
      <dgm:t>
        <a:bodyPr/>
        <a:lstStyle/>
        <a:p>
          <a:endParaRPr lang="fr-CH"/>
        </a:p>
      </dgm:t>
    </dgm:pt>
    <dgm:pt modelId="{7C25EF1A-BE8D-4623-BC02-06C3C10A7287}" type="pres">
      <dgm:prSet presAssocID="{4A1B8CD6-0423-45AD-9FCB-9D1EAF62E4E4}" presName="vertThree" presStyleCnt="0"/>
      <dgm:spPr/>
      <dgm:t>
        <a:bodyPr/>
        <a:lstStyle/>
        <a:p>
          <a:endParaRPr lang="fr-CH"/>
        </a:p>
      </dgm:t>
    </dgm:pt>
    <dgm:pt modelId="{4B5E4DCB-D06E-4948-AEC3-CB00005784D3}" type="pres">
      <dgm:prSet presAssocID="{4A1B8CD6-0423-45AD-9FCB-9D1EAF62E4E4}" presName="txThree" presStyleLbl="node3" presStyleIdx="0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5F1D94C-3322-4879-A1C0-1248A41A37ED}" type="pres">
      <dgm:prSet presAssocID="{4A1B8CD6-0423-45AD-9FCB-9D1EAF62E4E4}" presName="horzThree" presStyleCnt="0"/>
      <dgm:spPr/>
      <dgm:t>
        <a:bodyPr/>
        <a:lstStyle/>
        <a:p>
          <a:endParaRPr lang="fr-CH"/>
        </a:p>
      </dgm:t>
    </dgm:pt>
    <dgm:pt modelId="{36D4A61E-18E9-4094-BDA3-4ED87650C9C2}" type="pres">
      <dgm:prSet presAssocID="{5373E687-FC9B-4434-B6B6-9ED3FC2B693E}" presName="sibSpaceThree" presStyleCnt="0"/>
      <dgm:spPr/>
      <dgm:t>
        <a:bodyPr/>
        <a:lstStyle/>
        <a:p>
          <a:endParaRPr lang="fr-CH"/>
        </a:p>
      </dgm:t>
    </dgm:pt>
    <dgm:pt modelId="{4441B417-8097-4C67-8343-494ACB8A078D}" type="pres">
      <dgm:prSet presAssocID="{DA6D9BA8-B38B-4BC9-9932-AA5B791FDE4E}" presName="vertThree" presStyleCnt="0"/>
      <dgm:spPr/>
      <dgm:t>
        <a:bodyPr/>
        <a:lstStyle/>
        <a:p>
          <a:endParaRPr lang="fr-CH"/>
        </a:p>
      </dgm:t>
    </dgm:pt>
    <dgm:pt modelId="{4E094300-E778-4948-B978-67B8F8C21D6E}" type="pres">
      <dgm:prSet presAssocID="{DA6D9BA8-B38B-4BC9-9932-AA5B791FDE4E}" presName="txThree" presStyleLbl="node3" presStyleIdx="1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49467C2-190E-4D22-8FCA-C95E0A664CFB}" type="pres">
      <dgm:prSet presAssocID="{DA6D9BA8-B38B-4BC9-9932-AA5B791FDE4E}" presName="horzThree" presStyleCnt="0"/>
      <dgm:spPr/>
      <dgm:t>
        <a:bodyPr/>
        <a:lstStyle/>
        <a:p>
          <a:endParaRPr lang="fr-CH"/>
        </a:p>
      </dgm:t>
    </dgm:pt>
    <dgm:pt modelId="{8E4487C0-DE3B-48DC-921D-16A44A3EF0A6}" type="pres">
      <dgm:prSet presAssocID="{0EAD1E74-38E0-4F79-B40B-98E83774E032}" presName="sibSpaceThree" presStyleCnt="0"/>
      <dgm:spPr/>
      <dgm:t>
        <a:bodyPr/>
        <a:lstStyle/>
        <a:p>
          <a:endParaRPr lang="fr-CH"/>
        </a:p>
      </dgm:t>
    </dgm:pt>
    <dgm:pt modelId="{2CEDBD5C-B810-40AA-9A80-A21D97B5A030}" type="pres">
      <dgm:prSet presAssocID="{E3DEF06A-1247-441F-B5B4-AFA231BF4A0D}" presName="vertThree" presStyleCnt="0"/>
      <dgm:spPr/>
      <dgm:t>
        <a:bodyPr/>
        <a:lstStyle/>
        <a:p>
          <a:endParaRPr lang="fr-CH"/>
        </a:p>
      </dgm:t>
    </dgm:pt>
    <dgm:pt modelId="{7402F280-A08F-442F-9145-1EAEF6AB2A1E}" type="pres">
      <dgm:prSet presAssocID="{E3DEF06A-1247-441F-B5B4-AFA231BF4A0D}" presName="txThree" presStyleLbl="node3" presStyleIdx="2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46E1369F-2883-4A98-AF6D-E8E20864E923}" type="pres">
      <dgm:prSet presAssocID="{E3DEF06A-1247-441F-B5B4-AFA231BF4A0D}" presName="horzThree" presStyleCnt="0"/>
      <dgm:spPr/>
      <dgm:t>
        <a:bodyPr/>
        <a:lstStyle/>
        <a:p>
          <a:endParaRPr lang="fr-CH"/>
        </a:p>
      </dgm:t>
    </dgm:pt>
    <dgm:pt modelId="{3AE5B719-F19E-4985-B15B-4335C0297C37}" type="pres">
      <dgm:prSet presAssocID="{B9526C6B-E017-423E-81A0-1234013C3AC2}" presName="sibSpaceThree" presStyleCnt="0"/>
      <dgm:spPr/>
      <dgm:t>
        <a:bodyPr/>
        <a:lstStyle/>
        <a:p>
          <a:endParaRPr lang="fr-CH"/>
        </a:p>
      </dgm:t>
    </dgm:pt>
    <dgm:pt modelId="{44D31858-71CA-4713-9146-438369605BB6}" type="pres">
      <dgm:prSet presAssocID="{F9261AFF-E284-4900-BAB4-45DC7179AEE5}" presName="vertThree" presStyleCnt="0"/>
      <dgm:spPr/>
      <dgm:t>
        <a:bodyPr/>
        <a:lstStyle/>
        <a:p>
          <a:endParaRPr lang="fr-CH"/>
        </a:p>
      </dgm:t>
    </dgm:pt>
    <dgm:pt modelId="{4A65E20C-4C1C-400E-9C50-897FF21AA7A3}" type="pres">
      <dgm:prSet presAssocID="{F9261AFF-E284-4900-BAB4-45DC7179AEE5}" presName="txThree" presStyleLbl="node3" presStyleIdx="3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2F07E2B-395A-45FF-A659-125DA410D782}" type="pres">
      <dgm:prSet presAssocID="{F9261AFF-E284-4900-BAB4-45DC7179AEE5}" presName="horzThree" presStyleCnt="0"/>
      <dgm:spPr/>
      <dgm:t>
        <a:bodyPr/>
        <a:lstStyle/>
        <a:p>
          <a:endParaRPr lang="fr-CH"/>
        </a:p>
      </dgm:t>
    </dgm:pt>
    <dgm:pt modelId="{1C09C59D-B179-465E-8743-ED58FF711471}" type="pres">
      <dgm:prSet presAssocID="{D77E235F-CCF7-425E-B705-996F8BBCCA39}" presName="sibSpaceTwo" presStyleCnt="0"/>
      <dgm:spPr/>
      <dgm:t>
        <a:bodyPr/>
        <a:lstStyle/>
        <a:p>
          <a:endParaRPr lang="fr-CH"/>
        </a:p>
      </dgm:t>
    </dgm:pt>
    <dgm:pt modelId="{0CB4A78F-A61E-45B5-8C19-63D463573B44}" type="pres">
      <dgm:prSet presAssocID="{8EA59BD3-B273-445E-98D5-B4BC0D31D12E}" presName="vertTwo" presStyleCnt="0"/>
      <dgm:spPr/>
      <dgm:t>
        <a:bodyPr/>
        <a:lstStyle/>
        <a:p>
          <a:endParaRPr lang="fr-CH"/>
        </a:p>
      </dgm:t>
    </dgm:pt>
    <dgm:pt modelId="{1363A2D0-A995-4AFC-BC77-F08785E8B021}" type="pres">
      <dgm:prSet presAssocID="{8EA59BD3-B273-445E-98D5-B4BC0D31D12E}" presName="txTwo" presStyleLbl="node2" presStyleIdx="3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81DC7DC-8AB1-48BF-9B20-090DA104FADB}" type="pres">
      <dgm:prSet presAssocID="{8EA59BD3-B273-445E-98D5-B4BC0D31D12E}" presName="parTransTwo" presStyleCnt="0"/>
      <dgm:spPr/>
      <dgm:t>
        <a:bodyPr/>
        <a:lstStyle/>
        <a:p>
          <a:endParaRPr lang="fr-CH"/>
        </a:p>
      </dgm:t>
    </dgm:pt>
    <dgm:pt modelId="{67DF48EC-0B49-4458-8535-A7384C25D72E}" type="pres">
      <dgm:prSet presAssocID="{8EA59BD3-B273-445E-98D5-B4BC0D31D12E}" presName="horzTwo" presStyleCnt="0"/>
      <dgm:spPr/>
      <dgm:t>
        <a:bodyPr/>
        <a:lstStyle/>
        <a:p>
          <a:endParaRPr lang="fr-CH"/>
        </a:p>
      </dgm:t>
    </dgm:pt>
    <dgm:pt modelId="{2A001229-B422-4A6B-9EF5-B10DA8FD19BE}" type="pres">
      <dgm:prSet presAssocID="{5ED83A2F-812D-405E-AAED-0316273586C8}" presName="vertThree" presStyleCnt="0"/>
      <dgm:spPr/>
      <dgm:t>
        <a:bodyPr/>
        <a:lstStyle/>
        <a:p>
          <a:endParaRPr lang="fr-CH"/>
        </a:p>
      </dgm:t>
    </dgm:pt>
    <dgm:pt modelId="{9433F6A8-52FC-491A-8D31-F9E0CF16236D}" type="pres">
      <dgm:prSet presAssocID="{5ED83A2F-812D-405E-AAED-0316273586C8}" presName="txThree" presStyleLbl="node3" presStyleIdx="4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8B6DEB8-AF55-4EDC-9B89-6573CC717BE8}" type="pres">
      <dgm:prSet presAssocID="{5ED83A2F-812D-405E-AAED-0316273586C8}" presName="horzThree" presStyleCnt="0"/>
      <dgm:spPr/>
      <dgm:t>
        <a:bodyPr/>
        <a:lstStyle/>
        <a:p>
          <a:endParaRPr lang="fr-CH"/>
        </a:p>
      </dgm:t>
    </dgm:pt>
    <dgm:pt modelId="{643299A6-1807-4311-9F67-FC94759B6E4C}" type="pres">
      <dgm:prSet presAssocID="{BF351FF7-6B76-41E5-8120-5E3E562BCBA8}" presName="sibSpaceThree" presStyleCnt="0"/>
      <dgm:spPr/>
      <dgm:t>
        <a:bodyPr/>
        <a:lstStyle/>
        <a:p>
          <a:endParaRPr lang="fr-CH"/>
        </a:p>
      </dgm:t>
    </dgm:pt>
    <dgm:pt modelId="{AFB00E50-02E1-430A-A785-18534C508672}" type="pres">
      <dgm:prSet presAssocID="{EC29F081-A66E-45B8-965E-7FC795658D63}" presName="vertThree" presStyleCnt="0"/>
      <dgm:spPr/>
      <dgm:t>
        <a:bodyPr/>
        <a:lstStyle/>
        <a:p>
          <a:endParaRPr lang="fr-CH"/>
        </a:p>
      </dgm:t>
    </dgm:pt>
    <dgm:pt modelId="{01161A3B-3380-415F-86C4-64081C6CFBD8}" type="pres">
      <dgm:prSet presAssocID="{EC29F081-A66E-45B8-965E-7FC795658D63}" presName="txThree" presStyleLbl="node3" presStyleIdx="5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104B10C2-7EE1-48EC-BCE2-F4C28695276B}" type="pres">
      <dgm:prSet presAssocID="{EC29F081-A66E-45B8-965E-7FC795658D63}" presName="horzThree" presStyleCnt="0"/>
      <dgm:spPr/>
      <dgm:t>
        <a:bodyPr/>
        <a:lstStyle/>
        <a:p>
          <a:endParaRPr lang="fr-CH"/>
        </a:p>
      </dgm:t>
    </dgm:pt>
    <dgm:pt modelId="{32DA7DE2-15D1-404D-A2F9-3835F239F164}" type="pres">
      <dgm:prSet presAssocID="{7225F445-201A-4849-8B67-CD4AB05023AE}" presName="sibSpaceThree" presStyleCnt="0"/>
      <dgm:spPr/>
      <dgm:t>
        <a:bodyPr/>
        <a:lstStyle/>
        <a:p>
          <a:endParaRPr lang="fr-CH"/>
        </a:p>
      </dgm:t>
    </dgm:pt>
    <dgm:pt modelId="{2CC877D2-CE1F-4014-912B-DD65138E3D69}" type="pres">
      <dgm:prSet presAssocID="{6D8FD7E8-7460-4EC1-8ADB-223C2870C349}" presName="vertThree" presStyleCnt="0"/>
      <dgm:spPr/>
      <dgm:t>
        <a:bodyPr/>
        <a:lstStyle/>
        <a:p>
          <a:endParaRPr lang="fr-CH"/>
        </a:p>
      </dgm:t>
    </dgm:pt>
    <dgm:pt modelId="{B1AD3F33-7E18-4F84-8614-379B737AA3E0}" type="pres">
      <dgm:prSet presAssocID="{6D8FD7E8-7460-4EC1-8ADB-223C2870C349}" presName="txThree" presStyleLbl="node3" presStyleIdx="6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A7A19AF-D4DC-4815-BA2C-DC34509055FE}" type="pres">
      <dgm:prSet presAssocID="{6D8FD7E8-7460-4EC1-8ADB-223C2870C349}" presName="horzThree" presStyleCnt="0"/>
      <dgm:spPr/>
      <dgm:t>
        <a:bodyPr/>
        <a:lstStyle/>
        <a:p>
          <a:endParaRPr lang="fr-CH"/>
        </a:p>
      </dgm:t>
    </dgm:pt>
    <dgm:pt modelId="{F0CD7BB7-4592-4618-93FE-A7624394C7A2}" type="pres">
      <dgm:prSet presAssocID="{36185F34-6D2B-41A8-9E00-31924C962734}" presName="sibSpaceThree" presStyleCnt="0"/>
      <dgm:spPr/>
      <dgm:t>
        <a:bodyPr/>
        <a:lstStyle/>
        <a:p>
          <a:endParaRPr lang="fr-CH"/>
        </a:p>
      </dgm:t>
    </dgm:pt>
    <dgm:pt modelId="{00B47E28-8554-4662-A490-6F1ADD4411A8}" type="pres">
      <dgm:prSet presAssocID="{5E771EA7-FA58-444A-B9B1-98DB5135B2C4}" presName="vertThree" presStyleCnt="0"/>
      <dgm:spPr/>
      <dgm:t>
        <a:bodyPr/>
        <a:lstStyle/>
        <a:p>
          <a:endParaRPr lang="fr-CH"/>
        </a:p>
      </dgm:t>
    </dgm:pt>
    <dgm:pt modelId="{069CF1D4-7378-4547-AB27-A9BB21C59D43}" type="pres">
      <dgm:prSet presAssocID="{5E771EA7-FA58-444A-B9B1-98DB5135B2C4}" presName="txThree" presStyleLbl="node3" presStyleIdx="7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5CC5B73-58F5-4B55-A47E-0C00CEFF3E6A}" type="pres">
      <dgm:prSet presAssocID="{5E771EA7-FA58-444A-B9B1-98DB5135B2C4}" presName="horzThree" presStyleCnt="0"/>
      <dgm:spPr/>
      <dgm:t>
        <a:bodyPr/>
        <a:lstStyle/>
        <a:p>
          <a:endParaRPr lang="fr-CH"/>
        </a:p>
      </dgm:t>
    </dgm:pt>
    <dgm:pt modelId="{2363DA12-5C71-4069-B9A1-42CD6D48B06D}" type="pres">
      <dgm:prSet presAssocID="{F6ECB62E-9880-4630-B914-FB48C6FF1D54}" presName="sibSpaceThree" presStyleCnt="0"/>
      <dgm:spPr/>
      <dgm:t>
        <a:bodyPr/>
        <a:lstStyle/>
        <a:p>
          <a:endParaRPr lang="fr-CH"/>
        </a:p>
      </dgm:t>
    </dgm:pt>
    <dgm:pt modelId="{2FE8FED2-5D10-4F66-95A0-E72B8EE3883F}" type="pres">
      <dgm:prSet presAssocID="{46DB9674-2B20-4D66-B6F0-1B37ADB14A76}" presName="vertThree" presStyleCnt="0"/>
      <dgm:spPr/>
      <dgm:t>
        <a:bodyPr/>
        <a:lstStyle/>
        <a:p>
          <a:endParaRPr lang="fr-CH"/>
        </a:p>
      </dgm:t>
    </dgm:pt>
    <dgm:pt modelId="{517F76A3-C4B7-4D11-9F4F-8BFD58D8A857}" type="pres">
      <dgm:prSet presAssocID="{46DB9674-2B20-4D66-B6F0-1B37ADB14A76}" presName="txThree" presStyleLbl="node3" presStyleIdx="8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D31D13C-6C62-43AB-884F-08CDF6CA61E3}" type="pres">
      <dgm:prSet presAssocID="{46DB9674-2B20-4D66-B6F0-1B37ADB14A76}" presName="horzThree" presStyleCnt="0"/>
      <dgm:spPr/>
      <dgm:t>
        <a:bodyPr/>
        <a:lstStyle/>
        <a:p>
          <a:endParaRPr lang="fr-CH"/>
        </a:p>
      </dgm:t>
    </dgm:pt>
    <dgm:pt modelId="{78608B3A-0077-43B1-A3ED-27A3B2E9FCFC}" type="pres">
      <dgm:prSet presAssocID="{660419D5-03A8-42A0-B2D2-932467F2975E}" presName="sibSpaceThree" presStyleCnt="0"/>
      <dgm:spPr/>
      <dgm:t>
        <a:bodyPr/>
        <a:lstStyle/>
        <a:p>
          <a:endParaRPr lang="fr-CH"/>
        </a:p>
      </dgm:t>
    </dgm:pt>
    <dgm:pt modelId="{C7FE692A-6D7F-4B0E-8DBB-5ECDD6AC3491}" type="pres">
      <dgm:prSet presAssocID="{F9111DA1-D54B-4240-8221-B4825F1CD472}" presName="vertThree" presStyleCnt="0"/>
      <dgm:spPr/>
      <dgm:t>
        <a:bodyPr/>
        <a:lstStyle/>
        <a:p>
          <a:endParaRPr lang="fr-CH"/>
        </a:p>
      </dgm:t>
    </dgm:pt>
    <dgm:pt modelId="{4013D418-E218-4862-AC7A-11A9CD6E3423}" type="pres">
      <dgm:prSet presAssocID="{F9111DA1-D54B-4240-8221-B4825F1CD472}" presName="txThree" presStyleLbl="node3" presStyleIdx="9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5B24EA9-0CB6-47D0-8C6B-9E5253D68043}" type="pres">
      <dgm:prSet presAssocID="{F9111DA1-D54B-4240-8221-B4825F1CD472}" presName="horzThree" presStyleCnt="0"/>
      <dgm:spPr/>
      <dgm:t>
        <a:bodyPr/>
        <a:lstStyle/>
        <a:p>
          <a:endParaRPr lang="fr-CH"/>
        </a:p>
      </dgm:t>
    </dgm:pt>
    <dgm:pt modelId="{99E9E951-FC50-4CB9-81C8-F6079544624F}" type="pres">
      <dgm:prSet presAssocID="{AEB2FC0E-1B59-44AF-899D-C87D5E008BF2}" presName="sibSpaceTwo" presStyleCnt="0"/>
      <dgm:spPr/>
      <dgm:t>
        <a:bodyPr/>
        <a:lstStyle/>
        <a:p>
          <a:endParaRPr lang="fr-CH"/>
        </a:p>
      </dgm:t>
    </dgm:pt>
    <dgm:pt modelId="{186A7DA7-9524-4EBA-B8DD-1B440200A976}" type="pres">
      <dgm:prSet presAssocID="{BBB81CF7-2179-4551-B2F3-B3BC4C1B118D}" presName="vertTwo" presStyleCnt="0"/>
      <dgm:spPr/>
      <dgm:t>
        <a:bodyPr/>
        <a:lstStyle/>
        <a:p>
          <a:endParaRPr lang="fr-CH"/>
        </a:p>
      </dgm:t>
    </dgm:pt>
    <dgm:pt modelId="{21E0CBA1-23AF-41C8-AA37-2DDCB2BFC4B5}" type="pres">
      <dgm:prSet presAssocID="{BBB81CF7-2179-4551-B2F3-B3BC4C1B118D}" presName="txTwo" presStyleLbl="node2" presStyleIdx="4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5998648-A163-44A9-806B-4E0A2E1058D3}" type="pres">
      <dgm:prSet presAssocID="{BBB81CF7-2179-4551-B2F3-B3BC4C1B118D}" presName="parTransTwo" presStyleCnt="0"/>
      <dgm:spPr/>
      <dgm:t>
        <a:bodyPr/>
        <a:lstStyle/>
        <a:p>
          <a:endParaRPr lang="fr-CH"/>
        </a:p>
      </dgm:t>
    </dgm:pt>
    <dgm:pt modelId="{65869A75-C76F-40E2-B0FD-E76CCF89E4B8}" type="pres">
      <dgm:prSet presAssocID="{BBB81CF7-2179-4551-B2F3-B3BC4C1B118D}" presName="horzTwo" presStyleCnt="0"/>
      <dgm:spPr/>
      <dgm:t>
        <a:bodyPr/>
        <a:lstStyle/>
        <a:p>
          <a:endParaRPr lang="fr-CH"/>
        </a:p>
      </dgm:t>
    </dgm:pt>
    <dgm:pt modelId="{8AEC489D-AD55-4286-B7B6-A273A1F2686C}" type="pres">
      <dgm:prSet presAssocID="{07C8AD72-52AA-4D0E-B8D8-A9685F366DB2}" presName="vertThree" presStyleCnt="0"/>
      <dgm:spPr/>
      <dgm:t>
        <a:bodyPr/>
        <a:lstStyle/>
        <a:p>
          <a:endParaRPr lang="fr-CH"/>
        </a:p>
      </dgm:t>
    </dgm:pt>
    <dgm:pt modelId="{59CFD873-436B-47E8-A4FD-F9F48E4E851B}" type="pres">
      <dgm:prSet presAssocID="{07C8AD72-52AA-4D0E-B8D8-A9685F366DB2}" presName="txThree" presStyleLbl="node3" presStyleIdx="10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ED3FA87E-ACA2-49EA-B0FE-AB42D347B8E3}" type="pres">
      <dgm:prSet presAssocID="{07C8AD72-52AA-4D0E-B8D8-A9685F366DB2}" presName="horzThree" presStyleCnt="0"/>
      <dgm:spPr/>
      <dgm:t>
        <a:bodyPr/>
        <a:lstStyle/>
        <a:p>
          <a:endParaRPr lang="fr-CH"/>
        </a:p>
      </dgm:t>
    </dgm:pt>
    <dgm:pt modelId="{EF4BE8B4-E310-415B-AC27-3701F9DBE3E7}" type="pres">
      <dgm:prSet presAssocID="{A8A21673-8DCE-4EDB-8CF9-44C39FD934E4}" presName="sibSpaceThree" presStyleCnt="0"/>
      <dgm:spPr/>
      <dgm:t>
        <a:bodyPr/>
        <a:lstStyle/>
        <a:p>
          <a:endParaRPr lang="fr-CH"/>
        </a:p>
      </dgm:t>
    </dgm:pt>
    <dgm:pt modelId="{A31DB3AD-356B-4080-90E3-2A1033F05692}" type="pres">
      <dgm:prSet presAssocID="{03BBA83B-319C-4A4E-B68F-D81A4461021D}" presName="vertThree" presStyleCnt="0"/>
      <dgm:spPr/>
      <dgm:t>
        <a:bodyPr/>
        <a:lstStyle/>
        <a:p>
          <a:endParaRPr lang="fr-CH"/>
        </a:p>
      </dgm:t>
    </dgm:pt>
    <dgm:pt modelId="{19ED2D56-F7E6-43E4-9477-0A5E667DEAD5}" type="pres">
      <dgm:prSet presAssocID="{03BBA83B-319C-4A4E-B68F-D81A4461021D}" presName="txThree" presStyleLbl="node3" presStyleIdx="11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907A5B4-9B6B-459F-9ABF-C452FA61E0E8}" type="pres">
      <dgm:prSet presAssocID="{03BBA83B-319C-4A4E-B68F-D81A4461021D}" presName="horzThree" presStyleCnt="0"/>
      <dgm:spPr/>
      <dgm:t>
        <a:bodyPr/>
        <a:lstStyle/>
        <a:p>
          <a:endParaRPr lang="fr-CH"/>
        </a:p>
      </dgm:t>
    </dgm:pt>
    <dgm:pt modelId="{5CCD277E-5F5B-4BC0-9DE5-5DE58136E3B1}" type="pres">
      <dgm:prSet presAssocID="{5099376D-5727-4B0F-ADE3-BA1103132765}" presName="sibSpaceThree" presStyleCnt="0"/>
      <dgm:spPr/>
      <dgm:t>
        <a:bodyPr/>
        <a:lstStyle/>
        <a:p>
          <a:endParaRPr lang="fr-CH"/>
        </a:p>
      </dgm:t>
    </dgm:pt>
    <dgm:pt modelId="{39646BAE-81DE-4B3E-813B-46BF4B73507B}" type="pres">
      <dgm:prSet presAssocID="{1F7CCF90-58E1-4380-A415-B2911A30E072}" presName="vertThree" presStyleCnt="0"/>
      <dgm:spPr/>
      <dgm:t>
        <a:bodyPr/>
        <a:lstStyle/>
        <a:p>
          <a:endParaRPr lang="fr-CH"/>
        </a:p>
      </dgm:t>
    </dgm:pt>
    <dgm:pt modelId="{00E4DE85-445A-444D-9249-B0ED5927BE80}" type="pres">
      <dgm:prSet presAssocID="{1F7CCF90-58E1-4380-A415-B2911A30E072}" presName="txThree" presStyleLbl="node3" presStyleIdx="12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EC00014-943B-44D6-B272-ABD977A89A7D}" type="pres">
      <dgm:prSet presAssocID="{1F7CCF90-58E1-4380-A415-B2911A30E072}" presName="horzThree" presStyleCnt="0"/>
      <dgm:spPr/>
      <dgm:t>
        <a:bodyPr/>
        <a:lstStyle/>
        <a:p>
          <a:endParaRPr lang="fr-CH"/>
        </a:p>
      </dgm:t>
    </dgm:pt>
    <dgm:pt modelId="{0A831B8D-1FD5-44A2-A239-4629463981C4}" type="pres">
      <dgm:prSet presAssocID="{87C98836-5B09-40B8-A366-69A4FE95843A}" presName="sibSpaceThree" presStyleCnt="0"/>
      <dgm:spPr/>
      <dgm:t>
        <a:bodyPr/>
        <a:lstStyle/>
        <a:p>
          <a:endParaRPr lang="fr-CH"/>
        </a:p>
      </dgm:t>
    </dgm:pt>
    <dgm:pt modelId="{33432D3A-E514-48C7-A846-E120CA5F5FF7}" type="pres">
      <dgm:prSet presAssocID="{F3E8C0B6-AE48-46E5-B6C9-CC19CAE45BD1}" presName="vertThree" presStyleCnt="0"/>
      <dgm:spPr/>
      <dgm:t>
        <a:bodyPr/>
        <a:lstStyle/>
        <a:p>
          <a:endParaRPr lang="fr-CH"/>
        </a:p>
      </dgm:t>
    </dgm:pt>
    <dgm:pt modelId="{99193D71-42E3-4CB5-83C8-40556CAB950A}" type="pres">
      <dgm:prSet presAssocID="{F3E8C0B6-AE48-46E5-B6C9-CC19CAE45BD1}" presName="txThree" presStyleLbl="node3" presStyleIdx="13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F73D6B9-9AE9-4904-9265-993072F36D9F}" type="pres">
      <dgm:prSet presAssocID="{F3E8C0B6-AE48-46E5-B6C9-CC19CAE45BD1}" presName="horzThree" presStyleCnt="0"/>
      <dgm:spPr/>
      <dgm:t>
        <a:bodyPr/>
        <a:lstStyle/>
        <a:p>
          <a:endParaRPr lang="fr-CH"/>
        </a:p>
      </dgm:t>
    </dgm:pt>
    <dgm:pt modelId="{6D58CE9B-85F2-443E-9801-8EA3AA61D527}" type="pres">
      <dgm:prSet presAssocID="{8B4F60E2-886E-4D70-9BEB-DF88FABEBB48}" presName="sibSpaceThree" presStyleCnt="0"/>
      <dgm:spPr/>
      <dgm:t>
        <a:bodyPr/>
        <a:lstStyle/>
        <a:p>
          <a:endParaRPr lang="fr-CH"/>
        </a:p>
      </dgm:t>
    </dgm:pt>
    <dgm:pt modelId="{51C5E9F9-4F05-47A1-A247-84459E9ACB86}" type="pres">
      <dgm:prSet presAssocID="{C8C0738D-3C14-4DC6-A940-475678734A6F}" presName="vertThree" presStyleCnt="0"/>
      <dgm:spPr/>
      <dgm:t>
        <a:bodyPr/>
        <a:lstStyle/>
        <a:p>
          <a:endParaRPr lang="fr-CH"/>
        </a:p>
      </dgm:t>
    </dgm:pt>
    <dgm:pt modelId="{872E3BB2-DF26-4C6F-B4FC-4CBFC6BED65C}" type="pres">
      <dgm:prSet presAssocID="{C8C0738D-3C14-4DC6-A940-475678734A6F}" presName="txThree" presStyleLbl="node3" presStyleIdx="14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9642C8BF-216C-4BB7-90D0-62E956CA280E}" type="pres">
      <dgm:prSet presAssocID="{C8C0738D-3C14-4DC6-A940-475678734A6F}" presName="horzThree" presStyleCnt="0"/>
      <dgm:spPr/>
      <dgm:t>
        <a:bodyPr/>
        <a:lstStyle/>
        <a:p>
          <a:endParaRPr lang="fr-CH"/>
        </a:p>
      </dgm:t>
    </dgm:pt>
    <dgm:pt modelId="{A58B9969-73DC-40CC-B580-EE7C3433B12B}" type="pres">
      <dgm:prSet presAssocID="{742AC25D-8F18-41A3-A892-39DF21DD33A8}" presName="sibSpaceTwo" presStyleCnt="0"/>
      <dgm:spPr/>
      <dgm:t>
        <a:bodyPr/>
        <a:lstStyle/>
        <a:p>
          <a:endParaRPr lang="fr-CH"/>
        </a:p>
      </dgm:t>
    </dgm:pt>
    <dgm:pt modelId="{C131E5CB-043A-41C6-BCEB-EA73791E5C0F}" type="pres">
      <dgm:prSet presAssocID="{1DF54A42-6B21-497C-95AD-E903CA8ED56D}" presName="vertTwo" presStyleCnt="0"/>
      <dgm:spPr/>
      <dgm:t>
        <a:bodyPr/>
        <a:lstStyle/>
        <a:p>
          <a:endParaRPr lang="fr-CH"/>
        </a:p>
      </dgm:t>
    </dgm:pt>
    <dgm:pt modelId="{98DD3910-F9C4-4266-B674-E497112ED015}" type="pres">
      <dgm:prSet presAssocID="{1DF54A42-6B21-497C-95AD-E903CA8ED56D}" presName="txTwo" presStyleLbl="node2" presStyleIdx="5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22B3748-1A1F-424E-BB95-56840F507FE6}" type="pres">
      <dgm:prSet presAssocID="{1DF54A42-6B21-497C-95AD-E903CA8ED56D}" presName="parTransTwo" presStyleCnt="0"/>
      <dgm:spPr/>
      <dgm:t>
        <a:bodyPr/>
        <a:lstStyle/>
        <a:p>
          <a:endParaRPr lang="fr-CH"/>
        </a:p>
      </dgm:t>
    </dgm:pt>
    <dgm:pt modelId="{1EA9FA92-7082-45B2-9310-7F543FD24E95}" type="pres">
      <dgm:prSet presAssocID="{1DF54A42-6B21-497C-95AD-E903CA8ED56D}" presName="horzTwo" presStyleCnt="0"/>
      <dgm:spPr/>
      <dgm:t>
        <a:bodyPr/>
        <a:lstStyle/>
        <a:p>
          <a:endParaRPr lang="fr-CH"/>
        </a:p>
      </dgm:t>
    </dgm:pt>
    <dgm:pt modelId="{95ACD3F3-EDA1-42D6-AB6F-EE3866C83244}" type="pres">
      <dgm:prSet presAssocID="{539544ED-1387-4EA5-A832-11AA1545BD20}" presName="vertThree" presStyleCnt="0"/>
      <dgm:spPr/>
      <dgm:t>
        <a:bodyPr/>
        <a:lstStyle/>
        <a:p>
          <a:endParaRPr lang="fr-CH"/>
        </a:p>
      </dgm:t>
    </dgm:pt>
    <dgm:pt modelId="{84B14206-1F92-40C4-AAB6-05FBE6CAC6AF}" type="pres">
      <dgm:prSet presAssocID="{539544ED-1387-4EA5-A832-11AA1545BD20}" presName="txThree" presStyleLbl="node3" presStyleIdx="15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6C0F39C-3AC3-42C6-93AE-9820BC7C6089}" type="pres">
      <dgm:prSet presAssocID="{539544ED-1387-4EA5-A832-11AA1545BD20}" presName="horzThree" presStyleCnt="0"/>
      <dgm:spPr/>
      <dgm:t>
        <a:bodyPr/>
        <a:lstStyle/>
        <a:p>
          <a:endParaRPr lang="fr-CH"/>
        </a:p>
      </dgm:t>
    </dgm:pt>
    <dgm:pt modelId="{644B944B-23C6-4BF6-93B5-BF4DB97BD8DD}" type="pres">
      <dgm:prSet presAssocID="{219EDDA2-8B0D-47EB-B69D-DA5DE2257F84}" presName="sibSpaceThree" presStyleCnt="0"/>
      <dgm:spPr/>
      <dgm:t>
        <a:bodyPr/>
        <a:lstStyle/>
        <a:p>
          <a:endParaRPr lang="fr-CH"/>
        </a:p>
      </dgm:t>
    </dgm:pt>
    <dgm:pt modelId="{6F151A06-3B1D-4D75-8C25-7F4F5D933195}" type="pres">
      <dgm:prSet presAssocID="{9F642D13-FE42-41AD-9F83-F28FD636DB2B}" presName="vertThree" presStyleCnt="0"/>
      <dgm:spPr/>
      <dgm:t>
        <a:bodyPr/>
        <a:lstStyle/>
        <a:p>
          <a:endParaRPr lang="fr-CH"/>
        </a:p>
      </dgm:t>
    </dgm:pt>
    <dgm:pt modelId="{EFB39214-7B8F-4817-959B-5D3A40AC1F2C}" type="pres">
      <dgm:prSet presAssocID="{9F642D13-FE42-41AD-9F83-F28FD636DB2B}" presName="txThree" presStyleLbl="node3" presStyleIdx="16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91DFAA4-2B16-4C46-9934-57282802B342}" type="pres">
      <dgm:prSet presAssocID="{9F642D13-FE42-41AD-9F83-F28FD636DB2B}" presName="horzThree" presStyleCnt="0"/>
      <dgm:spPr/>
      <dgm:t>
        <a:bodyPr/>
        <a:lstStyle/>
        <a:p>
          <a:endParaRPr lang="fr-CH"/>
        </a:p>
      </dgm:t>
    </dgm:pt>
    <dgm:pt modelId="{90252168-2957-4D15-8C68-DE6FCEEDF8A3}" type="pres">
      <dgm:prSet presAssocID="{27984431-83D6-4373-A4B2-03489D0B1254}" presName="sibSpaceThree" presStyleCnt="0"/>
      <dgm:spPr/>
      <dgm:t>
        <a:bodyPr/>
        <a:lstStyle/>
        <a:p>
          <a:endParaRPr lang="fr-CH"/>
        </a:p>
      </dgm:t>
    </dgm:pt>
    <dgm:pt modelId="{29F4CA83-CD4E-4B60-A715-AB4282CD6B5E}" type="pres">
      <dgm:prSet presAssocID="{6D2433F6-4B69-4220-9DD9-1824E4A9E6B3}" presName="vertThree" presStyleCnt="0"/>
      <dgm:spPr/>
      <dgm:t>
        <a:bodyPr/>
        <a:lstStyle/>
        <a:p>
          <a:endParaRPr lang="fr-CH"/>
        </a:p>
      </dgm:t>
    </dgm:pt>
    <dgm:pt modelId="{EBD6A3B8-1353-40B5-A286-0A5C0FF8F8B4}" type="pres">
      <dgm:prSet presAssocID="{6D2433F6-4B69-4220-9DD9-1824E4A9E6B3}" presName="txThree" presStyleLbl="node3" presStyleIdx="17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D07BC94-69F7-4559-A998-E9CC9D26A865}" type="pres">
      <dgm:prSet presAssocID="{6D2433F6-4B69-4220-9DD9-1824E4A9E6B3}" presName="horzThree" presStyleCnt="0"/>
      <dgm:spPr/>
      <dgm:t>
        <a:bodyPr/>
        <a:lstStyle/>
        <a:p>
          <a:endParaRPr lang="fr-CH"/>
        </a:p>
      </dgm:t>
    </dgm:pt>
    <dgm:pt modelId="{10BB5B13-C253-409B-8B4F-65BCD0071823}" type="pres">
      <dgm:prSet presAssocID="{BF5DFF76-A77A-43AF-BCBD-CD1F559446FB}" presName="sibSpaceThree" presStyleCnt="0"/>
      <dgm:spPr/>
      <dgm:t>
        <a:bodyPr/>
        <a:lstStyle/>
        <a:p>
          <a:endParaRPr lang="fr-CH"/>
        </a:p>
      </dgm:t>
    </dgm:pt>
    <dgm:pt modelId="{FE25D4E5-EACA-4DBE-A656-502987F897CA}" type="pres">
      <dgm:prSet presAssocID="{58F31A8F-752D-4442-A0C7-1F95FE8803CF}" presName="vertThree" presStyleCnt="0"/>
      <dgm:spPr/>
      <dgm:t>
        <a:bodyPr/>
        <a:lstStyle/>
        <a:p>
          <a:endParaRPr lang="fr-CH"/>
        </a:p>
      </dgm:t>
    </dgm:pt>
    <dgm:pt modelId="{8B63A86D-3B73-47E8-B5D4-00D44E791E81}" type="pres">
      <dgm:prSet presAssocID="{58F31A8F-752D-4442-A0C7-1F95FE8803CF}" presName="txThree" presStyleLbl="node3" presStyleIdx="18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8DC459F-2177-47BF-9A5C-6A82F92364F4}" type="pres">
      <dgm:prSet presAssocID="{58F31A8F-752D-4442-A0C7-1F95FE8803CF}" presName="horzThree" presStyleCnt="0"/>
      <dgm:spPr/>
      <dgm:t>
        <a:bodyPr/>
        <a:lstStyle/>
        <a:p>
          <a:endParaRPr lang="fr-CH"/>
        </a:p>
      </dgm:t>
    </dgm:pt>
    <dgm:pt modelId="{CCEF7108-C001-427A-A175-B0B0472605B8}" type="pres">
      <dgm:prSet presAssocID="{3C43D44F-D7E6-44FB-A158-56D4BF9A3734}" presName="sibSpaceThree" presStyleCnt="0"/>
      <dgm:spPr/>
      <dgm:t>
        <a:bodyPr/>
        <a:lstStyle/>
        <a:p>
          <a:endParaRPr lang="fr-CH"/>
        </a:p>
      </dgm:t>
    </dgm:pt>
    <dgm:pt modelId="{8ED659FC-8F6E-472F-86D0-ED15B94DB10C}" type="pres">
      <dgm:prSet presAssocID="{3C9DFB99-DCCF-485C-BD8E-AD7D097447BF}" presName="vertThree" presStyleCnt="0"/>
      <dgm:spPr/>
      <dgm:t>
        <a:bodyPr/>
        <a:lstStyle/>
        <a:p>
          <a:endParaRPr lang="fr-CH"/>
        </a:p>
      </dgm:t>
    </dgm:pt>
    <dgm:pt modelId="{212A1099-4C9B-4ED2-BE0E-C3C8EE6540E2}" type="pres">
      <dgm:prSet presAssocID="{3C9DFB99-DCCF-485C-BD8E-AD7D097447BF}" presName="txThree" presStyleLbl="node3" presStyleIdx="19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035509F-C9C4-4444-AA15-BB8062ABC7F4}" type="pres">
      <dgm:prSet presAssocID="{3C9DFB99-DCCF-485C-BD8E-AD7D097447BF}" presName="horzThree" presStyleCnt="0"/>
      <dgm:spPr/>
      <dgm:t>
        <a:bodyPr/>
        <a:lstStyle/>
        <a:p>
          <a:endParaRPr lang="fr-CH"/>
        </a:p>
      </dgm:t>
    </dgm:pt>
    <dgm:pt modelId="{3B77F22B-F716-42F2-880D-8118A47622BF}" type="pres">
      <dgm:prSet presAssocID="{5E056F03-367E-4E58-A91C-CBFE1328AF61}" presName="sibSpaceThree" presStyleCnt="0"/>
      <dgm:spPr/>
      <dgm:t>
        <a:bodyPr/>
        <a:lstStyle/>
        <a:p>
          <a:endParaRPr lang="fr-CH"/>
        </a:p>
      </dgm:t>
    </dgm:pt>
    <dgm:pt modelId="{09C4AA9F-8CD1-4D59-88E0-AC77CA8505E7}" type="pres">
      <dgm:prSet presAssocID="{D27616BE-524F-4741-83D9-36820F710E52}" presName="vertThree" presStyleCnt="0"/>
      <dgm:spPr/>
      <dgm:t>
        <a:bodyPr/>
        <a:lstStyle/>
        <a:p>
          <a:endParaRPr lang="fr-CH"/>
        </a:p>
      </dgm:t>
    </dgm:pt>
    <dgm:pt modelId="{AD09ED92-D4ED-4AE3-B659-5DA313B15356}" type="pres">
      <dgm:prSet presAssocID="{D27616BE-524F-4741-83D9-36820F710E52}" presName="txThree" presStyleLbl="node3" presStyleIdx="20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CCBB49A2-8176-49BA-958C-F3488BCD409C}" type="pres">
      <dgm:prSet presAssocID="{D27616BE-524F-4741-83D9-36820F710E52}" presName="horzThree" presStyleCnt="0"/>
      <dgm:spPr/>
      <dgm:t>
        <a:bodyPr/>
        <a:lstStyle/>
        <a:p>
          <a:endParaRPr lang="fr-CH"/>
        </a:p>
      </dgm:t>
    </dgm:pt>
    <dgm:pt modelId="{246B7F18-AB9D-472B-A4C3-39B0E0B37334}" type="pres">
      <dgm:prSet presAssocID="{32184248-ADB8-4BBB-9DD5-6108F679AE8E}" presName="sibSpaceThree" presStyleCnt="0"/>
      <dgm:spPr/>
      <dgm:t>
        <a:bodyPr/>
        <a:lstStyle/>
        <a:p>
          <a:endParaRPr lang="fr-CH"/>
        </a:p>
      </dgm:t>
    </dgm:pt>
    <dgm:pt modelId="{2C02C21D-C2CF-4F05-96E2-2F0EEDD7FE32}" type="pres">
      <dgm:prSet presAssocID="{C3DC1E5E-8502-4162-AD34-429F04AF08A5}" presName="vertThree" presStyleCnt="0"/>
      <dgm:spPr/>
      <dgm:t>
        <a:bodyPr/>
        <a:lstStyle/>
        <a:p>
          <a:endParaRPr lang="fr-CH"/>
        </a:p>
      </dgm:t>
    </dgm:pt>
    <dgm:pt modelId="{C0AC3AE8-3815-41B2-9301-C082E253073E}" type="pres">
      <dgm:prSet presAssocID="{C3DC1E5E-8502-4162-AD34-429F04AF08A5}" presName="txThree" presStyleLbl="node3" presStyleIdx="21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26EBA98-C04A-47FB-809E-CBF2DF563D56}" type="pres">
      <dgm:prSet presAssocID="{C3DC1E5E-8502-4162-AD34-429F04AF08A5}" presName="horzThree" presStyleCnt="0"/>
      <dgm:spPr/>
      <dgm:t>
        <a:bodyPr/>
        <a:lstStyle/>
        <a:p>
          <a:endParaRPr lang="fr-CH"/>
        </a:p>
      </dgm:t>
    </dgm:pt>
    <dgm:pt modelId="{B3F11CDF-7044-4E3D-A9AF-FD07E369AB0C}" type="pres">
      <dgm:prSet presAssocID="{1E3975FA-469E-4CCF-AE5B-5C8339886641}" presName="sibSpaceThree" presStyleCnt="0"/>
      <dgm:spPr/>
      <dgm:t>
        <a:bodyPr/>
        <a:lstStyle/>
        <a:p>
          <a:endParaRPr lang="fr-CH"/>
        </a:p>
      </dgm:t>
    </dgm:pt>
    <dgm:pt modelId="{DEA4EA6A-5032-49A4-B231-837C97BB98CD}" type="pres">
      <dgm:prSet presAssocID="{95CCBE3A-571B-4B48-9B29-440EBD2C5B49}" presName="vertThree" presStyleCnt="0"/>
      <dgm:spPr/>
      <dgm:t>
        <a:bodyPr/>
        <a:lstStyle/>
        <a:p>
          <a:endParaRPr lang="fr-CH"/>
        </a:p>
      </dgm:t>
    </dgm:pt>
    <dgm:pt modelId="{3412F0E7-7C2E-4D8E-87F9-DAE794465340}" type="pres">
      <dgm:prSet presAssocID="{95CCBE3A-571B-4B48-9B29-440EBD2C5B49}" presName="txThree" presStyleLbl="node3" presStyleIdx="22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BBCF992-6752-4178-A974-9D869E3732CB}" type="pres">
      <dgm:prSet presAssocID="{95CCBE3A-571B-4B48-9B29-440EBD2C5B49}" presName="horzThree" presStyleCnt="0"/>
      <dgm:spPr/>
      <dgm:t>
        <a:bodyPr/>
        <a:lstStyle/>
        <a:p>
          <a:endParaRPr lang="fr-CH"/>
        </a:p>
      </dgm:t>
    </dgm:pt>
    <dgm:pt modelId="{8BA00402-D3AA-43D1-B252-17D1ADA550D0}" type="pres">
      <dgm:prSet presAssocID="{60637F50-A8C2-4963-9775-25A90DE67F6B}" presName="sibSpaceThree" presStyleCnt="0"/>
      <dgm:spPr/>
      <dgm:t>
        <a:bodyPr/>
        <a:lstStyle/>
        <a:p>
          <a:endParaRPr lang="fr-CH"/>
        </a:p>
      </dgm:t>
    </dgm:pt>
    <dgm:pt modelId="{74B091E5-B06F-4CF4-9408-FDC28A7DAFC0}" type="pres">
      <dgm:prSet presAssocID="{F2417F5E-E700-4E67-B39D-EF90FE915668}" presName="vertThree" presStyleCnt="0"/>
      <dgm:spPr/>
      <dgm:t>
        <a:bodyPr/>
        <a:lstStyle/>
        <a:p>
          <a:endParaRPr lang="fr-CH"/>
        </a:p>
      </dgm:t>
    </dgm:pt>
    <dgm:pt modelId="{2A86C03F-D7FB-4A1C-9C14-E075E72E834A}" type="pres">
      <dgm:prSet presAssocID="{F2417F5E-E700-4E67-B39D-EF90FE915668}" presName="txThree" presStyleLbl="node3" presStyleIdx="23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496E021-77F1-4253-AB54-F8EDC0412552}" type="pres">
      <dgm:prSet presAssocID="{F2417F5E-E700-4E67-B39D-EF90FE915668}" presName="horzThree" presStyleCnt="0"/>
      <dgm:spPr/>
      <dgm:t>
        <a:bodyPr/>
        <a:lstStyle/>
        <a:p>
          <a:endParaRPr lang="fr-CH"/>
        </a:p>
      </dgm:t>
    </dgm:pt>
    <dgm:pt modelId="{54EB5299-BEFB-4A62-B877-B8E9F07D0699}" type="pres">
      <dgm:prSet presAssocID="{51C37966-339F-455A-AF6E-E3813966D27F}" presName="sibSpaceTwo" presStyleCnt="0"/>
      <dgm:spPr/>
      <dgm:t>
        <a:bodyPr/>
        <a:lstStyle/>
        <a:p>
          <a:endParaRPr lang="fr-CH"/>
        </a:p>
      </dgm:t>
    </dgm:pt>
    <dgm:pt modelId="{BAA824C9-0270-4A92-AA56-4D3D6E8AD54A}" type="pres">
      <dgm:prSet presAssocID="{C942CE57-271C-4065-A2E1-5CF19A56E67E}" presName="vertTwo" presStyleCnt="0"/>
      <dgm:spPr/>
      <dgm:t>
        <a:bodyPr/>
        <a:lstStyle/>
        <a:p>
          <a:endParaRPr lang="fr-CH"/>
        </a:p>
      </dgm:t>
    </dgm:pt>
    <dgm:pt modelId="{EAEC940D-93DD-4068-9E8D-89D952B96CF2}" type="pres">
      <dgm:prSet presAssocID="{C942CE57-271C-4065-A2E1-5CF19A56E67E}" presName="txTwo" presStyleLbl="node2" presStyleIdx="6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3D09ABD-0386-4EF7-A00E-B638E22222D8}" type="pres">
      <dgm:prSet presAssocID="{C942CE57-271C-4065-A2E1-5CF19A56E67E}" presName="parTransTwo" presStyleCnt="0"/>
      <dgm:spPr/>
      <dgm:t>
        <a:bodyPr/>
        <a:lstStyle/>
        <a:p>
          <a:endParaRPr lang="fr-CH"/>
        </a:p>
      </dgm:t>
    </dgm:pt>
    <dgm:pt modelId="{D1D2B913-5CB2-4DDA-A6D8-90DB1A455E44}" type="pres">
      <dgm:prSet presAssocID="{C942CE57-271C-4065-A2E1-5CF19A56E67E}" presName="horzTwo" presStyleCnt="0"/>
      <dgm:spPr/>
      <dgm:t>
        <a:bodyPr/>
        <a:lstStyle/>
        <a:p>
          <a:endParaRPr lang="fr-CH"/>
        </a:p>
      </dgm:t>
    </dgm:pt>
    <dgm:pt modelId="{1B1BFA3B-EA71-49F2-A19F-B412B814C673}" type="pres">
      <dgm:prSet presAssocID="{6CCB8FA2-0E30-4047-879C-BE77AFBA9948}" presName="vertThree" presStyleCnt="0"/>
      <dgm:spPr/>
      <dgm:t>
        <a:bodyPr/>
        <a:lstStyle/>
        <a:p>
          <a:endParaRPr lang="fr-CH"/>
        </a:p>
      </dgm:t>
    </dgm:pt>
    <dgm:pt modelId="{2087C1F9-E3FC-4744-915D-C55AA9008282}" type="pres">
      <dgm:prSet presAssocID="{6CCB8FA2-0E30-4047-879C-BE77AFBA9948}" presName="txThree" presStyleLbl="node3" presStyleIdx="24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311BAE7-5E95-407D-BE73-2EAA62045981}" type="pres">
      <dgm:prSet presAssocID="{6CCB8FA2-0E30-4047-879C-BE77AFBA9948}" presName="horzThree" presStyleCnt="0"/>
      <dgm:spPr/>
      <dgm:t>
        <a:bodyPr/>
        <a:lstStyle/>
        <a:p>
          <a:endParaRPr lang="fr-CH"/>
        </a:p>
      </dgm:t>
    </dgm:pt>
    <dgm:pt modelId="{1B3A0004-6058-436A-8094-45899077575F}" type="pres">
      <dgm:prSet presAssocID="{D5401667-9B11-4EF8-98EB-5D596460AB29}" presName="sibSpaceThree" presStyleCnt="0"/>
      <dgm:spPr/>
      <dgm:t>
        <a:bodyPr/>
        <a:lstStyle/>
        <a:p>
          <a:endParaRPr lang="fr-CH"/>
        </a:p>
      </dgm:t>
    </dgm:pt>
    <dgm:pt modelId="{1BFF002F-AD49-43D6-B510-221C6A45882A}" type="pres">
      <dgm:prSet presAssocID="{2700EC51-1410-40A2-821D-0A0FCBD9EB19}" presName="vertThree" presStyleCnt="0"/>
      <dgm:spPr/>
      <dgm:t>
        <a:bodyPr/>
        <a:lstStyle/>
        <a:p>
          <a:endParaRPr lang="fr-CH"/>
        </a:p>
      </dgm:t>
    </dgm:pt>
    <dgm:pt modelId="{5723A24B-8E71-4065-9C39-FC8FAB449123}" type="pres">
      <dgm:prSet presAssocID="{2700EC51-1410-40A2-821D-0A0FCBD9EB19}" presName="txThree" presStyleLbl="node3" presStyleIdx="25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8FD331A-208D-4952-B19D-82C406E413B7}" type="pres">
      <dgm:prSet presAssocID="{2700EC51-1410-40A2-821D-0A0FCBD9EB19}" presName="horzThree" presStyleCnt="0"/>
      <dgm:spPr/>
      <dgm:t>
        <a:bodyPr/>
        <a:lstStyle/>
        <a:p>
          <a:endParaRPr lang="fr-CH"/>
        </a:p>
      </dgm:t>
    </dgm:pt>
    <dgm:pt modelId="{3A6F1F69-6375-4117-A470-2910801C7354}" type="pres">
      <dgm:prSet presAssocID="{DAF8687E-798A-4146-8667-3A9C9F98E0EB}" presName="sibSpaceTwo" presStyleCnt="0"/>
      <dgm:spPr/>
      <dgm:t>
        <a:bodyPr/>
        <a:lstStyle/>
        <a:p>
          <a:endParaRPr lang="fr-CH"/>
        </a:p>
      </dgm:t>
    </dgm:pt>
    <dgm:pt modelId="{030B2D4C-B833-4940-9856-DEA0D0DAC995}" type="pres">
      <dgm:prSet presAssocID="{2B30BEBD-700A-4E1F-9BFB-B9CD4E2AC8D0}" presName="vertTwo" presStyleCnt="0"/>
      <dgm:spPr/>
      <dgm:t>
        <a:bodyPr/>
        <a:lstStyle/>
        <a:p>
          <a:endParaRPr lang="fr-CH"/>
        </a:p>
      </dgm:t>
    </dgm:pt>
    <dgm:pt modelId="{57E9F033-619D-4237-BCCB-5C02F0106369}" type="pres">
      <dgm:prSet presAssocID="{2B30BEBD-700A-4E1F-9BFB-B9CD4E2AC8D0}" presName="txTwo" presStyleLbl="node2" presStyleIdx="7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4750179-4DA1-4BD4-B80D-85F53759E322}" type="pres">
      <dgm:prSet presAssocID="{2B30BEBD-700A-4E1F-9BFB-B9CD4E2AC8D0}" presName="parTransTwo" presStyleCnt="0"/>
      <dgm:spPr/>
      <dgm:t>
        <a:bodyPr/>
        <a:lstStyle/>
        <a:p>
          <a:endParaRPr lang="fr-CH"/>
        </a:p>
      </dgm:t>
    </dgm:pt>
    <dgm:pt modelId="{1B6140CB-5BC8-43C8-859F-74A1C5EAA6E2}" type="pres">
      <dgm:prSet presAssocID="{2B30BEBD-700A-4E1F-9BFB-B9CD4E2AC8D0}" presName="horzTwo" presStyleCnt="0"/>
      <dgm:spPr/>
      <dgm:t>
        <a:bodyPr/>
        <a:lstStyle/>
        <a:p>
          <a:endParaRPr lang="fr-CH"/>
        </a:p>
      </dgm:t>
    </dgm:pt>
    <dgm:pt modelId="{6C478E21-5531-4E07-A03E-B1EEAD418626}" type="pres">
      <dgm:prSet presAssocID="{4B91A079-FCC6-4813-B1D9-EE215608BDD1}" presName="vertThree" presStyleCnt="0"/>
      <dgm:spPr/>
      <dgm:t>
        <a:bodyPr/>
        <a:lstStyle/>
        <a:p>
          <a:endParaRPr lang="fr-CH"/>
        </a:p>
      </dgm:t>
    </dgm:pt>
    <dgm:pt modelId="{D2F2205C-A3BD-4974-9436-2D4240566253}" type="pres">
      <dgm:prSet presAssocID="{4B91A079-FCC6-4813-B1D9-EE215608BDD1}" presName="txThree" presStyleLbl="node3" presStyleIdx="26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041FE0B4-CC75-48C3-A263-1B1B9286FC16}" type="pres">
      <dgm:prSet presAssocID="{4B91A079-FCC6-4813-B1D9-EE215608BDD1}" presName="horzThree" presStyleCnt="0"/>
      <dgm:spPr/>
      <dgm:t>
        <a:bodyPr/>
        <a:lstStyle/>
        <a:p>
          <a:endParaRPr lang="fr-CH"/>
        </a:p>
      </dgm:t>
    </dgm:pt>
    <dgm:pt modelId="{74D891D8-46E8-4D8A-AFDC-778C7371104B}" type="pres">
      <dgm:prSet presAssocID="{628BDB25-A9AC-4E03-ACB2-B6C166D1D7A8}" presName="sibSpaceThree" presStyleCnt="0"/>
      <dgm:spPr/>
      <dgm:t>
        <a:bodyPr/>
        <a:lstStyle/>
        <a:p>
          <a:endParaRPr lang="fr-CH"/>
        </a:p>
      </dgm:t>
    </dgm:pt>
    <dgm:pt modelId="{F8F580DD-BF49-4B27-81BE-38D4016644E7}" type="pres">
      <dgm:prSet presAssocID="{7C1B768C-B350-4EB3-A7C5-9763ADD2348D}" presName="vertThree" presStyleCnt="0"/>
      <dgm:spPr/>
      <dgm:t>
        <a:bodyPr/>
        <a:lstStyle/>
        <a:p>
          <a:endParaRPr lang="fr-CH"/>
        </a:p>
      </dgm:t>
    </dgm:pt>
    <dgm:pt modelId="{CC366393-905C-46F9-9BC4-981EB10EA209}" type="pres">
      <dgm:prSet presAssocID="{7C1B768C-B350-4EB3-A7C5-9763ADD2348D}" presName="txThree" presStyleLbl="node3" presStyleIdx="27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1644C644-65F5-43C2-B737-F40079CDE75D}" type="pres">
      <dgm:prSet presAssocID="{7C1B768C-B350-4EB3-A7C5-9763ADD2348D}" presName="horzThree" presStyleCnt="0"/>
      <dgm:spPr/>
      <dgm:t>
        <a:bodyPr/>
        <a:lstStyle/>
        <a:p>
          <a:endParaRPr lang="fr-CH"/>
        </a:p>
      </dgm:t>
    </dgm:pt>
    <dgm:pt modelId="{F8B4A96E-7A85-4A2C-A019-039CD53184D6}" type="pres">
      <dgm:prSet presAssocID="{E1F3060C-2B10-4615-80D5-A39349A58CDE}" presName="sibSpaceThree" presStyleCnt="0"/>
      <dgm:spPr/>
      <dgm:t>
        <a:bodyPr/>
        <a:lstStyle/>
        <a:p>
          <a:endParaRPr lang="fr-CH"/>
        </a:p>
      </dgm:t>
    </dgm:pt>
    <dgm:pt modelId="{CA0AC574-89C3-4624-96C8-0887E4604ECB}" type="pres">
      <dgm:prSet presAssocID="{58F133F2-0D80-4E4C-B7FA-A5C42B489DD2}" presName="vertThree" presStyleCnt="0"/>
      <dgm:spPr/>
      <dgm:t>
        <a:bodyPr/>
        <a:lstStyle/>
        <a:p>
          <a:endParaRPr lang="fr-CH"/>
        </a:p>
      </dgm:t>
    </dgm:pt>
    <dgm:pt modelId="{1A28487D-1AE9-40EC-95F0-B69A3C6EA513}" type="pres">
      <dgm:prSet presAssocID="{58F133F2-0D80-4E4C-B7FA-A5C42B489DD2}" presName="txThree" presStyleLbl="node3" presStyleIdx="28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5839DC6-65EE-4237-9213-A2019CAFE1C2}" type="pres">
      <dgm:prSet presAssocID="{58F133F2-0D80-4E4C-B7FA-A5C42B489DD2}" presName="horzThree" presStyleCnt="0"/>
      <dgm:spPr/>
      <dgm:t>
        <a:bodyPr/>
        <a:lstStyle/>
        <a:p>
          <a:endParaRPr lang="fr-CH"/>
        </a:p>
      </dgm:t>
    </dgm:pt>
    <dgm:pt modelId="{F6AB391D-146F-41FE-9CBD-08CA8F93A3E6}" type="pres">
      <dgm:prSet presAssocID="{C21A8906-03A1-471A-ABD9-BB4BDB4C8F4B}" presName="sibSpaceTwo" presStyleCnt="0"/>
      <dgm:spPr/>
      <dgm:t>
        <a:bodyPr/>
        <a:lstStyle/>
        <a:p>
          <a:endParaRPr lang="fr-CH"/>
        </a:p>
      </dgm:t>
    </dgm:pt>
    <dgm:pt modelId="{CE74896D-32C6-417A-A2DB-BAEF8886CF7C}" type="pres">
      <dgm:prSet presAssocID="{4557C2BE-C140-45A3-B156-785BBC144D2B}" presName="vertTwo" presStyleCnt="0"/>
      <dgm:spPr/>
      <dgm:t>
        <a:bodyPr/>
        <a:lstStyle/>
        <a:p>
          <a:endParaRPr lang="fr-CH"/>
        </a:p>
      </dgm:t>
    </dgm:pt>
    <dgm:pt modelId="{18F73CBE-6D20-4209-8597-29EDA30A6D4B}" type="pres">
      <dgm:prSet presAssocID="{4557C2BE-C140-45A3-B156-785BBC144D2B}" presName="txTwo" presStyleLbl="node2" presStyleIdx="8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5FC0220-6D86-4CE4-B49C-42081D5F4C6B}" type="pres">
      <dgm:prSet presAssocID="{4557C2BE-C140-45A3-B156-785BBC144D2B}" presName="parTransTwo" presStyleCnt="0"/>
      <dgm:spPr/>
      <dgm:t>
        <a:bodyPr/>
        <a:lstStyle/>
        <a:p>
          <a:endParaRPr lang="fr-CH"/>
        </a:p>
      </dgm:t>
    </dgm:pt>
    <dgm:pt modelId="{05BE0C89-878C-4EDC-8AA8-B24D83CE7D6A}" type="pres">
      <dgm:prSet presAssocID="{4557C2BE-C140-45A3-B156-785BBC144D2B}" presName="horzTwo" presStyleCnt="0"/>
      <dgm:spPr/>
      <dgm:t>
        <a:bodyPr/>
        <a:lstStyle/>
        <a:p>
          <a:endParaRPr lang="fr-CH"/>
        </a:p>
      </dgm:t>
    </dgm:pt>
    <dgm:pt modelId="{05DA5DEA-D591-4013-96E5-05F2C8815012}" type="pres">
      <dgm:prSet presAssocID="{8D2BB4EC-C1FA-4FC7-99D5-EFC338045E4B}" presName="vertThree" presStyleCnt="0"/>
      <dgm:spPr/>
      <dgm:t>
        <a:bodyPr/>
        <a:lstStyle/>
        <a:p>
          <a:endParaRPr lang="fr-CH"/>
        </a:p>
      </dgm:t>
    </dgm:pt>
    <dgm:pt modelId="{BBA0D760-B6D6-4093-872D-64C159082C81}" type="pres">
      <dgm:prSet presAssocID="{8D2BB4EC-C1FA-4FC7-99D5-EFC338045E4B}" presName="txThree" presStyleLbl="node3" presStyleIdx="29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FCA39A2-B673-44D2-A16F-3235A16F7C75}" type="pres">
      <dgm:prSet presAssocID="{8D2BB4EC-C1FA-4FC7-99D5-EFC338045E4B}" presName="horzThree" presStyleCnt="0"/>
      <dgm:spPr/>
      <dgm:t>
        <a:bodyPr/>
        <a:lstStyle/>
        <a:p>
          <a:endParaRPr lang="fr-CH"/>
        </a:p>
      </dgm:t>
    </dgm:pt>
    <dgm:pt modelId="{72754559-7ADB-4977-806D-793C13B3078F}" type="pres">
      <dgm:prSet presAssocID="{A79C48A0-3264-4A0C-84F1-5103E2F3EDEF}" presName="sibSpaceThree" presStyleCnt="0"/>
      <dgm:spPr/>
      <dgm:t>
        <a:bodyPr/>
        <a:lstStyle/>
        <a:p>
          <a:endParaRPr lang="fr-CH"/>
        </a:p>
      </dgm:t>
    </dgm:pt>
    <dgm:pt modelId="{2A16F133-1CCD-4307-8C38-35E5982D20DC}" type="pres">
      <dgm:prSet presAssocID="{A966B89E-573A-45C2-BE1A-9C0EC282C963}" presName="vertThree" presStyleCnt="0"/>
      <dgm:spPr/>
      <dgm:t>
        <a:bodyPr/>
        <a:lstStyle/>
        <a:p>
          <a:endParaRPr lang="fr-CH"/>
        </a:p>
      </dgm:t>
    </dgm:pt>
    <dgm:pt modelId="{E1A6EB69-8C62-4FE1-AEA4-33C90319F83F}" type="pres">
      <dgm:prSet presAssocID="{A966B89E-573A-45C2-BE1A-9C0EC282C963}" presName="txThree" presStyleLbl="node3" presStyleIdx="30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D2FA4FD-F4A8-4CD9-A79F-A41B676D5E13}" type="pres">
      <dgm:prSet presAssocID="{A966B89E-573A-45C2-BE1A-9C0EC282C963}" presName="horzThree" presStyleCnt="0"/>
      <dgm:spPr/>
      <dgm:t>
        <a:bodyPr/>
        <a:lstStyle/>
        <a:p>
          <a:endParaRPr lang="fr-CH"/>
        </a:p>
      </dgm:t>
    </dgm:pt>
    <dgm:pt modelId="{DE447939-3499-49DD-B49C-112360F17637}" type="pres">
      <dgm:prSet presAssocID="{3312EEEF-C8A4-4E79-A654-345DEE8B17D3}" presName="sibSpaceThree" presStyleCnt="0"/>
      <dgm:spPr/>
      <dgm:t>
        <a:bodyPr/>
        <a:lstStyle/>
        <a:p>
          <a:endParaRPr lang="fr-CH"/>
        </a:p>
      </dgm:t>
    </dgm:pt>
    <dgm:pt modelId="{FFEF1C8A-8C5B-4739-A687-54B02C45C5E0}" type="pres">
      <dgm:prSet presAssocID="{F83B5D84-62AE-485A-9002-3D751849DD0A}" presName="vertThree" presStyleCnt="0"/>
      <dgm:spPr/>
      <dgm:t>
        <a:bodyPr/>
        <a:lstStyle/>
        <a:p>
          <a:endParaRPr lang="fr-CH"/>
        </a:p>
      </dgm:t>
    </dgm:pt>
    <dgm:pt modelId="{58DA546F-A7BC-4F27-BB7F-BB7D29F13B19}" type="pres">
      <dgm:prSet presAssocID="{F83B5D84-62AE-485A-9002-3D751849DD0A}" presName="txThree" presStyleLbl="node3" presStyleIdx="31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25E3019-C72E-422A-9278-2805409CB20F}" type="pres">
      <dgm:prSet presAssocID="{F83B5D84-62AE-485A-9002-3D751849DD0A}" presName="horzThree" presStyleCnt="0"/>
      <dgm:spPr/>
      <dgm:t>
        <a:bodyPr/>
        <a:lstStyle/>
        <a:p>
          <a:endParaRPr lang="fr-CH"/>
        </a:p>
      </dgm:t>
    </dgm:pt>
    <dgm:pt modelId="{C3806D8B-08B4-4D4C-8572-30C9686E21F3}" type="pres">
      <dgm:prSet presAssocID="{47363BC3-CBB7-4A74-AB1B-19D71FA16455}" presName="sibSpaceThree" presStyleCnt="0"/>
      <dgm:spPr/>
      <dgm:t>
        <a:bodyPr/>
        <a:lstStyle/>
        <a:p>
          <a:endParaRPr lang="fr-CH"/>
        </a:p>
      </dgm:t>
    </dgm:pt>
    <dgm:pt modelId="{7EEBFFDF-5A9A-4979-8140-7850EC8CE8E3}" type="pres">
      <dgm:prSet presAssocID="{AB1ACBD0-3BAF-4356-88C0-3D929F3B6622}" presName="vertThree" presStyleCnt="0"/>
      <dgm:spPr/>
      <dgm:t>
        <a:bodyPr/>
        <a:lstStyle/>
        <a:p>
          <a:endParaRPr lang="fr-CH"/>
        </a:p>
      </dgm:t>
    </dgm:pt>
    <dgm:pt modelId="{5E9932B2-4C5A-42B7-B2B3-EA0D3B58AB77}" type="pres">
      <dgm:prSet presAssocID="{AB1ACBD0-3BAF-4356-88C0-3D929F3B6622}" presName="txThree" presStyleLbl="node3" presStyleIdx="32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4CBC044-E584-40E9-9D6B-4CA4CC3996EB}" type="pres">
      <dgm:prSet presAssocID="{AB1ACBD0-3BAF-4356-88C0-3D929F3B6622}" presName="horzThree" presStyleCnt="0"/>
      <dgm:spPr/>
      <dgm:t>
        <a:bodyPr/>
        <a:lstStyle/>
        <a:p>
          <a:endParaRPr lang="fr-CH"/>
        </a:p>
      </dgm:t>
    </dgm:pt>
    <dgm:pt modelId="{D7AB73BB-C7BE-45C3-B881-27082432E798}" type="pres">
      <dgm:prSet presAssocID="{AADCC4C5-B322-4ACF-A6DA-9FC8347C1D40}" presName="sibSpaceThree" presStyleCnt="0"/>
      <dgm:spPr/>
      <dgm:t>
        <a:bodyPr/>
        <a:lstStyle/>
        <a:p>
          <a:endParaRPr lang="fr-CH"/>
        </a:p>
      </dgm:t>
    </dgm:pt>
    <dgm:pt modelId="{CDB84663-44F8-48A4-B20C-DC1D783B3BC8}" type="pres">
      <dgm:prSet presAssocID="{81323294-6699-4463-9448-E2143B8B7C52}" presName="vertThree" presStyleCnt="0"/>
      <dgm:spPr/>
      <dgm:t>
        <a:bodyPr/>
        <a:lstStyle/>
        <a:p>
          <a:endParaRPr lang="fr-CH"/>
        </a:p>
      </dgm:t>
    </dgm:pt>
    <dgm:pt modelId="{EDA0AC58-FB2D-475B-AAF4-698B7966E631}" type="pres">
      <dgm:prSet presAssocID="{81323294-6699-4463-9448-E2143B8B7C52}" presName="txThree" presStyleLbl="node3" presStyleIdx="33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7CF29325-C9FA-4D83-9F7D-48D4CA9295F2}" type="pres">
      <dgm:prSet presAssocID="{81323294-6699-4463-9448-E2143B8B7C52}" presName="horzThree" presStyleCnt="0"/>
      <dgm:spPr/>
      <dgm:t>
        <a:bodyPr/>
        <a:lstStyle/>
        <a:p>
          <a:endParaRPr lang="fr-CH"/>
        </a:p>
      </dgm:t>
    </dgm:pt>
    <dgm:pt modelId="{6EAB0430-FB62-41B6-A810-73970EAC7611}" type="pres">
      <dgm:prSet presAssocID="{B59CE14F-91D8-4FA7-B7C0-74739A174DBE}" presName="sibSpaceTwo" presStyleCnt="0"/>
      <dgm:spPr/>
      <dgm:t>
        <a:bodyPr/>
        <a:lstStyle/>
        <a:p>
          <a:endParaRPr lang="fr-CH"/>
        </a:p>
      </dgm:t>
    </dgm:pt>
    <dgm:pt modelId="{E917301B-5D73-4161-8282-C1E88CC47BF6}" type="pres">
      <dgm:prSet presAssocID="{DA510E6A-B6AA-4757-B464-EE205ECD0F72}" presName="vertTwo" presStyleCnt="0"/>
      <dgm:spPr/>
      <dgm:t>
        <a:bodyPr/>
        <a:lstStyle/>
        <a:p>
          <a:endParaRPr lang="fr-CH"/>
        </a:p>
      </dgm:t>
    </dgm:pt>
    <dgm:pt modelId="{E4F1856F-80BD-4650-A6EB-4E87297666D1}" type="pres">
      <dgm:prSet presAssocID="{DA510E6A-B6AA-4757-B464-EE205ECD0F72}" presName="txTwo" presStyleLbl="node2" presStyleIdx="9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8E93D7F-7EF4-4440-8868-FDCDB837DA32}" type="pres">
      <dgm:prSet presAssocID="{DA510E6A-B6AA-4757-B464-EE205ECD0F72}" presName="parTransTwo" presStyleCnt="0"/>
      <dgm:spPr/>
      <dgm:t>
        <a:bodyPr/>
        <a:lstStyle/>
        <a:p>
          <a:endParaRPr lang="fr-CH"/>
        </a:p>
      </dgm:t>
    </dgm:pt>
    <dgm:pt modelId="{EED0B002-C6D9-42F6-9DD3-C36FFB938242}" type="pres">
      <dgm:prSet presAssocID="{DA510E6A-B6AA-4757-B464-EE205ECD0F72}" presName="horzTwo" presStyleCnt="0"/>
      <dgm:spPr/>
      <dgm:t>
        <a:bodyPr/>
        <a:lstStyle/>
        <a:p>
          <a:endParaRPr lang="fr-CH"/>
        </a:p>
      </dgm:t>
    </dgm:pt>
    <dgm:pt modelId="{8B0C9E63-3EDC-4498-82D7-D7BD7DC65908}" type="pres">
      <dgm:prSet presAssocID="{958C66C2-EB83-4ECB-BE8E-597706497480}" presName="vertThree" presStyleCnt="0"/>
      <dgm:spPr/>
      <dgm:t>
        <a:bodyPr/>
        <a:lstStyle/>
        <a:p>
          <a:endParaRPr lang="fr-CH"/>
        </a:p>
      </dgm:t>
    </dgm:pt>
    <dgm:pt modelId="{C0EDAE84-45BB-4E78-9A2C-9F69D664CCC8}" type="pres">
      <dgm:prSet presAssocID="{958C66C2-EB83-4ECB-BE8E-597706497480}" presName="txThree" presStyleLbl="node3" presStyleIdx="34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4E86574F-B300-4B79-AB6C-718AFC12D6C2}" type="pres">
      <dgm:prSet presAssocID="{958C66C2-EB83-4ECB-BE8E-597706497480}" presName="horzThree" presStyleCnt="0"/>
      <dgm:spPr/>
      <dgm:t>
        <a:bodyPr/>
        <a:lstStyle/>
        <a:p>
          <a:endParaRPr lang="fr-CH"/>
        </a:p>
      </dgm:t>
    </dgm:pt>
    <dgm:pt modelId="{931591E3-0F1C-4088-84AE-1126D6EFD3D8}" type="pres">
      <dgm:prSet presAssocID="{12DB8A11-80AC-4F4A-8DA4-5F44560EFB69}" presName="sibSpaceThree" presStyleCnt="0"/>
      <dgm:spPr/>
      <dgm:t>
        <a:bodyPr/>
        <a:lstStyle/>
        <a:p>
          <a:endParaRPr lang="fr-CH"/>
        </a:p>
      </dgm:t>
    </dgm:pt>
    <dgm:pt modelId="{32B71A84-628D-4D3A-A884-A12C25056A02}" type="pres">
      <dgm:prSet presAssocID="{AAD73214-BBD7-4E78-907A-597A87797BB4}" presName="vertThree" presStyleCnt="0"/>
      <dgm:spPr/>
      <dgm:t>
        <a:bodyPr/>
        <a:lstStyle/>
        <a:p>
          <a:endParaRPr lang="fr-CH"/>
        </a:p>
      </dgm:t>
    </dgm:pt>
    <dgm:pt modelId="{9927741D-8956-4EA6-8538-7A816088A2D5}" type="pres">
      <dgm:prSet presAssocID="{AAD73214-BBD7-4E78-907A-597A87797BB4}" presName="txThree" presStyleLbl="node3" presStyleIdx="35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71908B7-CAA7-48CB-91EC-7FA447EB3B2B}" type="pres">
      <dgm:prSet presAssocID="{AAD73214-BBD7-4E78-907A-597A87797BB4}" presName="horzThree" presStyleCnt="0"/>
      <dgm:spPr/>
      <dgm:t>
        <a:bodyPr/>
        <a:lstStyle/>
        <a:p>
          <a:endParaRPr lang="fr-CH"/>
        </a:p>
      </dgm:t>
    </dgm:pt>
    <dgm:pt modelId="{2B8483E2-9CE9-49BD-BAB1-90794CA05EF3}" type="pres">
      <dgm:prSet presAssocID="{F4106C92-0DE0-430C-9E44-C50874EC0879}" presName="sibSpaceThree" presStyleCnt="0"/>
      <dgm:spPr/>
      <dgm:t>
        <a:bodyPr/>
        <a:lstStyle/>
        <a:p>
          <a:endParaRPr lang="fr-CH"/>
        </a:p>
      </dgm:t>
    </dgm:pt>
    <dgm:pt modelId="{C6A86774-9DF9-4E10-898D-ADA2BE78F68D}" type="pres">
      <dgm:prSet presAssocID="{D8E5EAB6-40FE-4F35-87E6-70BC590FC8A5}" presName="vertThree" presStyleCnt="0"/>
      <dgm:spPr/>
      <dgm:t>
        <a:bodyPr/>
        <a:lstStyle/>
        <a:p>
          <a:endParaRPr lang="fr-CH"/>
        </a:p>
      </dgm:t>
    </dgm:pt>
    <dgm:pt modelId="{13A07BED-772D-48B0-B8B9-F43DB25547BD}" type="pres">
      <dgm:prSet presAssocID="{D8E5EAB6-40FE-4F35-87E6-70BC590FC8A5}" presName="txThree" presStyleLbl="node3" presStyleIdx="36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7935DDA9-6994-41F0-83B3-518BBD8E5D01}" type="pres">
      <dgm:prSet presAssocID="{D8E5EAB6-40FE-4F35-87E6-70BC590FC8A5}" presName="horzThree" presStyleCnt="0"/>
      <dgm:spPr/>
      <dgm:t>
        <a:bodyPr/>
        <a:lstStyle/>
        <a:p>
          <a:endParaRPr lang="fr-CH"/>
        </a:p>
      </dgm:t>
    </dgm:pt>
  </dgm:ptLst>
  <dgm:cxnLst>
    <dgm:cxn modelId="{CF5CACD8-92C4-4014-B7EE-446F1756F88F}" type="presOf" srcId="{2771E95E-AF1A-434A-AE3C-FBC276BCAFCB}" destId="{A2A9AA55-614F-4371-8C87-B893A459A1C5}" srcOrd="0" destOrd="0" presId="urn:microsoft.com/office/officeart/2005/8/layout/hierarchy4"/>
    <dgm:cxn modelId="{0A616B9D-8B6F-4723-9E4F-305CC564095A}" type="presOf" srcId="{C3DC1E5E-8502-4162-AD34-429F04AF08A5}" destId="{C0AC3AE8-3815-41B2-9301-C082E253073E}" srcOrd="0" destOrd="0" presId="urn:microsoft.com/office/officeart/2005/8/layout/hierarchy4"/>
    <dgm:cxn modelId="{453B5E68-E7E3-4BFF-813E-A1E364175076}" srcId="{C942CE57-271C-4065-A2E1-5CF19A56E67E}" destId="{6CCB8FA2-0E30-4047-879C-BE77AFBA9948}" srcOrd="0" destOrd="0" parTransId="{D3973733-EDF2-4197-8EF2-98A74369E52D}" sibTransId="{D5401667-9B11-4EF8-98EB-5D596460AB29}"/>
    <dgm:cxn modelId="{F04A4589-4CE5-4902-8360-7BAB826EFBB4}" type="presOf" srcId="{5ED83A2F-812D-405E-AAED-0316273586C8}" destId="{9433F6A8-52FC-491A-8D31-F9E0CF16236D}" srcOrd="0" destOrd="0" presId="urn:microsoft.com/office/officeart/2005/8/layout/hierarchy4"/>
    <dgm:cxn modelId="{92584721-4C46-47A7-8ABD-FF77BF2E2F30}" type="presOf" srcId="{4A1B8CD6-0423-45AD-9FCB-9D1EAF62E4E4}" destId="{4B5E4DCB-D06E-4948-AEC3-CB00005784D3}" srcOrd="0" destOrd="0" presId="urn:microsoft.com/office/officeart/2005/8/layout/hierarchy4"/>
    <dgm:cxn modelId="{E6C452C8-647F-4B14-9056-C7B304E904D2}" srcId="{BBB81CF7-2179-4551-B2F3-B3BC4C1B118D}" destId="{C8C0738D-3C14-4DC6-A940-475678734A6F}" srcOrd="4" destOrd="0" parTransId="{81AFA3FE-9E58-4EF6-8F1E-ADFAC3CDBCA6}" sibTransId="{F58BBDAC-F573-4086-8620-A9B139F36756}"/>
    <dgm:cxn modelId="{5FE9730F-F72A-464E-91D4-F5C4E2B9E1CF}" srcId="{40DC316C-A63D-42B5-BBF0-3F71B4090F0E}" destId="{F9261AFF-E284-4900-BAB4-45DC7179AEE5}" srcOrd="3" destOrd="0" parTransId="{3012BBE9-DFA8-4047-B037-26D9084BC05B}" sibTransId="{22DE0D4A-D5EC-4FEE-9D56-FCAAB7C88428}"/>
    <dgm:cxn modelId="{04A29DB0-B422-4E23-8B46-D07C7FB23B86}" type="presOf" srcId="{D8E5EAB6-40FE-4F35-87E6-70BC590FC8A5}" destId="{13A07BED-772D-48B0-B8B9-F43DB25547BD}" srcOrd="0" destOrd="0" presId="urn:microsoft.com/office/officeart/2005/8/layout/hierarchy4"/>
    <dgm:cxn modelId="{2B8BD3F5-7075-4CA1-BA28-2A502FF228FE}" type="presOf" srcId="{07C8AD72-52AA-4D0E-B8D8-A9685F366DB2}" destId="{59CFD873-436B-47E8-A4FD-F9F48E4E851B}" srcOrd="0" destOrd="0" presId="urn:microsoft.com/office/officeart/2005/8/layout/hierarchy4"/>
    <dgm:cxn modelId="{55ADCAE5-79BA-4BC9-8C5B-30E187AAA03B}" srcId="{74508BBD-C06D-4C7E-BCE0-E9C0A86BC7BD}" destId="{4557C2BE-C140-45A3-B156-785BBC144D2B}" srcOrd="8" destOrd="0" parTransId="{1F45C6F1-A5FE-4676-9326-DCD50F808272}" sibTransId="{B59CE14F-91D8-4FA7-B7C0-74739A174DBE}"/>
    <dgm:cxn modelId="{07E0FC41-DEB6-4851-B8EF-BC9FDADBD0C8}" type="presOf" srcId="{2B30BEBD-700A-4E1F-9BFB-B9CD4E2AC8D0}" destId="{57E9F033-619D-4237-BCCB-5C02F0106369}" srcOrd="0" destOrd="0" presId="urn:microsoft.com/office/officeart/2005/8/layout/hierarchy4"/>
    <dgm:cxn modelId="{C04758B5-1F75-493F-A4A6-D8C435E209D1}" srcId="{74508BBD-C06D-4C7E-BCE0-E9C0A86BC7BD}" destId="{3CFE84AB-F92B-4152-B038-2881A6EA55DC}" srcOrd="1" destOrd="0" parTransId="{85247D29-B3C2-4C97-B456-B982B37BD8CD}" sibTransId="{1B4D0DBF-9B72-4EDD-BAFF-9CD6E36F784E}"/>
    <dgm:cxn modelId="{8772D070-8325-4DB0-95F5-D1BDBDC004D5}" srcId="{1DF54A42-6B21-497C-95AD-E903CA8ED56D}" destId="{C3DC1E5E-8502-4162-AD34-429F04AF08A5}" srcOrd="6" destOrd="0" parTransId="{256EDDEA-E3DC-49EB-942D-A5BEE5D11F75}" sibTransId="{1E3975FA-469E-4CCF-AE5B-5C8339886641}"/>
    <dgm:cxn modelId="{D413EFA1-427C-44D5-985F-1D273F5EF0EB}" srcId="{40DC316C-A63D-42B5-BBF0-3F71B4090F0E}" destId="{E3DEF06A-1247-441F-B5B4-AFA231BF4A0D}" srcOrd="2" destOrd="0" parTransId="{1BC9DA07-F70F-41FF-8C3D-C10185D4AD05}" sibTransId="{B9526C6B-E017-423E-81A0-1234013C3AC2}"/>
    <dgm:cxn modelId="{B4D1FCC6-40D4-45A5-B326-B5B71D12788D}" srcId="{BBB81CF7-2179-4551-B2F3-B3BC4C1B118D}" destId="{03BBA83B-319C-4A4E-B68F-D81A4461021D}" srcOrd="1" destOrd="0" parTransId="{894B1136-3DD3-48BB-AC11-300D4EFB3C54}" sibTransId="{5099376D-5727-4B0F-ADE3-BA1103132765}"/>
    <dgm:cxn modelId="{961783D5-4200-4365-9E32-23E0B2442A35}" srcId="{C942CE57-271C-4065-A2E1-5CF19A56E67E}" destId="{2700EC51-1410-40A2-821D-0A0FCBD9EB19}" srcOrd="1" destOrd="0" parTransId="{FC4902F7-F6EB-47E9-9F79-20DDA92F15E3}" sibTransId="{A32A05F2-2812-47EF-B4AC-9E9044D08170}"/>
    <dgm:cxn modelId="{508D2983-9546-473D-B75A-D5525EBD905D}" srcId="{2B30BEBD-700A-4E1F-9BFB-B9CD4E2AC8D0}" destId="{7C1B768C-B350-4EB3-A7C5-9763ADD2348D}" srcOrd="1" destOrd="0" parTransId="{6556B43B-1163-4540-8A15-6081A9F2961E}" sibTransId="{E1F3060C-2B10-4615-80D5-A39349A58CDE}"/>
    <dgm:cxn modelId="{FCC1D723-EC85-4D6F-94BC-DB373555C0D7}" type="presOf" srcId="{40DC316C-A63D-42B5-BBF0-3F71B4090F0E}" destId="{764A8297-C9DF-4180-B00D-9878EBAE1B65}" srcOrd="0" destOrd="0" presId="urn:microsoft.com/office/officeart/2005/8/layout/hierarchy4"/>
    <dgm:cxn modelId="{1A4F33A6-9BCC-4F5F-BA1C-9688E745D573}" type="presOf" srcId="{3C9DFB99-DCCF-485C-BD8E-AD7D097447BF}" destId="{212A1099-4C9B-4ED2-BE0E-C3C8EE6540E2}" srcOrd="0" destOrd="0" presId="urn:microsoft.com/office/officeart/2005/8/layout/hierarchy4"/>
    <dgm:cxn modelId="{C38356AB-ABF6-4FDF-A7E2-6A92E8F60F6E}" srcId="{1DF54A42-6B21-497C-95AD-E903CA8ED56D}" destId="{9F642D13-FE42-41AD-9F83-F28FD636DB2B}" srcOrd="1" destOrd="0" parTransId="{92A73AEE-3F65-429A-B238-7C54BC6A3E1D}" sibTransId="{27984431-83D6-4373-A4B2-03489D0B1254}"/>
    <dgm:cxn modelId="{1E5AF37B-7CC6-4C35-9F91-0B3B387C53A2}" type="presOf" srcId="{1F7CCF90-58E1-4380-A415-B2911A30E072}" destId="{00E4DE85-445A-444D-9249-B0ED5927BE80}" srcOrd="0" destOrd="0" presId="urn:microsoft.com/office/officeart/2005/8/layout/hierarchy4"/>
    <dgm:cxn modelId="{32B0E6C9-41AA-441C-A767-3A4363FF6F56}" type="presOf" srcId="{958C66C2-EB83-4ECB-BE8E-597706497480}" destId="{C0EDAE84-45BB-4E78-9A2C-9F69D664CCC8}" srcOrd="0" destOrd="0" presId="urn:microsoft.com/office/officeart/2005/8/layout/hierarchy4"/>
    <dgm:cxn modelId="{B2CE2CFC-4906-47C5-9629-CE337A94CA9F}" srcId="{1DF54A42-6B21-497C-95AD-E903CA8ED56D}" destId="{D27616BE-524F-4741-83D9-36820F710E52}" srcOrd="5" destOrd="0" parTransId="{7765477D-89C8-41DF-A890-5ECF8A3B641A}" sibTransId="{32184248-ADB8-4BBB-9DD5-6108F679AE8E}"/>
    <dgm:cxn modelId="{6EC2862A-F74F-4F3D-94FB-E4CCC09C7464}" type="presOf" srcId="{E3DEF06A-1247-441F-B5B4-AFA231BF4A0D}" destId="{7402F280-A08F-442F-9145-1EAEF6AB2A1E}" srcOrd="0" destOrd="0" presId="urn:microsoft.com/office/officeart/2005/8/layout/hierarchy4"/>
    <dgm:cxn modelId="{EF113CFB-92D2-4236-A00F-4BBF11999B3B}" type="presOf" srcId="{4B91A079-FCC6-4813-B1D9-EE215608BDD1}" destId="{D2F2205C-A3BD-4974-9436-2D4240566253}" srcOrd="0" destOrd="0" presId="urn:microsoft.com/office/officeart/2005/8/layout/hierarchy4"/>
    <dgm:cxn modelId="{2F14BB83-36A2-4F4C-97D4-39E7FCCF9EC9}" srcId="{1DF54A42-6B21-497C-95AD-E903CA8ED56D}" destId="{6D2433F6-4B69-4220-9DD9-1824E4A9E6B3}" srcOrd="2" destOrd="0" parTransId="{F323BC8C-E5ED-42A3-A936-EA9371E83142}" sibTransId="{BF5DFF76-A77A-43AF-BCBD-CD1F559446FB}"/>
    <dgm:cxn modelId="{32FED19E-4BD0-4CB2-9C9C-4118B5B16F4F}" type="presOf" srcId="{6D2433F6-4B69-4220-9DD9-1824E4A9E6B3}" destId="{EBD6A3B8-1353-40B5-A286-0A5C0FF8F8B4}" srcOrd="0" destOrd="0" presId="urn:microsoft.com/office/officeart/2005/8/layout/hierarchy4"/>
    <dgm:cxn modelId="{63477463-7BCD-4F77-BEF8-D589BB16E37C}" srcId="{1DF54A42-6B21-497C-95AD-E903CA8ED56D}" destId="{539544ED-1387-4EA5-A832-11AA1545BD20}" srcOrd="0" destOrd="0" parTransId="{B55A792A-6042-41EA-B957-CA74E2966177}" sibTransId="{219EDDA2-8B0D-47EB-B69D-DA5DE2257F84}"/>
    <dgm:cxn modelId="{C7B840C1-838F-40C1-99E5-4D6A75C8ACB4}" srcId="{74508BBD-C06D-4C7E-BCE0-E9C0A86BC7BD}" destId="{C942CE57-271C-4065-A2E1-5CF19A56E67E}" srcOrd="6" destOrd="0" parTransId="{1877595E-2C05-4883-BDBA-85AFBE65943F}" sibTransId="{DAF8687E-798A-4146-8667-3A9C9F98E0EB}"/>
    <dgm:cxn modelId="{2DE44DE8-656E-445C-9AC4-B7F280FF714A}" type="presOf" srcId="{DA510E6A-B6AA-4757-B464-EE205ECD0F72}" destId="{E4F1856F-80BD-4650-A6EB-4E87297666D1}" srcOrd="0" destOrd="0" presId="urn:microsoft.com/office/officeart/2005/8/layout/hierarchy4"/>
    <dgm:cxn modelId="{957B69DF-1A87-4321-8E7E-57369CD5F97E}" srcId="{1DF54A42-6B21-497C-95AD-E903CA8ED56D}" destId="{58F31A8F-752D-4442-A0C7-1F95FE8803CF}" srcOrd="3" destOrd="0" parTransId="{8ACD4C07-BE15-4BE3-A078-A0963DD17950}" sibTransId="{3C43D44F-D7E6-44FB-A158-56D4BF9A3734}"/>
    <dgm:cxn modelId="{E660ED3A-E7D5-4400-9E1D-A9470DED9DEB}" srcId="{2B30BEBD-700A-4E1F-9BFB-B9CD4E2AC8D0}" destId="{4B91A079-FCC6-4813-B1D9-EE215608BDD1}" srcOrd="0" destOrd="0" parTransId="{3CB6AF55-C865-462C-B2BC-8E02A365D434}" sibTransId="{628BDB25-A9AC-4E03-ACB2-B6C166D1D7A8}"/>
    <dgm:cxn modelId="{1F352E7E-6FF4-4E31-8FCD-BF0373FB8D16}" type="presOf" srcId="{46DB9674-2B20-4D66-B6F0-1B37ADB14A76}" destId="{517F76A3-C4B7-4D11-9F4F-8BFD58D8A857}" srcOrd="0" destOrd="0" presId="urn:microsoft.com/office/officeart/2005/8/layout/hierarchy4"/>
    <dgm:cxn modelId="{791618B5-F58F-4B6B-B200-0C9429C3D0B6}" type="presOf" srcId="{4557C2BE-C140-45A3-B156-785BBC144D2B}" destId="{18F73CBE-6D20-4209-8597-29EDA30A6D4B}" srcOrd="0" destOrd="0" presId="urn:microsoft.com/office/officeart/2005/8/layout/hierarchy4"/>
    <dgm:cxn modelId="{6C1F8EFD-F70A-4CA2-848C-95A04A18FDFA}" srcId="{8EA59BD3-B273-445E-98D5-B4BC0D31D12E}" destId="{5ED83A2F-812D-405E-AAED-0316273586C8}" srcOrd="0" destOrd="0" parTransId="{F6C37176-5EFC-48FA-B9FC-5F0F68F4F0CF}" sibTransId="{BF351FF7-6B76-41E5-8120-5E3E562BCBA8}"/>
    <dgm:cxn modelId="{BF771F3B-0C3C-404E-861B-68E96B760275}" srcId="{8EA59BD3-B273-445E-98D5-B4BC0D31D12E}" destId="{5E771EA7-FA58-444A-B9B1-98DB5135B2C4}" srcOrd="3" destOrd="0" parTransId="{61B59079-5333-4306-BC6C-5F39F4AF42F9}" sibTransId="{F6ECB62E-9880-4630-B914-FB48C6FF1D54}"/>
    <dgm:cxn modelId="{B099E44C-9C08-4C42-A41B-1DBAE68F14E2}" type="presOf" srcId="{8D2BB4EC-C1FA-4FC7-99D5-EFC338045E4B}" destId="{BBA0D760-B6D6-4093-872D-64C159082C81}" srcOrd="0" destOrd="0" presId="urn:microsoft.com/office/officeart/2005/8/layout/hierarchy4"/>
    <dgm:cxn modelId="{FC1C9712-97D4-4D34-A418-983F3C6FDE64}" type="presOf" srcId="{8EA59BD3-B273-445E-98D5-B4BC0D31D12E}" destId="{1363A2D0-A995-4AFC-BC77-F08785E8B021}" srcOrd="0" destOrd="0" presId="urn:microsoft.com/office/officeart/2005/8/layout/hierarchy4"/>
    <dgm:cxn modelId="{340ED205-6239-4345-A858-35673E07B980}" type="presOf" srcId="{9F642D13-FE42-41AD-9F83-F28FD636DB2B}" destId="{EFB39214-7B8F-4817-959B-5D3A40AC1F2C}" srcOrd="0" destOrd="0" presId="urn:microsoft.com/office/officeart/2005/8/layout/hierarchy4"/>
    <dgm:cxn modelId="{B043AE53-DCFC-4548-AC8E-0BB83C0192D5}" srcId="{8EA59BD3-B273-445E-98D5-B4BC0D31D12E}" destId="{EC29F081-A66E-45B8-965E-7FC795658D63}" srcOrd="1" destOrd="0" parTransId="{66D1280E-25F9-4862-8F7F-31572A17732B}" sibTransId="{7225F445-201A-4849-8B67-CD4AB05023AE}"/>
    <dgm:cxn modelId="{5295050A-D7E1-4B16-8599-D29D191328AD}" srcId="{4557C2BE-C140-45A3-B156-785BBC144D2B}" destId="{F83B5D84-62AE-485A-9002-3D751849DD0A}" srcOrd="2" destOrd="0" parTransId="{93E12F6F-8DF8-4F44-A0F9-92EDD46AE601}" sibTransId="{47363BC3-CBB7-4A74-AB1B-19D71FA16455}"/>
    <dgm:cxn modelId="{2CDC4472-1E20-4274-B12B-AB05390A68B6}" type="presOf" srcId="{1DF54A42-6B21-497C-95AD-E903CA8ED56D}" destId="{98DD3910-F9C4-4266-B674-E497112ED015}" srcOrd="0" destOrd="0" presId="urn:microsoft.com/office/officeart/2005/8/layout/hierarchy4"/>
    <dgm:cxn modelId="{113DB3CE-9639-40D3-A59E-E0869392E4C5}" srcId="{40DC316C-A63D-42B5-BBF0-3F71B4090F0E}" destId="{DA6D9BA8-B38B-4BC9-9932-AA5B791FDE4E}" srcOrd="1" destOrd="0" parTransId="{27404FCA-7690-40DC-A9D0-A959AB2D6B5B}" sibTransId="{0EAD1E74-38E0-4F79-B40B-98E83774E032}"/>
    <dgm:cxn modelId="{BE1F7202-4925-4F55-97BF-A8FB3114543C}" type="presOf" srcId="{AB1ACBD0-3BAF-4356-88C0-3D929F3B6622}" destId="{5E9932B2-4C5A-42B7-B2B3-EA0D3B58AB77}" srcOrd="0" destOrd="0" presId="urn:microsoft.com/office/officeart/2005/8/layout/hierarchy4"/>
    <dgm:cxn modelId="{81DEE11C-7608-4193-B363-DD02CE4B2801}" type="presOf" srcId="{03BBA83B-319C-4A4E-B68F-D81A4461021D}" destId="{19ED2D56-F7E6-43E4-9477-0A5E667DEAD5}" srcOrd="0" destOrd="0" presId="urn:microsoft.com/office/officeart/2005/8/layout/hierarchy4"/>
    <dgm:cxn modelId="{847820E4-4378-4652-8064-13A1987D0FC4}" srcId="{74508BBD-C06D-4C7E-BCE0-E9C0A86BC7BD}" destId="{40DC316C-A63D-42B5-BBF0-3F71B4090F0E}" srcOrd="2" destOrd="0" parTransId="{BB388B77-14F0-4F45-8A07-B78FDA99BA33}" sibTransId="{D77E235F-CCF7-425E-B705-996F8BBCCA39}"/>
    <dgm:cxn modelId="{DE57B39C-F77F-4AFF-A70D-76A89F2CD1D6}" srcId="{8EA59BD3-B273-445E-98D5-B4BC0D31D12E}" destId="{46DB9674-2B20-4D66-B6F0-1B37ADB14A76}" srcOrd="4" destOrd="0" parTransId="{063E3243-1B21-4C5D-8BDF-F1C6D5FDF7F4}" sibTransId="{660419D5-03A8-42A0-B2D2-932467F2975E}"/>
    <dgm:cxn modelId="{78C77668-1CCB-4C49-8668-D64BB81BF40E}" srcId="{BBB81CF7-2179-4551-B2F3-B3BC4C1B118D}" destId="{1F7CCF90-58E1-4380-A415-B2911A30E072}" srcOrd="2" destOrd="0" parTransId="{542AA6E3-0300-45F2-BF5B-07FB0A58B013}" sibTransId="{87C98836-5B09-40B8-A366-69A4FE95843A}"/>
    <dgm:cxn modelId="{E3367F68-4858-4113-97BC-4421938D2513}" srcId="{C6E0BC97-C942-4B83-9F66-216CC7EC62A8}" destId="{74508BBD-C06D-4C7E-BCE0-E9C0A86BC7BD}" srcOrd="0" destOrd="0" parTransId="{E84923E4-B000-4550-B7E7-6D857A67047B}" sibTransId="{84DA083E-996F-4F8F-AB3C-C50FA6405F3F}"/>
    <dgm:cxn modelId="{72CB0790-EF31-4A3D-9C48-C430EDCA1959}" type="presOf" srcId="{AAD73214-BBD7-4E78-907A-597A87797BB4}" destId="{9927741D-8956-4EA6-8538-7A816088A2D5}" srcOrd="0" destOrd="0" presId="urn:microsoft.com/office/officeart/2005/8/layout/hierarchy4"/>
    <dgm:cxn modelId="{DECB2EB8-2EFF-486E-8084-4761358E0807}" srcId="{4557C2BE-C140-45A3-B156-785BBC144D2B}" destId="{8D2BB4EC-C1FA-4FC7-99D5-EFC338045E4B}" srcOrd="0" destOrd="0" parTransId="{8C8689A7-D91C-44DE-9D19-1B4238BD5E93}" sibTransId="{A79C48A0-3264-4A0C-84F1-5103E2F3EDEF}"/>
    <dgm:cxn modelId="{ECDC24CE-896D-4A47-9272-8D26273C52AD}" srcId="{DA510E6A-B6AA-4757-B464-EE205ECD0F72}" destId="{D8E5EAB6-40FE-4F35-87E6-70BC590FC8A5}" srcOrd="2" destOrd="0" parTransId="{B5E1566C-2AFE-4766-A4E2-50B17066FFC6}" sibTransId="{9C246FAE-771E-4BD5-BBDA-504E026A6C16}"/>
    <dgm:cxn modelId="{C47FAEC3-4826-41BA-B35D-568C94622333}" type="presOf" srcId="{C6E0BC97-C942-4B83-9F66-216CC7EC62A8}" destId="{D4A9DE9C-64B0-4D81-BD66-763825F7983E}" srcOrd="0" destOrd="0" presId="urn:microsoft.com/office/officeart/2005/8/layout/hierarchy4"/>
    <dgm:cxn modelId="{EA8FA03A-C1DA-4611-B4A9-42370FB2E20E}" srcId="{74508BBD-C06D-4C7E-BCE0-E9C0A86BC7BD}" destId="{8EA59BD3-B273-445E-98D5-B4BC0D31D12E}" srcOrd="3" destOrd="0" parTransId="{5E29C359-8926-479A-9828-73343C48FD4C}" sibTransId="{AEB2FC0E-1B59-44AF-899D-C87D5E008BF2}"/>
    <dgm:cxn modelId="{2C9AFEB9-7FB7-4430-934E-66AA215C320E}" type="presOf" srcId="{EC29F081-A66E-45B8-965E-7FC795658D63}" destId="{01161A3B-3380-415F-86C4-64081C6CFBD8}" srcOrd="0" destOrd="0" presId="urn:microsoft.com/office/officeart/2005/8/layout/hierarchy4"/>
    <dgm:cxn modelId="{FEDAD12F-038F-4513-BA49-A617F58DB061}" type="presOf" srcId="{81323294-6699-4463-9448-E2143B8B7C52}" destId="{EDA0AC58-FB2D-475B-AAF4-698B7966E631}" srcOrd="0" destOrd="0" presId="urn:microsoft.com/office/officeart/2005/8/layout/hierarchy4"/>
    <dgm:cxn modelId="{005A752F-8C3D-47DB-B3BB-121FDE67B1AC}" srcId="{4557C2BE-C140-45A3-B156-785BBC144D2B}" destId="{AB1ACBD0-3BAF-4356-88C0-3D929F3B6622}" srcOrd="3" destOrd="0" parTransId="{1113BC0D-5E67-4702-9358-9B21916B4B6B}" sibTransId="{AADCC4C5-B322-4ACF-A6DA-9FC8347C1D40}"/>
    <dgm:cxn modelId="{B1A6B945-FCD0-4754-8809-D978B954AC60}" type="presOf" srcId="{3CFE84AB-F92B-4152-B038-2881A6EA55DC}" destId="{D7155EF7-C3EC-4A6A-841C-0081317E9CC9}" srcOrd="0" destOrd="0" presId="urn:microsoft.com/office/officeart/2005/8/layout/hierarchy4"/>
    <dgm:cxn modelId="{3A803BC2-692C-48F4-AFBC-49DC871A9F99}" srcId="{8EA59BD3-B273-445E-98D5-B4BC0D31D12E}" destId="{F9111DA1-D54B-4240-8221-B4825F1CD472}" srcOrd="5" destOrd="0" parTransId="{9426B24F-9B12-41CD-B77B-90FC374CB5E0}" sibTransId="{80A6FD4B-DE6D-4955-93BF-A0D06F4B2C2E}"/>
    <dgm:cxn modelId="{D1B3202F-ADCB-4FF0-A368-669AEE9031A1}" type="presOf" srcId="{F2417F5E-E700-4E67-B39D-EF90FE915668}" destId="{2A86C03F-D7FB-4A1C-9C14-E075E72E834A}" srcOrd="0" destOrd="0" presId="urn:microsoft.com/office/officeart/2005/8/layout/hierarchy4"/>
    <dgm:cxn modelId="{999DF807-7685-4F33-80C7-DA7429BC9EC8}" srcId="{74508BBD-C06D-4C7E-BCE0-E9C0A86BC7BD}" destId="{BBB81CF7-2179-4551-B2F3-B3BC4C1B118D}" srcOrd="4" destOrd="0" parTransId="{82C1A6B5-137E-4D5B-A43F-1C9E6ACE0D83}" sibTransId="{742AC25D-8F18-41A3-A892-39DF21DD33A8}"/>
    <dgm:cxn modelId="{AA5A0A59-FC32-44AB-8B97-3939BD466DA5}" srcId="{4557C2BE-C140-45A3-B156-785BBC144D2B}" destId="{81323294-6699-4463-9448-E2143B8B7C52}" srcOrd="4" destOrd="0" parTransId="{5EF82F29-FF9B-4DE0-8587-607A38862976}" sibTransId="{FB33E220-ACC9-4B74-BD60-B80167374A66}"/>
    <dgm:cxn modelId="{E07D8D6C-5673-4EF6-86AC-230FF23B8B28}" srcId="{2B30BEBD-700A-4E1F-9BFB-B9CD4E2AC8D0}" destId="{58F133F2-0D80-4E4C-B7FA-A5C42B489DD2}" srcOrd="2" destOrd="0" parTransId="{AD9E0824-9806-4694-9A0B-6BE0D0B26A00}" sibTransId="{047F182C-0A2A-45AE-91AA-AD93CA27DA9D}"/>
    <dgm:cxn modelId="{2F7F0902-7503-4F51-8BF9-99ACCCABC113}" type="presOf" srcId="{6CCB8FA2-0E30-4047-879C-BE77AFBA9948}" destId="{2087C1F9-E3FC-4744-915D-C55AA9008282}" srcOrd="0" destOrd="0" presId="urn:microsoft.com/office/officeart/2005/8/layout/hierarchy4"/>
    <dgm:cxn modelId="{9203DC89-4FB2-4567-A7F3-B3D93F60FDD1}" srcId="{74508BBD-C06D-4C7E-BCE0-E9C0A86BC7BD}" destId="{2B30BEBD-700A-4E1F-9BFB-B9CD4E2AC8D0}" srcOrd="7" destOrd="0" parTransId="{5BD888AB-5F06-48D5-962A-31577F603202}" sibTransId="{C21A8906-03A1-471A-ABD9-BB4BDB4C8F4B}"/>
    <dgm:cxn modelId="{E2AC2547-05CC-4A5E-8DBC-BA83461AC51C}" type="presOf" srcId="{D27616BE-524F-4741-83D9-36820F710E52}" destId="{AD09ED92-D4ED-4AE3-B659-5DA313B15356}" srcOrd="0" destOrd="0" presId="urn:microsoft.com/office/officeart/2005/8/layout/hierarchy4"/>
    <dgm:cxn modelId="{18D201E8-6EFB-4915-952F-E5EEC094894C}" srcId="{DA510E6A-B6AA-4757-B464-EE205ECD0F72}" destId="{958C66C2-EB83-4ECB-BE8E-597706497480}" srcOrd="0" destOrd="0" parTransId="{356C33DE-7A4A-4B80-A458-87A378B53B10}" sibTransId="{12DB8A11-80AC-4F4A-8DA4-5F44560EFB69}"/>
    <dgm:cxn modelId="{AADED886-F4CC-4835-9C8B-695FD179A30D}" type="presOf" srcId="{DA6D9BA8-B38B-4BC9-9932-AA5B791FDE4E}" destId="{4E094300-E778-4948-B978-67B8F8C21D6E}" srcOrd="0" destOrd="0" presId="urn:microsoft.com/office/officeart/2005/8/layout/hierarchy4"/>
    <dgm:cxn modelId="{8891AF18-BF05-44AB-9FB8-DB6604E739A7}" srcId="{DA510E6A-B6AA-4757-B464-EE205ECD0F72}" destId="{AAD73214-BBD7-4E78-907A-597A87797BB4}" srcOrd="1" destOrd="0" parTransId="{45806DDA-D1C8-406B-9B2F-3B0296075912}" sibTransId="{F4106C92-0DE0-430C-9E44-C50874EC0879}"/>
    <dgm:cxn modelId="{B0A94702-5130-4F01-B02A-DE41D6DA0C2B}" type="presOf" srcId="{6D8FD7E8-7460-4EC1-8ADB-223C2870C349}" destId="{B1AD3F33-7E18-4F84-8614-379B737AA3E0}" srcOrd="0" destOrd="0" presId="urn:microsoft.com/office/officeart/2005/8/layout/hierarchy4"/>
    <dgm:cxn modelId="{F7D2F22A-B197-4DE7-AA84-B8ECE1E60D66}" srcId="{74508BBD-C06D-4C7E-BCE0-E9C0A86BC7BD}" destId="{DA510E6A-B6AA-4757-B464-EE205ECD0F72}" srcOrd="9" destOrd="0" parTransId="{9C4DC142-5119-41DF-810A-BA610EFBCE54}" sibTransId="{03A006BB-56F8-4E6D-AEAD-E8B856573052}"/>
    <dgm:cxn modelId="{92B6DFBD-0F95-4828-865B-5350F556D069}" type="presOf" srcId="{A966B89E-573A-45C2-BE1A-9C0EC282C963}" destId="{E1A6EB69-8C62-4FE1-AEA4-33C90319F83F}" srcOrd="0" destOrd="0" presId="urn:microsoft.com/office/officeart/2005/8/layout/hierarchy4"/>
    <dgm:cxn modelId="{90872ED9-F398-4C15-BC0B-EBBD4EEDC9ED}" type="presOf" srcId="{95CCBE3A-571B-4B48-9B29-440EBD2C5B49}" destId="{3412F0E7-7C2E-4D8E-87F9-DAE794465340}" srcOrd="0" destOrd="0" presId="urn:microsoft.com/office/officeart/2005/8/layout/hierarchy4"/>
    <dgm:cxn modelId="{E9B33E99-5451-4AD4-9BF0-8FFA8DF02755}" srcId="{40DC316C-A63D-42B5-BBF0-3F71B4090F0E}" destId="{4A1B8CD6-0423-45AD-9FCB-9D1EAF62E4E4}" srcOrd="0" destOrd="0" parTransId="{A95D7139-FD7A-474A-948A-941414262E01}" sibTransId="{5373E687-FC9B-4434-B6B6-9ED3FC2B693E}"/>
    <dgm:cxn modelId="{B134349A-D6B2-4AC4-B015-8303AD22AAC1}" type="presOf" srcId="{F9261AFF-E284-4900-BAB4-45DC7179AEE5}" destId="{4A65E20C-4C1C-400E-9C50-897FF21AA7A3}" srcOrd="0" destOrd="0" presId="urn:microsoft.com/office/officeart/2005/8/layout/hierarchy4"/>
    <dgm:cxn modelId="{77D4ED3C-2908-4C3D-A281-9164E31602F0}" type="presOf" srcId="{C8C0738D-3C14-4DC6-A940-475678734A6F}" destId="{872E3BB2-DF26-4C6F-B4FC-4CBFC6BED65C}" srcOrd="0" destOrd="0" presId="urn:microsoft.com/office/officeart/2005/8/layout/hierarchy4"/>
    <dgm:cxn modelId="{10E4AF6D-C324-4EAB-A773-C4AAE7824D8B}" srcId="{1DF54A42-6B21-497C-95AD-E903CA8ED56D}" destId="{3C9DFB99-DCCF-485C-BD8E-AD7D097447BF}" srcOrd="4" destOrd="0" parTransId="{1EBD43B4-5D02-4512-B708-5A90459B2DDC}" sibTransId="{5E056F03-367E-4E58-A91C-CBFE1328AF61}"/>
    <dgm:cxn modelId="{138CE4D1-2098-4F9E-9F05-1850A9D023D9}" type="presOf" srcId="{BBB81CF7-2179-4551-B2F3-B3BC4C1B118D}" destId="{21E0CBA1-23AF-41C8-AA37-2DDCB2BFC4B5}" srcOrd="0" destOrd="0" presId="urn:microsoft.com/office/officeart/2005/8/layout/hierarchy4"/>
    <dgm:cxn modelId="{401B312F-A64C-4C2D-9DAB-57CB883D4416}" srcId="{BBB81CF7-2179-4551-B2F3-B3BC4C1B118D}" destId="{F3E8C0B6-AE48-46E5-B6C9-CC19CAE45BD1}" srcOrd="3" destOrd="0" parTransId="{06FB3FF1-AD62-4CBA-AA9C-76D247C985C5}" sibTransId="{8B4F60E2-886E-4D70-9BEB-DF88FABEBB48}"/>
    <dgm:cxn modelId="{021AFA04-8E33-4FEA-9196-CE1DC7C72872}" srcId="{8EA59BD3-B273-445E-98D5-B4BC0D31D12E}" destId="{6D8FD7E8-7460-4EC1-8ADB-223C2870C349}" srcOrd="2" destOrd="0" parTransId="{84802968-9E8E-4569-8499-CCAFD9281C07}" sibTransId="{36185F34-6D2B-41A8-9E00-31924C962734}"/>
    <dgm:cxn modelId="{96D1FEE4-80FD-4438-AAFC-EB19C8BC2F1E}" type="presOf" srcId="{58F31A8F-752D-4442-A0C7-1F95FE8803CF}" destId="{8B63A86D-3B73-47E8-B5D4-00D44E791E81}" srcOrd="0" destOrd="0" presId="urn:microsoft.com/office/officeart/2005/8/layout/hierarchy4"/>
    <dgm:cxn modelId="{D8897DA0-D45A-4422-9C77-CFC17550372A}" type="presOf" srcId="{7C1B768C-B350-4EB3-A7C5-9763ADD2348D}" destId="{CC366393-905C-46F9-9BC4-981EB10EA209}" srcOrd="0" destOrd="0" presId="urn:microsoft.com/office/officeart/2005/8/layout/hierarchy4"/>
    <dgm:cxn modelId="{A5F3B685-286E-4DDC-927E-47C0DAB2DB13}" type="presOf" srcId="{F3E8C0B6-AE48-46E5-B6C9-CC19CAE45BD1}" destId="{99193D71-42E3-4CB5-83C8-40556CAB950A}" srcOrd="0" destOrd="0" presId="urn:microsoft.com/office/officeart/2005/8/layout/hierarchy4"/>
    <dgm:cxn modelId="{C5F044F4-C6DC-4A4D-95F4-65950808D3D5}" type="presOf" srcId="{F9111DA1-D54B-4240-8221-B4825F1CD472}" destId="{4013D418-E218-4862-AC7A-11A9CD6E3423}" srcOrd="0" destOrd="0" presId="urn:microsoft.com/office/officeart/2005/8/layout/hierarchy4"/>
    <dgm:cxn modelId="{625A5339-6A08-41B3-BD93-4BB488F0B5DD}" srcId="{BBB81CF7-2179-4551-B2F3-B3BC4C1B118D}" destId="{07C8AD72-52AA-4D0E-B8D8-A9685F366DB2}" srcOrd="0" destOrd="0" parTransId="{F6FF1BD6-77A6-4D3B-8463-9C7E320BA6D4}" sibTransId="{A8A21673-8DCE-4EDB-8CF9-44C39FD934E4}"/>
    <dgm:cxn modelId="{3F956D28-D392-44D1-8E2B-89E1DE28A332}" srcId="{1DF54A42-6B21-497C-95AD-E903CA8ED56D}" destId="{F2417F5E-E700-4E67-B39D-EF90FE915668}" srcOrd="8" destOrd="0" parTransId="{5706D7A8-482B-466B-9EDB-55E50C143A40}" sibTransId="{074B21B3-62BB-47C6-AEC1-EB7FC99AA134}"/>
    <dgm:cxn modelId="{B1D8BBDC-8B82-4517-8079-5592651EAF2B}" srcId="{4557C2BE-C140-45A3-B156-785BBC144D2B}" destId="{A966B89E-573A-45C2-BE1A-9C0EC282C963}" srcOrd="1" destOrd="0" parTransId="{9B5C166B-E5EC-450A-AFFE-59BFFF211733}" sibTransId="{3312EEEF-C8A4-4E79-A654-345DEE8B17D3}"/>
    <dgm:cxn modelId="{ACC4C8DD-358F-4962-A84F-8D687B812BAC}" srcId="{74508BBD-C06D-4C7E-BCE0-E9C0A86BC7BD}" destId="{2771E95E-AF1A-434A-AE3C-FBC276BCAFCB}" srcOrd="0" destOrd="0" parTransId="{489C41D3-5FF5-4D7B-AE8D-53F09A076D68}" sibTransId="{0849A365-3A4A-47D1-9110-1FA8F8CA20E5}"/>
    <dgm:cxn modelId="{FFFD5FF2-1A8B-45DC-8B4B-42F5BD938F28}" type="presOf" srcId="{74508BBD-C06D-4C7E-BCE0-E9C0A86BC7BD}" destId="{40DA737C-9E90-4524-97E6-331047D6B3D4}" srcOrd="0" destOrd="0" presId="urn:microsoft.com/office/officeart/2005/8/layout/hierarchy4"/>
    <dgm:cxn modelId="{D009F9F9-2049-4BEF-AB97-8A1B86A6E7EC}" srcId="{74508BBD-C06D-4C7E-BCE0-E9C0A86BC7BD}" destId="{1DF54A42-6B21-497C-95AD-E903CA8ED56D}" srcOrd="5" destOrd="0" parTransId="{725A1F6A-D28A-416C-A5B0-BF2A6FD31B48}" sibTransId="{51C37966-339F-455A-AF6E-E3813966D27F}"/>
    <dgm:cxn modelId="{E3839CDD-D60E-4F8D-B611-9E766C9B862B}" type="presOf" srcId="{2700EC51-1410-40A2-821D-0A0FCBD9EB19}" destId="{5723A24B-8E71-4065-9C39-FC8FAB449123}" srcOrd="0" destOrd="0" presId="urn:microsoft.com/office/officeart/2005/8/layout/hierarchy4"/>
    <dgm:cxn modelId="{CCC22574-E230-463E-95F1-E902176EF9BA}" type="presOf" srcId="{58F133F2-0D80-4E4C-B7FA-A5C42B489DD2}" destId="{1A28487D-1AE9-40EC-95F0-B69A3C6EA513}" srcOrd="0" destOrd="0" presId="urn:microsoft.com/office/officeart/2005/8/layout/hierarchy4"/>
    <dgm:cxn modelId="{B7C5772B-D322-4C70-B5BE-7E81169444E6}" type="presOf" srcId="{5E771EA7-FA58-444A-B9B1-98DB5135B2C4}" destId="{069CF1D4-7378-4547-AB27-A9BB21C59D43}" srcOrd="0" destOrd="0" presId="urn:microsoft.com/office/officeart/2005/8/layout/hierarchy4"/>
    <dgm:cxn modelId="{6FDFBDDA-F1D7-41E2-A160-3DFF9B8FB115}" type="presOf" srcId="{C942CE57-271C-4065-A2E1-5CF19A56E67E}" destId="{EAEC940D-93DD-4068-9E8D-89D952B96CF2}" srcOrd="0" destOrd="0" presId="urn:microsoft.com/office/officeart/2005/8/layout/hierarchy4"/>
    <dgm:cxn modelId="{84748B2D-ADF6-44AE-816A-97F3CA78E3B9}" type="presOf" srcId="{F83B5D84-62AE-485A-9002-3D751849DD0A}" destId="{58DA546F-A7BC-4F27-BB7F-BB7D29F13B19}" srcOrd="0" destOrd="0" presId="urn:microsoft.com/office/officeart/2005/8/layout/hierarchy4"/>
    <dgm:cxn modelId="{F2DFC9D6-8530-46D4-BB67-2E999E83966E}" type="presOf" srcId="{539544ED-1387-4EA5-A832-11AA1545BD20}" destId="{84B14206-1F92-40C4-AAB6-05FBE6CAC6AF}" srcOrd="0" destOrd="0" presId="urn:microsoft.com/office/officeart/2005/8/layout/hierarchy4"/>
    <dgm:cxn modelId="{02CD0782-ED40-4433-ADB8-681FB71619C5}" srcId="{1DF54A42-6B21-497C-95AD-E903CA8ED56D}" destId="{95CCBE3A-571B-4B48-9B29-440EBD2C5B49}" srcOrd="7" destOrd="0" parTransId="{0121C59F-72B9-4995-AE54-DD8247004D7D}" sibTransId="{60637F50-A8C2-4963-9775-25A90DE67F6B}"/>
    <dgm:cxn modelId="{6B386765-C8D5-495B-9B68-34527EC33007}" type="presParOf" srcId="{D4A9DE9C-64B0-4D81-BD66-763825F7983E}" destId="{9B2CC76C-9001-4C2C-BC2D-B9917E0A04E6}" srcOrd="0" destOrd="0" presId="urn:microsoft.com/office/officeart/2005/8/layout/hierarchy4"/>
    <dgm:cxn modelId="{37DDC847-DA98-401D-8AA1-7FA915FBE68F}" type="presParOf" srcId="{9B2CC76C-9001-4C2C-BC2D-B9917E0A04E6}" destId="{40DA737C-9E90-4524-97E6-331047D6B3D4}" srcOrd="0" destOrd="0" presId="urn:microsoft.com/office/officeart/2005/8/layout/hierarchy4"/>
    <dgm:cxn modelId="{F4AC88D5-CBA2-408D-8FC8-C460F3167F76}" type="presParOf" srcId="{9B2CC76C-9001-4C2C-BC2D-B9917E0A04E6}" destId="{2B381A79-7AC8-4D33-8BA6-F0BDFC0E7768}" srcOrd="1" destOrd="0" presId="urn:microsoft.com/office/officeart/2005/8/layout/hierarchy4"/>
    <dgm:cxn modelId="{3EE26CB7-032A-4413-88DF-2E8C519DB983}" type="presParOf" srcId="{9B2CC76C-9001-4C2C-BC2D-B9917E0A04E6}" destId="{163720C3-29DF-49DA-9774-EB0CBD78E221}" srcOrd="2" destOrd="0" presId="urn:microsoft.com/office/officeart/2005/8/layout/hierarchy4"/>
    <dgm:cxn modelId="{1AEC03CB-4E91-4042-ADD7-05E5FEEC3C5D}" type="presParOf" srcId="{163720C3-29DF-49DA-9774-EB0CBD78E221}" destId="{9742C278-09C7-4771-89A6-3CE83F617FC7}" srcOrd="0" destOrd="0" presId="urn:microsoft.com/office/officeart/2005/8/layout/hierarchy4"/>
    <dgm:cxn modelId="{0424D2A3-BB8E-4656-8A0C-017C8C2A2944}" type="presParOf" srcId="{9742C278-09C7-4771-89A6-3CE83F617FC7}" destId="{A2A9AA55-614F-4371-8C87-B893A459A1C5}" srcOrd="0" destOrd="0" presId="urn:microsoft.com/office/officeart/2005/8/layout/hierarchy4"/>
    <dgm:cxn modelId="{3D316384-E7AF-4D91-AB50-3AC5ACA2AED0}" type="presParOf" srcId="{9742C278-09C7-4771-89A6-3CE83F617FC7}" destId="{ABCE23C2-CB2F-402D-8D96-6469844B0973}" srcOrd="1" destOrd="0" presId="urn:microsoft.com/office/officeart/2005/8/layout/hierarchy4"/>
    <dgm:cxn modelId="{153471B5-B803-43EE-B331-144314943A3E}" type="presParOf" srcId="{163720C3-29DF-49DA-9774-EB0CBD78E221}" destId="{85F4B852-46B6-412B-A8FE-A6D83ADDBCB8}" srcOrd="1" destOrd="0" presId="urn:microsoft.com/office/officeart/2005/8/layout/hierarchy4"/>
    <dgm:cxn modelId="{D75917F5-84E2-4F06-B996-AAF5D14E0CA9}" type="presParOf" srcId="{163720C3-29DF-49DA-9774-EB0CBD78E221}" destId="{D859D7E1-30C8-448E-A26A-9BEF69C5154C}" srcOrd="2" destOrd="0" presId="urn:microsoft.com/office/officeart/2005/8/layout/hierarchy4"/>
    <dgm:cxn modelId="{DCB158A7-EDDA-4B7A-8940-E69E6A996838}" type="presParOf" srcId="{D859D7E1-30C8-448E-A26A-9BEF69C5154C}" destId="{D7155EF7-C3EC-4A6A-841C-0081317E9CC9}" srcOrd="0" destOrd="0" presId="urn:microsoft.com/office/officeart/2005/8/layout/hierarchy4"/>
    <dgm:cxn modelId="{C5CD418E-E2EC-4CBC-B075-16523211E847}" type="presParOf" srcId="{D859D7E1-30C8-448E-A26A-9BEF69C5154C}" destId="{4E807BE5-A2F5-4E67-8919-883274E996B5}" srcOrd="1" destOrd="0" presId="urn:microsoft.com/office/officeart/2005/8/layout/hierarchy4"/>
    <dgm:cxn modelId="{4CE76CB3-FA62-4214-B91E-14F86666CCB1}" type="presParOf" srcId="{163720C3-29DF-49DA-9774-EB0CBD78E221}" destId="{98DDFA96-5F4E-465E-BBCB-156E46AEBC0A}" srcOrd="3" destOrd="0" presId="urn:microsoft.com/office/officeart/2005/8/layout/hierarchy4"/>
    <dgm:cxn modelId="{EC1D90F2-40CD-4E5F-AADD-73C950476995}" type="presParOf" srcId="{163720C3-29DF-49DA-9774-EB0CBD78E221}" destId="{445B5957-E44E-4C2D-BA5E-DCF827F64F5C}" srcOrd="4" destOrd="0" presId="urn:microsoft.com/office/officeart/2005/8/layout/hierarchy4"/>
    <dgm:cxn modelId="{26A6DBA9-3BAC-4E53-9C29-75BFC3BF0A91}" type="presParOf" srcId="{445B5957-E44E-4C2D-BA5E-DCF827F64F5C}" destId="{764A8297-C9DF-4180-B00D-9878EBAE1B65}" srcOrd="0" destOrd="0" presId="urn:microsoft.com/office/officeart/2005/8/layout/hierarchy4"/>
    <dgm:cxn modelId="{68986C74-5A8D-4EF4-B956-BCDF41D1180B}" type="presParOf" srcId="{445B5957-E44E-4C2D-BA5E-DCF827F64F5C}" destId="{3BC81AF2-F878-4466-9D98-5089134DD821}" srcOrd="1" destOrd="0" presId="urn:microsoft.com/office/officeart/2005/8/layout/hierarchy4"/>
    <dgm:cxn modelId="{BC59F25E-FF05-406A-A437-D51D9F1D8006}" type="presParOf" srcId="{445B5957-E44E-4C2D-BA5E-DCF827F64F5C}" destId="{2E959048-2B23-4B16-AE6F-2E56652DC006}" srcOrd="2" destOrd="0" presId="urn:microsoft.com/office/officeart/2005/8/layout/hierarchy4"/>
    <dgm:cxn modelId="{38277C7F-ABCB-4404-B56D-D8BC2D6F8EF6}" type="presParOf" srcId="{2E959048-2B23-4B16-AE6F-2E56652DC006}" destId="{7C25EF1A-BE8D-4623-BC02-06C3C10A7287}" srcOrd="0" destOrd="0" presId="urn:microsoft.com/office/officeart/2005/8/layout/hierarchy4"/>
    <dgm:cxn modelId="{D90E0AB3-626F-4577-8A36-34248AA6637F}" type="presParOf" srcId="{7C25EF1A-BE8D-4623-BC02-06C3C10A7287}" destId="{4B5E4DCB-D06E-4948-AEC3-CB00005784D3}" srcOrd="0" destOrd="0" presId="urn:microsoft.com/office/officeart/2005/8/layout/hierarchy4"/>
    <dgm:cxn modelId="{0161A140-A9FD-4C23-8570-463F267B2882}" type="presParOf" srcId="{7C25EF1A-BE8D-4623-BC02-06C3C10A7287}" destId="{55F1D94C-3322-4879-A1C0-1248A41A37ED}" srcOrd="1" destOrd="0" presId="urn:microsoft.com/office/officeart/2005/8/layout/hierarchy4"/>
    <dgm:cxn modelId="{670C92AB-32A7-4FE9-B8FF-A1EB4A72F058}" type="presParOf" srcId="{2E959048-2B23-4B16-AE6F-2E56652DC006}" destId="{36D4A61E-18E9-4094-BDA3-4ED87650C9C2}" srcOrd="1" destOrd="0" presId="urn:microsoft.com/office/officeart/2005/8/layout/hierarchy4"/>
    <dgm:cxn modelId="{E2A91AD5-E65E-4AC1-93D5-2E7393B61E63}" type="presParOf" srcId="{2E959048-2B23-4B16-AE6F-2E56652DC006}" destId="{4441B417-8097-4C67-8343-494ACB8A078D}" srcOrd="2" destOrd="0" presId="urn:microsoft.com/office/officeart/2005/8/layout/hierarchy4"/>
    <dgm:cxn modelId="{02BCAD15-4076-4443-92C1-12B40F5D14DB}" type="presParOf" srcId="{4441B417-8097-4C67-8343-494ACB8A078D}" destId="{4E094300-E778-4948-B978-67B8F8C21D6E}" srcOrd="0" destOrd="0" presId="urn:microsoft.com/office/officeart/2005/8/layout/hierarchy4"/>
    <dgm:cxn modelId="{EA575D52-A43F-4BE3-A91E-F0F214586E36}" type="presParOf" srcId="{4441B417-8097-4C67-8343-494ACB8A078D}" destId="{B49467C2-190E-4D22-8FCA-C95E0A664CFB}" srcOrd="1" destOrd="0" presId="urn:microsoft.com/office/officeart/2005/8/layout/hierarchy4"/>
    <dgm:cxn modelId="{821AEC4A-8B96-4A54-A46B-7F1C816991C1}" type="presParOf" srcId="{2E959048-2B23-4B16-AE6F-2E56652DC006}" destId="{8E4487C0-DE3B-48DC-921D-16A44A3EF0A6}" srcOrd="3" destOrd="0" presId="urn:microsoft.com/office/officeart/2005/8/layout/hierarchy4"/>
    <dgm:cxn modelId="{96F9017E-5174-4738-B446-036577F85EB3}" type="presParOf" srcId="{2E959048-2B23-4B16-AE6F-2E56652DC006}" destId="{2CEDBD5C-B810-40AA-9A80-A21D97B5A030}" srcOrd="4" destOrd="0" presId="urn:microsoft.com/office/officeart/2005/8/layout/hierarchy4"/>
    <dgm:cxn modelId="{A931D764-7D47-47D2-B377-3371BB4B7E78}" type="presParOf" srcId="{2CEDBD5C-B810-40AA-9A80-A21D97B5A030}" destId="{7402F280-A08F-442F-9145-1EAEF6AB2A1E}" srcOrd="0" destOrd="0" presId="urn:microsoft.com/office/officeart/2005/8/layout/hierarchy4"/>
    <dgm:cxn modelId="{1CEBE380-74D4-4191-B281-0560A2A83E0E}" type="presParOf" srcId="{2CEDBD5C-B810-40AA-9A80-A21D97B5A030}" destId="{46E1369F-2883-4A98-AF6D-E8E20864E923}" srcOrd="1" destOrd="0" presId="urn:microsoft.com/office/officeart/2005/8/layout/hierarchy4"/>
    <dgm:cxn modelId="{FCAEF9DD-B0C8-4FA6-A9E4-AE1FC0BEAC81}" type="presParOf" srcId="{2E959048-2B23-4B16-AE6F-2E56652DC006}" destId="{3AE5B719-F19E-4985-B15B-4335C0297C37}" srcOrd="5" destOrd="0" presId="urn:microsoft.com/office/officeart/2005/8/layout/hierarchy4"/>
    <dgm:cxn modelId="{CB9DC4F2-EC62-4005-AA93-19234158D0FF}" type="presParOf" srcId="{2E959048-2B23-4B16-AE6F-2E56652DC006}" destId="{44D31858-71CA-4713-9146-438369605BB6}" srcOrd="6" destOrd="0" presId="urn:microsoft.com/office/officeart/2005/8/layout/hierarchy4"/>
    <dgm:cxn modelId="{E7EB99CE-DC9F-44EA-A250-B6BD9CE6E5BD}" type="presParOf" srcId="{44D31858-71CA-4713-9146-438369605BB6}" destId="{4A65E20C-4C1C-400E-9C50-897FF21AA7A3}" srcOrd="0" destOrd="0" presId="urn:microsoft.com/office/officeart/2005/8/layout/hierarchy4"/>
    <dgm:cxn modelId="{39917696-0E49-49A0-B6F7-C2229CAC5065}" type="presParOf" srcId="{44D31858-71CA-4713-9146-438369605BB6}" destId="{82F07E2B-395A-45FF-A659-125DA410D782}" srcOrd="1" destOrd="0" presId="urn:microsoft.com/office/officeart/2005/8/layout/hierarchy4"/>
    <dgm:cxn modelId="{8FBCCE20-3C16-49FA-A089-D9F1CDE0A4BF}" type="presParOf" srcId="{163720C3-29DF-49DA-9774-EB0CBD78E221}" destId="{1C09C59D-B179-465E-8743-ED58FF711471}" srcOrd="5" destOrd="0" presId="urn:microsoft.com/office/officeart/2005/8/layout/hierarchy4"/>
    <dgm:cxn modelId="{6E090267-B8D5-40BE-B680-42A1FA77D1D6}" type="presParOf" srcId="{163720C3-29DF-49DA-9774-EB0CBD78E221}" destId="{0CB4A78F-A61E-45B5-8C19-63D463573B44}" srcOrd="6" destOrd="0" presId="urn:microsoft.com/office/officeart/2005/8/layout/hierarchy4"/>
    <dgm:cxn modelId="{647FA2D6-0016-4B36-A217-FEEF6509A253}" type="presParOf" srcId="{0CB4A78F-A61E-45B5-8C19-63D463573B44}" destId="{1363A2D0-A995-4AFC-BC77-F08785E8B021}" srcOrd="0" destOrd="0" presId="urn:microsoft.com/office/officeart/2005/8/layout/hierarchy4"/>
    <dgm:cxn modelId="{B9227C92-430A-45DB-84AE-0CA7D6BB8FC2}" type="presParOf" srcId="{0CB4A78F-A61E-45B5-8C19-63D463573B44}" destId="{F81DC7DC-8AB1-48BF-9B20-090DA104FADB}" srcOrd="1" destOrd="0" presId="urn:microsoft.com/office/officeart/2005/8/layout/hierarchy4"/>
    <dgm:cxn modelId="{7E8951AD-E93C-4DEA-9B5F-251543E15AE0}" type="presParOf" srcId="{0CB4A78F-A61E-45B5-8C19-63D463573B44}" destId="{67DF48EC-0B49-4458-8535-A7384C25D72E}" srcOrd="2" destOrd="0" presId="urn:microsoft.com/office/officeart/2005/8/layout/hierarchy4"/>
    <dgm:cxn modelId="{61B6AF63-1394-4814-B45E-DC89478C7126}" type="presParOf" srcId="{67DF48EC-0B49-4458-8535-A7384C25D72E}" destId="{2A001229-B422-4A6B-9EF5-B10DA8FD19BE}" srcOrd="0" destOrd="0" presId="urn:microsoft.com/office/officeart/2005/8/layout/hierarchy4"/>
    <dgm:cxn modelId="{C7FD858C-A5D3-4BE9-8BA9-342A035D88AE}" type="presParOf" srcId="{2A001229-B422-4A6B-9EF5-B10DA8FD19BE}" destId="{9433F6A8-52FC-491A-8D31-F9E0CF16236D}" srcOrd="0" destOrd="0" presId="urn:microsoft.com/office/officeart/2005/8/layout/hierarchy4"/>
    <dgm:cxn modelId="{C998398A-B15B-4874-8F69-F61BB586A283}" type="presParOf" srcId="{2A001229-B422-4A6B-9EF5-B10DA8FD19BE}" destId="{68B6DEB8-AF55-4EDC-9B89-6573CC717BE8}" srcOrd="1" destOrd="0" presId="urn:microsoft.com/office/officeart/2005/8/layout/hierarchy4"/>
    <dgm:cxn modelId="{43AAC1D3-3343-4C96-B58D-0A6C0243E5BE}" type="presParOf" srcId="{67DF48EC-0B49-4458-8535-A7384C25D72E}" destId="{643299A6-1807-4311-9F67-FC94759B6E4C}" srcOrd="1" destOrd="0" presId="urn:microsoft.com/office/officeart/2005/8/layout/hierarchy4"/>
    <dgm:cxn modelId="{44BD0BD6-C9A2-48BE-8F47-28783B251B01}" type="presParOf" srcId="{67DF48EC-0B49-4458-8535-A7384C25D72E}" destId="{AFB00E50-02E1-430A-A785-18534C508672}" srcOrd="2" destOrd="0" presId="urn:microsoft.com/office/officeart/2005/8/layout/hierarchy4"/>
    <dgm:cxn modelId="{DE8D2638-2BD9-40D1-9A11-888E1F047ADF}" type="presParOf" srcId="{AFB00E50-02E1-430A-A785-18534C508672}" destId="{01161A3B-3380-415F-86C4-64081C6CFBD8}" srcOrd="0" destOrd="0" presId="urn:microsoft.com/office/officeart/2005/8/layout/hierarchy4"/>
    <dgm:cxn modelId="{97A864EA-A07D-4E19-B56E-812D5CB8272C}" type="presParOf" srcId="{AFB00E50-02E1-430A-A785-18534C508672}" destId="{104B10C2-7EE1-48EC-BCE2-F4C28695276B}" srcOrd="1" destOrd="0" presId="urn:microsoft.com/office/officeart/2005/8/layout/hierarchy4"/>
    <dgm:cxn modelId="{0180D2D9-6CFC-4F65-B26B-090995A35EE2}" type="presParOf" srcId="{67DF48EC-0B49-4458-8535-A7384C25D72E}" destId="{32DA7DE2-15D1-404D-A2F9-3835F239F164}" srcOrd="3" destOrd="0" presId="urn:microsoft.com/office/officeart/2005/8/layout/hierarchy4"/>
    <dgm:cxn modelId="{E1E68995-FC3C-4EE2-B911-7DD6EDFA9E39}" type="presParOf" srcId="{67DF48EC-0B49-4458-8535-A7384C25D72E}" destId="{2CC877D2-CE1F-4014-912B-DD65138E3D69}" srcOrd="4" destOrd="0" presId="urn:microsoft.com/office/officeart/2005/8/layout/hierarchy4"/>
    <dgm:cxn modelId="{19B686D0-A328-467F-A7AA-E2F16CD74085}" type="presParOf" srcId="{2CC877D2-CE1F-4014-912B-DD65138E3D69}" destId="{B1AD3F33-7E18-4F84-8614-379B737AA3E0}" srcOrd="0" destOrd="0" presId="urn:microsoft.com/office/officeart/2005/8/layout/hierarchy4"/>
    <dgm:cxn modelId="{71F89A38-0102-4158-9189-23895C69EC44}" type="presParOf" srcId="{2CC877D2-CE1F-4014-912B-DD65138E3D69}" destId="{AA7A19AF-D4DC-4815-BA2C-DC34509055FE}" srcOrd="1" destOrd="0" presId="urn:microsoft.com/office/officeart/2005/8/layout/hierarchy4"/>
    <dgm:cxn modelId="{8E87D00E-3D3D-4E9F-9E06-86BF3556BCAB}" type="presParOf" srcId="{67DF48EC-0B49-4458-8535-A7384C25D72E}" destId="{F0CD7BB7-4592-4618-93FE-A7624394C7A2}" srcOrd="5" destOrd="0" presId="urn:microsoft.com/office/officeart/2005/8/layout/hierarchy4"/>
    <dgm:cxn modelId="{FF932E7A-A64F-41C0-B990-ECC6A04089A5}" type="presParOf" srcId="{67DF48EC-0B49-4458-8535-A7384C25D72E}" destId="{00B47E28-8554-4662-A490-6F1ADD4411A8}" srcOrd="6" destOrd="0" presId="urn:microsoft.com/office/officeart/2005/8/layout/hierarchy4"/>
    <dgm:cxn modelId="{10D29C6A-7946-4079-BABB-AA3DA0EB4EED}" type="presParOf" srcId="{00B47E28-8554-4662-A490-6F1ADD4411A8}" destId="{069CF1D4-7378-4547-AB27-A9BB21C59D43}" srcOrd="0" destOrd="0" presId="urn:microsoft.com/office/officeart/2005/8/layout/hierarchy4"/>
    <dgm:cxn modelId="{CD864156-CF09-4100-8F0C-6C3B0C005292}" type="presParOf" srcId="{00B47E28-8554-4662-A490-6F1ADD4411A8}" destId="{65CC5B73-58F5-4B55-A47E-0C00CEFF3E6A}" srcOrd="1" destOrd="0" presId="urn:microsoft.com/office/officeart/2005/8/layout/hierarchy4"/>
    <dgm:cxn modelId="{803826C9-BEC9-418F-A9D7-B35B09500620}" type="presParOf" srcId="{67DF48EC-0B49-4458-8535-A7384C25D72E}" destId="{2363DA12-5C71-4069-B9A1-42CD6D48B06D}" srcOrd="7" destOrd="0" presId="urn:microsoft.com/office/officeart/2005/8/layout/hierarchy4"/>
    <dgm:cxn modelId="{F6093452-7033-4453-AB7E-28B79787FB9E}" type="presParOf" srcId="{67DF48EC-0B49-4458-8535-A7384C25D72E}" destId="{2FE8FED2-5D10-4F66-95A0-E72B8EE3883F}" srcOrd="8" destOrd="0" presId="urn:microsoft.com/office/officeart/2005/8/layout/hierarchy4"/>
    <dgm:cxn modelId="{84FA80E9-4A78-4B04-AC20-140A5161C432}" type="presParOf" srcId="{2FE8FED2-5D10-4F66-95A0-E72B8EE3883F}" destId="{517F76A3-C4B7-4D11-9F4F-8BFD58D8A857}" srcOrd="0" destOrd="0" presId="urn:microsoft.com/office/officeart/2005/8/layout/hierarchy4"/>
    <dgm:cxn modelId="{7935773D-A817-4559-92E3-DABAC5AEA055}" type="presParOf" srcId="{2FE8FED2-5D10-4F66-95A0-E72B8EE3883F}" destId="{3D31D13C-6C62-43AB-884F-08CDF6CA61E3}" srcOrd="1" destOrd="0" presId="urn:microsoft.com/office/officeart/2005/8/layout/hierarchy4"/>
    <dgm:cxn modelId="{AFEE7C2B-D884-4195-94CF-837FC16317C8}" type="presParOf" srcId="{67DF48EC-0B49-4458-8535-A7384C25D72E}" destId="{78608B3A-0077-43B1-A3ED-27A3B2E9FCFC}" srcOrd="9" destOrd="0" presId="urn:microsoft.com/office/officeart/2005/8/layout/hierarchy4"/>
    <dgm:cxn modelId="{7359C479-DED2-4D07-A67E-7866163E5020}" type="presParOf" srcId="{67DF48EC-0B49-4458-8535-A7384C25D72E}" destId="{C7FE692A-6D7F-4B0E-8DBB-5ECDD6AC3491}" srcOrd="10" destOrd="0" presId="urn:microsoft.com/office/officeart/2005/8/layout/hierarchy4"/>
    <dgm:cxn modelId="{58E3AFE2-807B-48EE-87B9-0E58ABE2D807}" type="presParOf" srcId="{C7FE692A-6D7F-4B0E-8DBB-5ECDD6AC3491}" destId="{4013D418-E218-4862-AC7A-11A9CD6E3423}" srcOrd="0" destOrd="0" presId="urn:microsoft.com/office/officeart/2005/8/layout/hierarchy4"/>
    <dgm:cxn modelId="{AE76C46F-0AAE-4755-8D10-1DD149A9FA1E}" type="presParOf" srcId="{C7FE692A-6D7F-4B0E-8DBB-5ECDD6AC3491}" destId="{B5B24EA9-0CB6-47D0-8C6B-9E5253D68043}" srcOrd="1" destOrd="0" presId="urn:microsoft.com/office/officeart/2005/8/layout/hierarchy4"/>
    <dgm:cxn modelId="{3CEC3C7D-E047-4ED4-AF17-6793691174AC}" type="presParOf" srcId="{163720C3-29DF-49DA-9774-EB0CBD78E221}" destId="{99E9E951-FC50-4CB9-81C8-F6079544624F}" srcOrd="7" destOrd="0" presId="urn:microsoft.com/office/officeart/2005/8/layout/hierarchy4"/>
    <dgm:cxn modelId="{488BB947-74D0-4D37-9827-26A9AFB9C2A5}" type="presParOf" srcId="{163720C3-29DF-49DA-9774-EB0CBD78E221}" destId="{186A7DA7-9524-4EBA-B8DD-1B440200A976}" srcOrd="8" destOrd="0" presId="urn:microsoft.com/office/officeart/2005/8/layout/hierarchy4"/>
    <dgm:cxn modelId="{8DF77F22-6348-4FB3-97C4-6752E0E01A1C}" type="presParOf" srcId="{186A7DA7-9524-4EBA-B8DD-1B440200A976}" destId="{21E0CBA1-23AF-41C8-AA37-2DDCB2BFC4B5}" srcOrd="0" destOrd="0" presId="urn:microsoft.com/office/officeart/2005/8/layout/hierarchy4"/>
    <dgm:cxn modelId="{BFB2D2E3-9608-4C39-A23C-3FF0A20C119F}" type="presParOf" srcId="{186A7DA7-9524-4EBA-B8DD-1B440200A976}" destId="{D5998648-A163-44A9-806B-4E0A2E1058D3}" srcOrd="1" destOrd="0" presId="urn:microsoft.com/office/officeart/2005/8/layout/hierarchy4"/>
    <dgm:cxn modelId="{36D8BBDC-C02B-4D4E-845E-E6593D09B638}" type="presParOf" srcId="{186A7DA7-9524-4EBA-B8DD-1B440200A976}" destId="{65869A75-C76F-40E2-B0FD-E76CCF89E4B8}" srcOrd="2" destOrd="0" presId="urn:microsoft.com/office/officeart/2005/8/layout/hierarchy4"/>
    <dgm:cxn modelId="{D3E4BD3A-D831-49F8-87F3-15BD123973B3}" type="presParOf" srcId="{65869A75-C76F-40E2-B0FD-E76CCF89E4B8}" destId="{8AEC489D-AD55-4286-B7B6-A273A1F2686C}" srcOrd="0" destOrd="0" presId="urn:microsoft.com/office/officeart/2005/8/layout/hierarchy4"/>
    <dgm:cxn modelId="{29453B36-C4E8-446C-A054-C7A23574B5D9}" type="presParOf" srcId="{8AEC489D-AD55-4286-B7B6-A273A1F2686C}" destId="{59CFD873-436B-47E8-A4FD-F9F48E4E851B}" srcOrd="0" destOrd="0" presId="urn:microsoft.com/office/officeart/2005/8/layout/hierarchy4"/>
    <dgm:cxn modelId="{E2266FCD-CB9A-4FA7-9355-11CD3ACA921C}" type="presParOf" srcId="{8AEC489D-AD55-4286-B7B6-A273A1F2686C}" destId="{ED3FA87E-ACA2-49EA-B0FE-AB42D347B8E3}" srcOrd="1" destOrd="0" presId="urn:microsoft.com/office/officeart/2005/8/layout/hierarchy4"/>
    <dgm:cxn modelId="{55D0487B-A9C4-4588-9148-DEA014A4ECBC}" type="presParOf" srcId="{65869A75-C76F-40E2-B0FD-E76CCF89E4B8}" destId="{EF4BE8B4-E310-415B-AC27-3701F9DBE3E7}" srcOrd="1" destOrd="0" presId="urn:microsoft.com/office/officeart/2005/8/layout/hierarchy4"/>
    <dgm:cxn modelId="{DA9A4B84-EC3E-47AD-888B-53B42F3BE67C}" type="presParOf" srcId="{65869A75-C76F-40E2-B0FD-E76CCF89E4B8}" destId="{A31DB3AD-356B-4080-90E3-2A1033F05692}" srcOrd="2" destOrd="0" presId="urn:microsoft.com/office/officeart/2005/8/layout/hierarchy4"/>
    <dgm:cxn modelId="{FAE59BD9-C759-497D-A443-D931AAC4B309}" type="presParOf" srcId="{A31DB3AD-356B-4080-90E3-2A1033F05692}" destId="{19ED2D56-F7E6-43E4-9477-0A5E667DEAD5}" srcOrd="0" destOrd="0" presId="urn:microsoft.com/office/officeart/2005/8/layout/hierarchy4"/>
    <dgm:cxn modelId="{1E2E3202-BD81-40E7-9A93-DF3A3CBA1135}" type="presParOf" srcId="{A31DB3AD-356B-4080-90E3-2A1033F05692}" destId="{B907A5B4-9B6B-459F-9ABF-C452FA61E0E8}" srcOrd="1" destOrd="0" presId="urn:microsoft.com/office/officeart/2005/8/layout/hierarchy4"/>
    <dgm:cxn modelId="{BABFFA2A-7BE2-4872-85D0-E38D8BECB747}" type="presParOf" srcId="{65869A75-C76F-40E2-B0FD-E76CCF89E4B8}" destId="{5CCD277E-5F5B-4BC0-9DE5-5DE58136E3B1}" srcOrd="3" destOrd="0" presId="urn:microsoft.com/office/officeart/2005/8/layout/hierarchy4"/>
    <dgm:cxn modelId="{87EDBA6C-1FC2-4F9C-87D4-5DFE973DD582}" type="presParOf" srcId="{65869A75-C76F-40E2-B0FD-E76CCF89E4B8}" destId="{39646BAE-81DE-4B3E-813B-46BF4B73507B}" srcOrd="4" destOrd="0" presId="urn:microsoft.com/office/officeart/2005/8/layout/hierarchy4"/>
    <dgm:cxn modelId="{4FAD9DB0-5AD3-4948-AAF3-B2F68B02DDB6}" type="presParOf" srcId="{39646BAE-81DE-4B3E-813B-46BF4B73507B}" destId="{00E4DE85-445A-444D-9249-B0ED5927BE80}" srcOrd="0" destOrd="0" presId="urn:microsoft.com/office/officeart/2005/8/layout/hierarchy4"/>
    <dgm:cxn modelId="{85BB32A8-1399-40F9-9671-2F3F3ABF49EB}" type="presParOf" srcId="{39646BAE-81DE-4B3E-813B-46BF4B73507B}" destId="{DEC00014-943B-44D6-B272-ABD977A89A7D}" srcOrd="1" destOrd="0" presId="urn:microsoft.com/office/officeart/2005/8/layout/hierarchy4"/>
    <dgm:cxn modelId="{D6124A38-9025-40AB-87D3-75979B1094F3}" type="presParOf" srcId="{65869A75-C76F-40E2-B0FD-E76CCF89E4B8}" destId="{0A831B8D-1FD5-44A2-A239-4629463981C4}" srcOrd="5" destOrd="0" presId="urn:microsoft.com/office/officeart/2005/8/layout/hierarchy4"/>
    <dgm:cxn modelId="{FA078A89-3A05-4C31-AF6A-834D4DF29EDB}" type="presParOf" srcId="{65869A75-C76F-40E2-B0FD-E76CCF89E4B8}" destId="{33432D3A-E514-48C7-A846-E120CA5F5FF7}" srcOrd="6" destOrd="0" presId="urn:microsoft.com/office/officeart/2005/8/layout/hierarchy4"/>
    <dgm:cxn modelId="{FA6AA5AB-2EF8-4994-AFC9-1901B5E4E921}" type="presParOf" srcId="{33432D3A-E514-48C7-A846-E120CA5F5FF7}" destId="{99193D71-42E3-4CB5-83C8-40556CAB950A}" srcOrd="0" destOrd="0" presId="urn:microsoft.com/office/officeart/2005/8/layout/hierarchy4"/>
    <dgm:cxn modelId="{52D22593-A148-4C35-89BE-51410B3916AE}" type="presParOf" srcId="{33432D3A-E514-48C7-A846-E120CA5F5FF7}" destId="{AF73D6B9-9AE9-4904-9265-993072F36D9F}" srcOrd="1" destOrd="0" presId="urn:microsoft.com/office/officeart/2005/8/layout/hierarchy4"/>
    <dgm:cxn modelId="{5CA4751C-3867-488C-9A38-2872A939808A}" type="presParOf" srcId="{65869A75-C76F-40E2-B0FD-E76CCF89E4B8}" destId="{6D58CE9B-85F2-443E-9801-8EA3AA61D527}" srcOrd="7" destOrd="0" presId="urn:microsoft.com/office/officeart/2005/8/layout/hierarchy4"/>
    <dgm:cxn modelId="{9E71392A-CDC7-41EB-9131-6FDA0C370997}" type="presParOf" srcId="{65869A75-C76F-40E2-B0FD-E76CCF89E4B8}" destId="{51C5E9F9-4F05-47A1-A247-84459E9ACB86}" srcOrd="8" destOrd="0" presId="urn:microsoft.com/office/officeart/2005/8/layout/hierarchy4"/>
    <dgm:cxn modelId="{8534839C-87A9-4627-A3B9-2D71D9F72C94}" type="presParOf" srcId="{51C5E9F9-4F05-47A1-A247-84459E9ACB86}" destId="{872E3BB2-DF26-4C6F-B4FC-4CBFC6BED65C}" srcOrd="0" destOrd="0" presId="urn:microsoft.com/office/officeart/2005/8/layout/hierarchy4"/>
    <dgm:cxn modelId="{3B31D8EA-FA71-4E24-A520-593CEA3B84DE}" type="presParOf" srcId="{51C5E9F9-4F05-47A1-A247-84459E9ACB86}" destId="{9642C8BF-216C-4BB7-90D0-62E956CA280E}" srcOrd="1" destOrd="0" presId="urn:microsoft.com/office/officeart/2005/8/layout/hierarchy4"/>
    <dgm:cxn modelId="{A75A754E-E63C-420C-BA58-4659ECBA3923}" type="presParOf" srcId="{163720C3-29DF-49DA-9774-EB0CBD78E221}" destId="{A58B9969-73DC-40CC-B580-EE7C3433B12B}" srcOrd="9" destOrd="0" presId="urn:microsoft.com/office/officeart/2005/8/layout/hierarchy4"/>
    <dgm:cxn modelId="{DB0BF4D2-EEE5-4FCD-B398-7A276D4E26E9}" type="presParOf" srcId="{163720C3-29DF-49DA-9774-EB0CBD78E221}" destId="{C131E5CB-043A-41C6-BCEB-EA73791E5C0F}" srcOrd="10" destOrd="0" presId="urn:microsoft.com/office/officeart/2005/8/layout/hierarchy4"/>
    <dgm:cxn modelId="{50F64130-7B85-47CB-AC02-B4F8E575F5E0}" type="presParOf" srcId="{C131E5CB-043A-41C6-BCEB-EA73791E5C0F}" destId="{98DD3910-F9C4-4266-B674-E497112ED015}" srcOrd="0" destOrd="0" presId="urn:microsoft.com/office/officeart/2005/8/layout/hierarchy4"/>
    <dgm:cxn modelId="{E591A16B-F773-424C-ACCF-4FDC15A9F4F8}" type="presParOf" srcId="{C131E5CB-043A-41C6-BCEB-EA73791E5C0F}" destId="{F22B3748-1A1F-424E-BB95-56840F507FE6}" srcOrd="1" destOrd="0" presId="urn:microsoft.com/office/officeart/2005/8/layout/hierarchy4"/>
    <dgm:cxn modelId="{3D58CAB3-9657-4934-9659-D06CA2C0C806}" type="presParOf" srcId="{C131E5CB-043A-41C6-BCEB-EA73791E5C0F}" destId="{1EA9FA92-7082-45B2-9310-7F543FD24E95}" srcOrd="2" destOrd="0" presId="urn:microsoft.com/office/officeart/2005/8/layout/hierarchy4"/>
    <dgm:cxn modelId="{F645D38B-6F61-4630-943E-DF66D38740A8}" type="presParOf" srcId="{1EA9FA92-7082-45B2-9310-7F543FD24E95}" destId="{95ACD3F3-EDA1-42D6-AB6F-EE3866C83244}" srcOrd="0" destOrd="0" presId="urn:microsoft.com/office/officeart/2005/8/layout/hierarchy4"/>
    <dgm:cxn modelId="{82CFE123-8561-474B-99FD-C6201F521575}" type="presParOf" srcId="{95ACD3F3-EDA1-42D6-AB6F-EE3866C83244}" destId="{84B14206-1F92-40C4-AAB6-05FBE6CAC6AF}" srcOrd="0" destOrd="0" presId="urn:microsoft.com/office/officeart/2005/8/layout/hierarchy4"/>
    <dgm:cxn modelId="{97368B91-F9B1-4830-AF65-837EFD160A4B}" type="presParOf" srcId="{95ACD3F3-EDA1-42D6-AB6F-EE3866C83244}" destId="{56C0F39C-3AC3-42C6-93AE-9820BC7C6089}" srcOrd="1" destOrd="0" presId="urn:microsoft.com/office/officeart/2005/8/layout/hierarchy4"/>
    <dgm:cxn modelId="{6A00499F-F1AD-40D0-80C9-55D893BD7CF8}" type="presParOf" srcId="{1EA9FA92-7082-45B2-9310-7F543FD24E95}" destId="{644B944B-23C6-4BF6-93B5-BF4DB97BD8DD}" srcOrd="1" destOrd="0" presId="urn:microsoft.com/office/officeart/2005/8/layout/hierarchy4"/>
    <dgm:cxn modelId="{5F128E17-F151-476E-A051-95275EFEB979}" type="presParOf" srcId="{1EA9FA92-7082-45B2-9310-7F543FD24E95}" destId="{6F151A06-3B1D-4D75-8C25-7F4F5D933195}" srcOrd="2" destOrd="0" presId="urn:microsoft.com/office/officeart/2005/8/layout/hierarchy4"/>
    <dgm:cxn modelId="{B49C829C-DDC7-407A-AE03-DBC534980953}" type="presParOf" srcId="{6F151A06-3B1D-4D75-8C25-7F4F5D933195}" destId="{EFB39214-7B8F-4817-959B-5D3A40AC1F2C}" srcOrd="0" destOrd="0" presId="urn:microsoft.com/office/officeart/2005/8/layout/hierarchy4"/>
    <dgm:cxn modelId="{FFDB2DD3-DE84-4383-9F2D-9236E5C56BBE}" type="presParOf" srcId="{6F151A06-3B1D-4D75-8C25-7F4F5D933195}" destId="{B91DFAA4-2B16-4C46-9934-57282802B342}" srcOrd="1" destOrd="0" presId="urn:microsoft.com/office/officeart/2005/8/layout/hierarchy4"/>
    <dgm:cxn modelId="{BD14E4AD-C629-4155-8180-5B26034ECCA9}" type="presParOf" srcId="{1EA9FA92-7082-45B2-9310-7F543FD24E95}" destId="{90252168-2957-4D15-8C68-DE6FCEEDF8A3}" srcOrd="3" destOrd="0" presId="urn:microsoft.com/office/officeart/2005/8/layout/hierarchy4"/>
    <dgm:cxn modelId="{EBA4A879-EDD9-4531-AC3E-9496FAB106D2}" type="presParOf" srcId="{1EA9FA92-7082-45B2-9310-7F543FD24E95}" destId="{29F4CA83-CD4E-4B60-A715-AB4282CD6B5E}" srcOrd="4" destOrd="0" presId="urn:microsoft.com/office/officeart/2005/8/layout/hierarchy4"/>
    <dgm:cxn modelId="{2E363E89-40CE-4117-AA35-923C16C32E90}" type="presParOf" srcId="{29F4CA83-CD4E-4B60-A715-AB4282CD6B5E}" destId="{EBD6A3B8-1353-40B5-A286-0A5C0FF8F8B4}" srcOrd="0" destOrd="0" presId="urn:microsoft.com/office/officeart/2005/8/layout/hierarchy4"/>
    <dgm:cxn modelId="{024124C6-DB81-41DD-A931-05B70AD52BD9}" type="presParOf" srcId="{29F4CA83-CD4E-4B60-A715-AB4282CD6B5E}" destId="{FD07BC94-69F7-4559-A998-E9CC9D26A865}" srcOrd="1" destOrd="0" presId="urn:microsoft.com/office/officeart/2005/8/layout/hierarchy4"/>
    <dgm:cxn modelId="{47F3AAF4-7033-42A6-84C2-58BDD3D4254C}" type="presParOf" srcId="{1EA9FA92-7082-45B2-9310-7F543FD24E95}" destId="{10BB5B13-C253-409B-8B4F-65BCD0071823}" srcOrd="5" destOrd="0" presId="urn:microsoft.com/office/officeart/2005/8/layout/hierarchy4"/>
    <dgm:cxn modelId="{0BB47888-AEDD-47CE-A5DF-544E71803EAD}" type="presParOf" srcId="{1EA9FA92-7082-45B2-9310-7F543FD24E95}" destId="{FE25D4E5-EACA-4DBE-A656-502987F897CA}" srcOrd="6" destOrd="0" presId="urn:microsoft.com/office/officeart/2005/8/layout/hierarchy4"/>
    <dgm:cxn modelId="{46AC07C1-A0B0-41FA-B934-110860257154}" type="presParOf" srcId="{FE25D4E5-EACA-4DBE-A656-502987F897CA}" destId="{8B63A86D-3B73-47E8-B5D4-00D44E791E81}" srcOrd="0" destOrd="0" presId="urn:microsoft.com/office/officeart/2005/8/layout/hierarchy4"/>
    <dgm:cxn modelId="{4C5C6BC5-E262-4ECE-8F90-09CDE758EC2B}" type="presParOf" srcId="{FE25D4E5-EACA-4DBE-A656-502987F897CA}" destId="{68DC459F-2177-47BF-9A5C-6A82F92364F4}" srcOrd="1" destOrd="0" presId="urn:microsoft.com/office/officeart/2005/8/layout/hierarchy4"/>
    <dgm:cxn modelId="{96648167-6EE8-4AD9-A22B-85761F392DB4}" type="presParOf" srcId="{1EA9FA92-7082-45B2-9310-7F543FD24E95}" destId="{CCEF7108-C001-427A-A175-B0B0472605B8}" srcOrd="7" destOrd="0" presId="urn:microsoft.com/office/officeart/2005/8/layout/hierarchy4"/>
    <dgm:cxn modelId="{37B48DB2-A461-42EF-BB79-3612EE9F2BE1}" type="presParOf" srcId="{1EA9FA92-7082-45B2-9310-7F543FD24E95}" destId="{8ED659FC-8F6E-472F-86D0-ED15B94DB10C}" srcOrd="8" destOrd="0" presId="urn:microsoft.com/office/officeart/2005/8/layout/hierarchy4"/>
    <dgm:cxn modelId="{DA33FD5B-2216-46B3-B2F9-3BA47EA90CA0}" type="presParOf" srcId="{8ED659FC-8F6E-472F-86D0-ED15B94DB10C}" destId="{212A1099-4C9B-4ED2-BE0E-C3C8EE6540E2}" srcOrd="0" destOrd="0" presId="urn:microsoft.com/office/officeart/2005/8/layout/hierarchy4"/>
    <dgm:cxn modelId="{55345EBD-DB6A-4992-BC88-9BB8898ADA0E}" type="presParOf" srcId="{8ED659FC-8F6E-472F-86D0-ED15B94DB10C}" destId="{3035509F-C9C4-4444-AA15-BB8062ABC7F4}" srcOrd="1" destOrd="0" presId="urn:microsoft.com/office/officeart/2005/8/layout/hierarchy4"/>
    <dgm:cxn modelId="{9F2BBA69-FF82-4652-8BE5-4C0B73CE1DD3}" type="presParOf" srcId="{1EA9FA92-7082-45B2-9310-7F543FD24E95}" destId="{3B77F22B-F716-42F2-880D-8118A47622BF}" srcOrd="9" destOrd="0" presId="urn:microsoft.com/office/officeart/2005/8/layout/hierarchy4"/>
    <dgm:cxn modelId="{0A2C34D5-28DB-4058-913F-408964113CE7}" type="presParOf" srcId="{1EA9FA92-7082-45B2-9310-7F543FD24E95}" destId="{09C4AA9F-8CD1-4D59-88E0-AC77CA8505E7}" srcOrd="10" destOrd="0" presId="urn:microsoft.com/office/officeart/2005/8/layout/hierarchy4"/>
    <dgm:cxn modelId="{0F656415-5BE4-4E3C-AEF3-DC5900067225}" type="presParOf" srcId="{09C4AA9F-8CD1-4D59-88E0-AC77CA8505E7}" destId="{AD09ED92-D4ED-4AE3-B659-5DA313B15356}" srcOrd="0" destOrd="0" presId="urn:microsoft.com/office/officeart/2005/8/layout/hierarchy4"/>
    <dgm:cxn modelId="{94C2A42F-EB46-48A4-B643-0B440E21AE4E}" type="presParOf" srcId="{09C4AA9F-8CD1-4D59-88E0-AC77CA8505E7}" destId="{CCBB49A2-8176-49BA-958C-F3488BCD409C}" srcOrd="1" destOrd="0" presId="urn:microsoft.com/office/officeart/2005/8/layout/hierarchy4"/>
    <dgm:cxn modelId="{3F0D41D7-8DC9-4128-9964-F4E9D9429073}" type="presParOf" srcId="{1EA9FA92-7082-45B2-9310-7F543FD24E95}" destId="{246B7F18-AB9D-472B-A4C3-39B0E0B37334}" srcOrd="11" destOrd="0" presId="urn:microsoft.com/office/officeart/2005/8/layout/hierarchy4"/>
    <dgm:cxn modelId="{D2263F4E-F072-46C3-A205-C994413E60F6}" type="presParOf" srcId="{1EA9FA92-7082-45B2-9310-7F543FD24E95}" destId="{2C02C21D-C2CF-4F05-96E2-2F0EEDD7FE32}" srcOrd="12" destOrd="0" presId="urn:microsoft.com/office/officeart/2005/8/layout/hierarchy4"/>
    <dgm:cxn modelId="{27EE88F9-3E0F-475C-9A4B-DC4C7367996E}" type="presParOf" srcId="{2C02C21D-C2CF-4F05-96E2-2F0EEDD7FE32}" destId="{C0AC3AE8-3815-41B2-9301-C082E253073E}" srcOrd="0" destOrd="0" presId="urn:microsoft.com/office/officeart/2005/8/layout/hierarchy4"/>
    <dgm:cxn modelId="{0245EB54-BE4D-4C0F-A3F3-E6D729B3A22B}" type="presParOf" srcId="{2C02C21D-C2CF-4F05-96E2-2F0EEDD7FE32}" destId="{326EBA98-C04A-47FB-809E-CBF2DF563D56}" srcOrd="1" destOrd="0" presId="urn:microsoft.com/office/officeart/2005/8/layout/hierarchy4"/>
    <dgm:cxn modelId="{5E9D63B0-CBA1-490D-8541-8029DC6F5B47}" type="presParOf" srcId="{1EA9FA92-7082-45B2-9310-7F543FD24E95}" destId="{B3F11CDF-7044-4E3D-A9AF-FD07E369AB0C}" srcOrd="13" destOrd="0" presId="urn:microsoft.com/office/officeart/2005/8/layout/hierarchy4"/>
    <dgm:cxn modelId="{B3BF8426-5180-4137-BB06-1A1D67B563A5}" type="presParOf" srcId="{1EA9FA92-7082-45B2-9310-7F543FD24E95}" destId="{DEA4EA6A-5032-49A4-B231-837C97BB98CD}" srcOrd="14" destOrd="0" presId="urn:microsoft.com/office/officeart/2005/8/layout/hierarchy4"/>
    <dgm:cxn modelId="{03A6FFF9-8057-4CEE-861E-CFC3B03293D3}" type="presParOf" srcId="{DEA4EA6A-5032-49A4-B231-837C97BB98CD}" destId="{3412F0E7-7C2E-4D8E-87F9-DAE794465340}" srcOrd="0" destOrd="0" presId="urn:microsoft.com/office/officeart/2005/8/layout/hierarchy4"/>
    <dgm:cxn modelId="{797F1A11-148C-43F0-A783-B11E756D0508}" type="presParOf" srcId="{DEA4EA6A-5032-49A4-B231-837C97BB98CD}" destId="{2BBCF992-6752-4178-A974-9D869E3732CB}" srcOrd="1" destOrd="0" presId="urn:microsoft.com/office/officeart/2005/8/layout/hierarchy4"/>
    <dgm:cxn modelId="{3BD6CCB9-05F5-4216-8C33-69EDE95AEE4B}" type="presParOf" srcId="{1EA9FA92-7082-45B2-9310-7F543FD24E95}" destId="{8BA00402-D3AA-43D1-B252-17D1ADA550D0}" srcOrd="15" destOrd="0" presId="urn:microsoft.com/office/officeart/2005/8/layout/hierarchy4"/>
    <dgm:cxn modelId="{9F3757D0-45F7-4D6C-9A2F-7507423F4E82}" type="presParOf" srcId="{1EA9FA92-7082-45B2-9310-7F543FD24E95}" destId="{74B091E5-B06F-4CF4-9408-FDC28A7DAFC0}" srcOrd="16" destOrd="0" presId="urn:microsoft.com/office/officeart/2005/8/layout/hierarchy4"/>
    <dgm:cxn modelId="{75FF870D-7659-4487-9480-4866CEBA1A8A}" type="presParOf" srcId="{74B091E5-B06F-4CF4-9408-FDC28A7DAFC0}" destId="{2A86C03F-D7FB-4A1C-9C14-E075E72E834A}" srcOrd="0" destOrd="0" presId="urn:microsoft.com/office/officeart/2005/8/layout/hierarchy4"/>
    <dgm:cxn modelId="{43801D74-9C1C-4182-B13A-AE59B8FC4227}" type="presParOf" srcId="{74B091E5-B06F-4CF4-9408-FDC28A7DAFC0}" destId="{F496E021-77F1-4253-AB54-F8EDC0412552}" srcOrd="1" destOrd="0" presId="urn:microsoft.com/office/officeart/2005/8/layout/hierarchy4"/>
    <dgm:cxn modelId="{7E9A5C72-3A8E-42E0-A1DD-FDF4F67A9F95}" type="presParOf" srcId="{163720C3-29DF-49DA-9774-EB0CBD78E221}" destId="{54EB5299-BEFB-4A62-B877-B8E9F07D0699}" srcOrd="11" destOrd="0" presId="urn:microsoft.com/office/officeart/2005/8/layout/hierarchy4"/>
    <dgm:cxn modelId="{3DD8B87F-FEC9-413A-8747-2C257C85A098}" type="presParOf" srcId="{163720C3-29DF-49DA-9774-EB0CBD78E221}" destId="{BAA824C9-0270-4A92-AA56-4D3D6E8AD54A}" srcOrd="12" destOrd="0" presId="urn:microsoft.com/office/officeart/2005/8/layout/hierarchy4"/>
    <dgm:cxn modelId="{EF31ACA8-EA54-42B3-BB70-F76ECFBCAC15}" type="presParOf" srcId="{BAA824C9-0270-4A92-AA56-4D3D6E8AD54A}" destId="{EAEC940D-93DD-4068-9E8D-89D952B96CF2}" srcOrd="0" destOrd="0" presId="urn:microsoft.com/office/officeart/2005/8/layout/hierarchy4"/>
    <dgm:cxn modelId="{60B690FD-F882-4362-B248-4105CD599420}" type="presParOf" srcId="{BAA824C9-0270-4A92-AA56-4D3D6E8AD54A}" destId="{B3D09ABD-0386-4EF7-A00E-B638E22222D8}" srcOrd="1" destOrd="0" presId="urn:microsoft.com/office/officeart/2005/8/layout/hierarchy4"/>
    <dgm:cxn modelId="{D18539DB-534F-494E-83F5-B680F01A335A}" type="presParOf" srcId="{BAA824C9-0270-4A92-AA56-4D3D6E8AD54A}" destId="{D1D2B913-5CB2-4DDA-A6D8-90DB1A455E44}" srcOrd="2" destOrd="0" presId="urn:microsoft.com/office/officeart/2005/8/layout/hierarchy4"/>
    <dgm:cxn modelId="{F8AE1905-183B-420D-BEE3-A8911328FC79}" type="presParOf" srcId="{D1D2B913-5CB2-4DDA-A6D8-90DB1A455E44}" destId="{1B1BFA3B-EA71-49F2-A19F-B412B814C673}" srcOrd="0" destOrd="0" presId="urn:microsoft.com/office/officeart/2005/8/layout/hierarchy4"/>
    <dgm:cxn modelId="{2BC0639A-710A-4557-90E6-A379C1018546}" type="presParOf" srcId="{1B1BFA3B-EA71-49F2-A19F-B412B814C673}" destId="{2087C1F9-E3FC-4744-915D-C55AA9008282}" srcOrd="0" destOrd="0" presId="urn:microsoft.com/office/officeart/2005/8/layout/hierarchy4"/>
    <dgm:cxn modelId="{F7E166A3-EB6B-4499-B5D6-54F56163167A}" type="presParOf" srcId="{1B1BFA3B-EA71-49F2-A19F-B412B814C673}" destId="{8311BAE7-5E95-407D-BE73-2EAA62045981}" srcOrd="1" destOrd="0" presId="urn:microsoft.com/office/officeart/2005/8/layout/hierarchy4"/>
    <dgm:cxn modelId="{62A9CD2A-1C4F-46D0-97D3-9BD1882F522F}" type="presParOf" srcId="{D1D2B913-5CB2-4DDA-A6D8-90DB1A455E44}" destId="{1B3A0004-6058-436A-8094-45899077575F}" srcOrd="1" destOrd="0" presId="urn:microsoft.com/office/officeart/2005/8/layout/hierarchy4"/>
    <dgm:cxn modelId="{4DFF8449-BD5A-4CB1-8B93-49B02D4E69F5}" type="presParOf" srcId="{D1D2B913-5CB2-4DDA-A6D8-90DB1A455E44}" destId="{1BFF002F-AD49-43D6-B510-221C6A45882A}" srcOrd="2" destOrd="0" presId="urn:microsoft.com/office/officeart/2005/8/layout/hierarchy4"/>
    <dgm:cxn modelId="{9E3FD11A-B853-4FE0-9714-C17643DC3866}" type="presParOf" srcId="{1BFF002F-AD49-43D6-B510-221C6A45882A}" destId="{5723A24B-8E71-4065-9C39-FC8FAB449123}" srcOrd="0" destOrd="0" presId="urn:microsoft.com/office/officeart/2005/8/layout/hierarchy4"/>
    <dgm:cxn modelId="{04376079-41B9-40C9-BF0F-F0392ABA8C33}" type="presParOf" srcId="{1BFF002F-AD49-43D6-B510-221C6A45882A}" destId="{B8FD331A-208D-4952-B19D-82C406E413B7}" srcOrd="1" destOrd="0" presId="urn:microsoft.com/office/officeart/2005/8/layout/hierarchy4"/>
    <dgm:cxn modelId="{F72B1C53-A7B8-41BC-928C-6E4D6E89EF2F}" type="presParOf" srcId="{163720C3-29DF-49DA-9774-EB0CBD78E221}" destId="{3A6F1F69-6375-4117-A470-2910801C7354}" srcOrd="13" destOrd="0" presId="urn:microsoft.com/office/officeart/2005/8/layout/hierarchy4"/>
    <dgm:cxn modelId="{3A159140-9942-4CE9-8300-7912EF99F499}" type="presParOf" srcId="{163720C3-29DF-49DA-9774-EB0CBD78E221}" destId="{030B2D4C-B833-4940-9856-DEA0D0DAC995}" srcOrd="14" destOrd="0" presId="urn:microsoft.com/office/officeart/2005/8/layout/hierarchy4"/>
    <dgm:cxn modelId="{3D5B8164-C58F-46B4-81B6-0E0E2005AAE5}" type="presParOf" srcId="{030B2D4C-B833-4940-9856-DEA0D0DAC995}" destId="{57E9F033-619D-4237-BCCB-5C02F0106369}" srcOrd="0" destOrd="0" presId="urn:microsoft.com/office/officeart/2005/8/layout/hierarchy4"/>
    <dgm:cxn modelId="{F29E7B51-CA31-4D7A-94A1-7A3ED46773F1}" type="presParOf" srcId="{030B2D4C-B833-4940-9856-DEA0D0DAC995}" destId="{A4750179-4DA1-4BD4-B80D-85F53759E322}" srcOrd="1" destOrd="0" presId="urn:microsoft.com/office/officeart/2005/8/layout/hierarchy4"/>
    <dgm:cxn modelId="{9D20C25A-A00F-4542-A059-6DA7679E999B}" type="presParOf" srcId="{030B2D4C-B833-4940-9856-DEA0D0DAC995}" destId="{1B6140CB-5BC8-43C8-859F-74A1C5EAA6E2}" srcOrd="2" destOrd="0" presId="urn:microsoft.com/office/officeart/2005/8/layout/hierarchy4"/>
    <dgm:cxn modelId="{40F323B3-000D-454E-AE2B-E5CA82A25675}" type="presParOf" srcId="{1B6140CB-5BC8-43C8-859F-74A1C5EAA6E2}" destId="{6C478E21-5531-4E07-A03E-B1EEAD418626}" srcOrd="0" destOrd="0" presId="urn:microsoft.com/office/officeart/2005/8/layout/hierarchy4"/>
    <dgm:cxn modelId="{66BCB696-8E1C-4124-802C-4E2FD5007344}" type="presParOf" srcId="{6C478E21-5531-4E07-A03E-B1EEAD418626}" destId="{D2F2205C-A3BD-4974-9436-2D4240566253}" srcOrd="0" destOrd="0" presId="urn:microsoft.com/office/officeart/2005/8/layout/hierarchy4"/>
    <dgm:cxn modelId="{7CD43362-2FD7-4E15-9477-A42F50185842}" type="presParOf" srcId="{6C478E21-5531-4E07-A03E-B1EEAD418626}" destId="{041FE0B4-CC75-48C3-A263-1B1B9286FC16}" srcOrd="1" destOrd="0" presId="urn:microsoft.com/office/officeart/2005/8/layout/hierarchy4"/>
    <dgm:cxn modelId="{75BBEA9E-EC7C-47AA-B30F-356AEB42F105}" type="presParOf" srcId="{1B6140CB-5BC8-43C8-859F-74A1C5EAA6E2}" destId="{74D891D8-46E8-4D8A-AFDC-778C7371104B}" srcOrd="1" destOrd="0" presId="urn:microsoft.com/office/officeart/2005/8/layout/hierarchy4"/>
    <dgm:cxn modelId="{B44B33D5-0D8E-4100-8723-A1CB10B378B7}" type="presParOf" srcId="{1B6140CB-5BC8-43C8-859F-74A1C5EAA6E2}" destId="{F8F580DD-BF49-4B27-81BE-38D4016644E7}" srcOrd="2" destOrd="0" presId="urn:microsoft.com/office/officeart/2005/8/layout/hierarchy4"/>
    <dgm:cxn modelId="{95C62E66-E235-4DE0-8CCA-9A5C5E03676B}" type="presParOf" srcId="{F8F580DD-BF49-4B27-81BE-38D4016644E7}" destId="{CC366393-905C-46F9-9BC4-981EB10EA209}" srcOrd="0" destOrd="0" presId="urn:microsoft.com/office/officeart/2005/8/layout/hierarchy4"/>
    <dgm:cxn modelId="{E5F1D7F9-FFF0-4894-B0B8-2FB4B0D0B14E}" type="presParOf" srcId="{F8F580DD-BF49-4B27-81BE-38D4016644E7}" destId="{1644C644-65F5-43C2-B737-F40079CDE75D}" srcOrd="1" destOrd="0" presId="urn:microsoft.com/office/officeart/2005/8/layout/hierarchy4"/>
    <dgm:cxn modelId="{A3B2E9F2-5048-496F-85EF-7FC0C505D614}" type="presParOf" srcId="{1B6140CB-5BC8-43C8-859F-74A1C5EAA6E2}" destId="{F8B4A96E-7A85-4A2C-A019-039CD53184D6}" srcOrd="3" destOrd="0" presId="urn:microsoft.com/office/officeart/2005/8/layout/hierarchy4"/>
    <dgm:cxn modelId="{7012AEA4-A0B1-4063-BAB9-FEF7345E2427}" type="presParOf" srcId="{1B6140CB-5BC8-43C8-859F-74A1C5EAA6E2}" destId="{CA0AC574-89C3-4624-96C8-0887E4604ECB}" srcOrd="4" destOrd="0" presId="urn:microsoft.com/office/officeart/2005/8/layout/hierarchy4"/>
    <dgm:cxn modelId="{55C25DB8-121D-4F73-B2EF-5B25FE771A53}" type="presParOf" srcId="{CA0AC574-89C3-4624-96C8-0887E4604ECB}" destId="{1A28487D-1AE9-40EC-95F0-B69A3C6EA513}" srcOrd="0" destOrd="0" presId="urn:microsoft.com/office/officeart/2005/8/layout/hierarchy4"/>
    <dgm:cxn modelId="{7454D7D6-1BB1-46BA-8091-FBFF8D3C5382}" type="presParOf" srcId="{CA0AC574-89C3-4624-96C8-0887E4604ECB}" destId="{65839DC6-65EE-4237-9213-A2019CAFE1C2}" srcOrd="1" destOrd="0" presId="urn:microsoft.com/office/officeart/2005/8/layout/hierarchy4"/>
    <dgm:cxn modelId="{82A27C54-1222-4878-977D-790803409C9D}" type="presParOf" srcId="{163720C3-29DF-49DA-9774-EB0CBD78E221}" destId="{F6AB391D-146F-41FE-9CBD-08CA8F93A3E6}" srcOrd="15" destOrd="0" presId="urn:microsoft.com/office/officeart/2005/8/layout/hierarchy4"/>
    <dgm:cxn modelId="{47E91FA0-0C01-4F47-9415-4EC7F40BEB79}" type="presParOf" srcId="{163720C3-29DF-49DA-9774-EB0CBD78E221}" destId="{CE74896D-32C6-417A-A2DB-BAEF8886CF7C}" srcOrd="16" destOrd="0" presId="urn:microsoft.com/office/officeart/2005/8/layout/hierarchy4"/>
    <dgm:cxn modelId="{31F8EA14-2654-44C3-BD5C-0C5E9FB681AF}" type="presParOf" srcId="{CE74896D-32C6-417A-A2DB-BAEF8886CF7C}" destId="{18F73CBE-6D20-4209-8597-29EDA30A6D4B}" srcOrd="0" destOrd="0" presId="urn:microsoft.com/office/officeart/2005/8/layout/hierarchy4"/>
    <dgm:cxn modelId="{737EA493-6FE7-4754-9F6E-7BA50D830F52}" type="presParOf" srcId="{CE74896D-32C6-417A-A2DB-BAEF8886CF7C}" destId="{65FC0220-6D86-4CE4-B49C-42081D5F4C6B}" srcOrd="1" destOrd="0" presId="urn:microsoft.com/office/officeart/2005/8/layout/hierarchy4"/>
    <dgm:cxn modelId="{3868A036-8A56-4D91-B77A-6248A1D1700F}" type="presParOf" srcId="{CE74896D-32C6-417A-A2DB-BAEF8886CF7C}" destId="{05BE0C89-878C-4EDC-8AA8-B24D83CE7D6A}" srcOrd="2" destOrd="0" presId="urn:microsoft.com/office/officeart/2005/8/layout/hierarchy4"/>
    <dgm:cxn modelId="{0B06013F-71E8-4C75-8100-CD3E77B45504}" type="presParOf" srcId="{05BE0C89-878C-4EDC-8AA8-B24D83CE7D6A}" destId="{05DA5DEA-D591-4013-96E5-05F2C8815012}" srcOrd="0" destOrd="0" presId="urn:microsoft.com/office/officeart/2005/8/layout/hierarchy4"/>
    <dgm:cxn modelId="{B3BD4FAD-1A1D-4B8D-86EB-55CFADD952E5}" type="presParOf" srcId="{05DA5DEA-D591-4013-96E5-05F2C8815012}" destId="{BBA0D760-B6D6-4093-872D-64C159082C81}" srcOrd="0" destOrd="0" presId="urn:microsoft.com/office/officeart/2005/8/layout/hierarchy4"/>
    <dgm:cxn modelId="{51B57BC8-5579-40CA-B844-1886B1130498}" type="presParOf" srcId="{05DA5DEA-D591-4013-96E5-05F2C8815012}" destId="{5FCA39A2-B673-44D2-A16F-3235A16F7C75}" srcOrd="1" destOrd="0" presId="urn:microsoft.com/office/officeart/2005/8/layout/hierarchy4"/>
    <dgm:cxn modelId="{61E400A7-0941-4172-AB71-5A3389CD7B7F}" type="presParOf" srcId="{05BE0C89-878C-4EDC-8AA8-B24D83CE7D6A}" destId="{72754559-7ADB-4977-806D-793C13B3078F}" srcOrd="1" destOrd="0" presId="urn:microsoft.com/office/officeart/2005/8/layout/hierarchy4"/>
    <dgm:cxn modelId="{4E45FF4B-0F86-4B92-8F2D-DD59914D4CE4}" type="presParOf" srcId="{05BE0C89-878C-4EDC-8AA8-B24D83CE7D6A}" destId="{2A16F133-1CCD-4307-8C38-35E5982D20DC}" srcOrd="2" destOrd="0" presId="urn:microsoft.com/office/officeart/2005/8/layout/hierarchy4"/>
    <dgm:cxn modelId="{74FF8AB0-1119-4F98-ADB2-F23E5E7F5303}" type="presParOf" srcId="{2A16F133-1CCD-4307-8C38-35E5982D20DC}" destId="{E1A6EB69-8C62-4FE1-AEA4-33C90319F83F}" srcOrd="0" destOrd="0" presId="urn:microsoft.com/office/officeart/2005/8/layout/hierarchy4"/>
    <dgm:cxn modelId="{DA0EB783-F66D-4C84-8A8B-7620CA77ECAF}" type="presParOf" srcId="{2A16F133-1CCD-4307-8C38-35E5982D20DC}" destId="{BD2FA4FD-F4A8-4CD9-A79F-A41B676D5E13}" srcOrd="1" destOrd="0" presId="urn:microsoft.com/office/officeart/2005/8/layout/hierarchy4"/>
    <dgm:cxn modelId="{0E9A7CD8-14C3-4831-9DF6-BD5856D1E1B8}" type="presParOf" srcId="{05BE0C89-878C-4EDC-8AA8-B24D83CE7D6A}" destId="{DE447939-3499-49DD-B49C-112360F17637}" srcOrd="3" destOrd="0" presId="urn:microsoft.com/office/officeart/2005/8/layout/hierarchy4"/>
    <dgm:cxn modelId="{4D05B559-A2CB-4718-9F3D-21E1B0F1BAE2}" type="presParOf" srcId="{05BE0C89-878C-4EDC-8AA8-B24D83CE7D6A}" destId="{FFEF1C8A-8C5B-4739-A687-54B02C45C5E0}" srcOrd="4" destOrd="0" presId="urn:microsoft.com/office/officeart/2005/8/layout/hierarchy4"/>
    <dgm:cxn modelId="{33EDBA4B-12EE-4EEF-9B42-E13B0FA7B21E}" type="presParOf" srcId="{FFEF1C8A-8C5B-4739-A687-54B02C45C5E0}" destId="{58DA546F-A7BC-4F27-BB7F-BB7D29F13B19}" srcOrd="0" destOrd="0" presId="urn:microsoft.com/office/officeart/2005/8/layout/hierarchy4"/>
    <dgm:cxn modelId="{C2CC2B7F-4223-4E7D-866C-7AE2D8BAF240}" type="presParOf" srcId="{FFEF1C8A-8C5B-4739-A687-54B02C45C5E0}" destId="{525E3019-C72E-422A-9278-2805409CB20F}" srcOrd="1" destOrd="0" presId="urn:microsoft.com/office/officeart/2005/8/layout/hierarchy4"/>
    <dgm:cxn modelId="{C61E3212-7814-4174-BA08-494BB859B325}" type="presParOf" srcId="{05BE0C89-878C-4EDC-8AA8-B24D83CE7D6A}" destId="{C3806D8B-08B4-4D4C-8572-30C9686E21F3}" srcOrd="5" destOrd="0" presId="urn:microsoft.com/office/officeart/2005/8/layout/hierarchy4"/>
    <dgm:cxn modelId="{6EFE264E-6A08-48D4-9D51-D668324D36D1}" type="presParOf" srcId="{05BE0C89-878C-4EDC-8AA8-B24D83CE7D6A}" destId="{7EEBFFDF-5A9A-4979-8140-7850EC8CE8E3}" srcOrd="6" destOrd="0" presId="urn:microsoft.com/office/officeart/2005/8/layout/hierarchy4"/>
    <dgm:cxn modelId="{66148688-B57C-4D48-8DF3-8ED421A1F387}" type="presParOf" srcId="{7EEBFFDF-5A9A-4979-8140-7850EC8CE8E3}" destId="{5E9932B2-4C5A-42B7-B2B3-EA0D3B58AB77}" srcOrd="0" destOrd="0" presId="urn:microsoft.com/office/officeart/2005/8/layout/hierarchy4"/>
    <dgm:cxn modelId="{735C7135-DF23-4578-983A-C8F5F22645BE}" type="presParOf" srcId="{7EEBFFDF-5A9A-4979-8140-7850EC8CE8E3}" destId="{24CBC044-E584-40E9-9D6B-4CA4CC3996EB}" srcOrd="1" destOrd="0" presId="urn:microsoft.com/office/officeart/2005/8/layout/hierarchy4"/>
    <dgm:cxn modelId="{E609CE06-C979-4078-852A-9EFCA1116A6D}" type="presParOf" srcId="{05BE0C89-878C-4EDC-8AA8-B24D83CE7D6A}" destId="{D7AB73BB-C7BE-45C3-B881-27082432E798}" srcOrd="7" destOrd="0" presId="urn:microsoft.com/office/officeart/2005/8/layout/hierarchy4"/>
    <dgm:cxn modelId="{264B5706-636B-401E-9FF8-92EA3BE57695}" type="presParOf" srcId="{05BE0C89-878C-4EDC-8AA8-B24D83CE7D6A}" destId="{CDB84663-44F8-48A4-B20C-DC1D783B3BC8}" srcOrd="8" destOrd="0" presId="urn:microsoft.com/office/officeart/2005/8/layout/hierarchy4"/>
    <dgm:cxn modelId="{52D1E0AE-6215-4C74-8E18-59031B444DDA}" type="presParOf" srcId="{CDB84663-44F8-48A4-B20C-DC1D783B3BC8}" destId="{EDA0AC58-FB2D-475B-AAF4-698B7966E631}" srcOrd="0" destOrd="0" presId="urn:microsoft.com/office/officeart/2005/8/layout/hierarchy4"/>
    <dgm:cxn modelId="{F5E7210C-EE42-49E5-AA99-7A203E6CADDC}" type="presParOf" srcId="{CDB84663-44F8-48A4-B20C-DC1D783B3BC8}" destId="{7CF29325-C9FA-4D83-9F7D-48D4CA9295F2}" srcOrd="1" destOrd="0" presId="urn:microsoft.com/office/officeart/2005/8/layout/hierarchy4"/>
    <dgm:cxn modelId="{63C0A50C-D677-42A6-B212-0BCE30F7B7EC}" type="presParOf" srcId="{163720C3-29DF-49DA-9774-EB0CBD78E221}" destId="{6EAB0430-FB62-41B6-A810-73970EAC7611}" srcOrd="17" destOrd="0" presId="urn:microsoft.com/office/officeart/2005/8/layout/hierarchy4"/>
    <dgm:cxn modelId="{081CE4FA-CEA6-4653-9316-9EDC347DBD09}" type="presParOf" srcId="{163720C3-29DF-49DA-9774-EB0CBD78E221}" destId="{E917301B-5D73-4161-8282-C1E88CC47BF6}" srcOrd="18" destOrd="0" presId="urn:microsoft.com/office/officeart/2005/8/layout/hierarchy4"/>
    <dgm:cxn modelId="{6230DFD4-48FC-4F1B-BC99-F44532B46B04}" type="presParOf" srcId="{E917301B-5D73-4161-8282-C1E88CC47BF6}" destId="{E4F1856F-80BD-4650-A6EB-4E87297666D1}" srcOrd="0" destOrd="0" presId="urn:microsoft.com/office/officeart/2005/8/layout/hierarchy4"/>
    <dgm:cxn modelId="{C0D1FE3B-28FE-4B2D-84A4-05BCA454BA19}" type="presParOf" srcId="{E917301B-5D73-4161-8282-C1E88CC47BF6}" destId="{88E93D7F-7EF4-4440-8868-FDCDB837DA32}" srcOrd="1" destOrd="0" presId="urn:microsoft.com/office/officeart/2005/8/layout/hierarchy4"/>
    <dgm:cxn modelId="{3FD50A49-A8C7-4052-A689-4368CD96E757}" type="presParOf" srcId="{E917301B-5D73-4161-8282-C1E88CC47BF6}" destId="{EED0B002-C6D9-42F6-9DD3-C36FFB938242}" srcOrd="2" destOrd="0" presId="urn:microsoft.com/office/officeart/2005/8/layout/hierarchy4"/>
    <dgm:cxn modelId="{CC40235F-DC87-4828-9E5B-55989A6A9FAC}" type="presParOf" srcId="{EED0B002-C6D9-42F6-9DD3-C36FFB938242}" destId="{8B0C9E63-3EDC-4498-82D7-D7BD7DC65908}" srcOrd="0" destOrd="0" presId="urn:microsoft.com/office/officeart/2005/8/layout/hierarchy4"/>
    <dgm:cxn modelId="{56A75D1E-BF93-4971-AF2B-6AAB50E79F9B}" type="presParOf" srcId="{8B0C9E63-3EDC-4498-82D7-D7BD7DC65908}" destId="{C0EDAE84-45BB-4E78-9A2C-9F69D664CCC8}" srcOrd="0" destOrd="0" presId="urn:microsoft.com/office/officeart/2005/8/layout/hierarchy4"/>
    <dgm:cxn modelId="{5CD7DDF4-ADA1-493B-856A-7398013E9F9E}" type="presParOf" srcId="{8B0C9E63-3EDC-4498-82D7-D7BD7DC65908}" destId="{4E86574F-B300-4B79-AB6C-718AFC12D6C2}" srcOrd="1" destOrd="0" presId="urn:microsoft.com/office/officeart/2005/8/layout/hierarchy4"/>
    <dgm:cxn modelId="{D75C11CC-E687-4A10-B230-63DB1879EA84}" type="presParOf" srcId="{EED0B002-C6D9-42F6-9DD3-C36FFB938242}" destId="{931591E3-0F1C-4088-84AE-1126D6EFD3D8}" srcOrd="1" destOrd="0" presId="urn:microsoft.com/office/officeart/2005/8/layout/hierarchy4"/>
    <dgm:cxn modelId="{8D7873F8-FF56-4704-89B0-A4F2E37645B3}" type="presParOf" srcId="{EED0B002-C6D9-42F6-9DD3-C36FFB938242}" destId="{32B71A84-628D-4D3A-A884-A12C25056A02}" srcOrd="2" destOrd="0" presId="urn:microsoft.com/office/officeart/2005/8/layout/hierarchy4"/>
    <dgm:cxn modelId="{29EA2BD4-11BD-45C5-945E-406F9C039BD8}" type="presParOf" srcId="{32B71A84-628D-4D3A-A884-A12C25056A02}" destId="{9927741D-8956-4EA6-8538-7A816088A2D5}" srcOrd="0" destOrd="0" presId="urn:microsoft.com/office/officeart/2005/8/layout/hierarchy4"/>
    <dgm:cxn modelId="{D17A4CBB-AC7E-48E1-A638-3B48E4703F64}" type="presParOf" srcId="{32B71A84-628D-4D3A-A884-A12C25056A02}" destId="{F71908B7-CAA7-48CB-91EC-7FA447EB3B2B}" srcOrd="1" destOrd="0" presId="urn:microsoft.com/office/officeart/2005/8/layout/hierarchy4"/>
    <dgm:cxn modelId="{1A5593A8-53FA-4228-8C96-07B907EF486C}" type="presParOf" srcId="{EED0B002-C6D9-42F6-9DD3-C36FFB938242}" destId="{2B8483E2-9CE9-49BD-BAB1-90794CA05EF3}" srcOrd="3" destOrd="0" presId="urn:microsoft.com/office/officeart/2005/8/layout/hierarchy4"/>
    <dgm:cxn modelId="{929AE674-D586-431E-953F-E6E115733D98}" type="presParOf" srcId="{EED0B002-C6D9-42F6-9DD3-C36FFB938242}" destId="{C6A86774-9DF9-4E10-898D-ADA2BE78F68D}" srcOrd="4" destOrd="0" presId="urn:microsoft.com/office/officeart/2005/8/layout/hierarchy4"/>
    <dgm:cxn modelId="{3877307B-3125-4041-9311-D734A22AAE1A}" type="presParOf" srcId="{C6A86774-9DF9-4E10-898D-ADA2BE78F68D}" destId="{13A07BED-772D-48B0-B8B9-F43DB25547BD}" srcOrd="0" destOrd="0" presId="urn:microsoft.com/office/officeart/2005/8/layout/hierarchy4"/>
    <dgm:cxn modelId="{7835AB92-0B57-4A66-B604-2B1738F14C48}" type="presParOf" srcId="{C6A86774-9DF9-4E10-898D-ADA2BE78F68D}" destId="{7935DDA9-6994-41F0-83B3-518BBD8E5D01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179" minVer="http://schemas.openxmlformats.org/drawingml/2006/diagram"/>
    </a:ext>
  </dgm:extLst>
</dgm:dataModel>
</file>

<file path=word/diagrams/data35.xml><?xml version="1.0" encoding="utf-8"?>
<dgm:dataModel xmlns:dgm="http://schemas.openxmlformats.org/drawingml/2006/diagram" xmlns:a="http://schemas.openxmlformats.org/drawingml/2006/main">
  <dgm:ptLst>
    <dgm:pt modelId="{2797B6D1-E22B-4CD5-B866-06E425D6FEBA}" type="doc">
      <dgm:prSet loTypeId="urn:microsoft.com/office/officeart/2005/8/layout/hierarchy4" loCatId="relationship" qsTypeId="urn:microsoft.com/office/officeart/2005/8/quickstyle/simple1" qsCatId="simple" csTypeId="urn:microsoft.com/office/officeart/2005/8/colors/accent4_3" csCatId="accent4" phldr="1"/>
      <dgm:spPr/>
      <dgm:t>
        <a:bodyPr/>
        <a:lstStyle/>
        <a:p>
          <a:endParaRPr lang="fr-CH"/>
        </a:p>
      </dgm:t>
    </dgm:pt>
    <dgm:pt modelId="{C2D52475-AC18-42ED-AFA1-47ABDD68B31E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1400"/>
            <a:t>Feature Services</a:t>
          </a:r>
        </a:p>
        <a:p>
          <a:r>
            <a:rPr lang="fr-CH" sz="1000"/>
            <a:t>(</a:t>
          </a:r>
          <a:r>
            <a:rPr lang="fr-CH" sz="1000" b="1" i="1"/>
            <a:t>Primitive</a:t>
          </a:r>
          <a:r>
            <a:rPr lang="fr-CH" sz="1000"/>
            <a:t> contracts  which an ECU is able to fullfil: any ECU exposes a list of the feature services it is able to provide)</a:t>
          </a:r>
        </a:p>
      </dgm:t>
    </dgm:pt>
    <dgm:pt modelId="{75147004-A16C-42D8-9DC8-CBA55BCD440A}" type="parTrans" cxnId="{56A431B4-99D0-41F0-8540-8ADC73BA5993}">
      <dgm:prSet/>
      <dgm:spPr/>
      <dgm:t>
        <a:bodyPr/>
        <a:lstStyle/>
        <a:p>
          <a:endParaRPr lang="fr-CH"/>
        </a:p>
      </dgm:t>
    </dgm:pt>
    <dgm:pt modelId="{FABE8F2A-8096-49FF-949E-0F9B27390F88}" type="sibTrans" cxnId="{56A431B4-99D0-41F0-8540-8ADC73BA5993}">
      <dgm:prSet/>
      <dgm:spPr/>
      <dgm:t>
        <a:bodyPr/>
        <a:lstStyle/>
        <a:p>
          <a:endParaRPr lang="fr-CH"/>
        </a:p>
      </dgm:t>
    </dgm:pt>
    <dgm:pt modelId="{601A3EC1-2CF3-4314-B850-0652A14781EF}">
      <dgm:prSet phldrT="[Text]"/>
      <dgm:spPr>
        <a:solidFill>
          <a:srgbClr val="2A923B"/>
        </a:solidFill>
      </dgm:spPr>
      <dgm:t>
        <a:bodyPr/>
        <a:lstStyle/>
        <a:p>
          <a:r>
            <a:rPr lang="fr-CH"/>
            <a:t>Contract for </a:t>
          </a:r>
          <a:br>
            <a:rPr lang="fr-CH"/>
          </a:br>
          <a:r>
            <a:rPr lang="fr-CH" b="1"/>
            <a:t>Variable Retrieval </a:t>
          </a:r>
          <a:r>
            <a:rPr lang="fr-CH" b="1" i="1"/>
            <a:t>Feature Service</a:t>
          </a:r>
        </a:p>
      </dgm:t>
    </dgm:pt>
    <dgm:pt modelId="{241845E5-6A6D-41D3-8EB1-EC223F215FD0}" type="parTrans" cxnId="{0458A0B8-76A6-4EC1-93F2-75F27A806524}">
      <dgm:prSet/>
      <dgm:spPr/>
      <dgm:t>
        <a:bodyPr/>
        <a:lstStyle/>
        <a:p>
          <a:endParaRPr lang="fr-CH"/>
        </a:p>
      </dgm:t>
    </dgm:pt>
    <dgm:pt modelId="{DCD2A02A-FE71-4CED-9FC4-A6BF58175C28}" type="sibTrans" cxnId="{0458A0B8-76A6-4EC1-93F2-75F27A806524}">
      <dgm:prSet/>
      <dgm:spPr/>
      <dgm:t>
        <a:bodyPr/>
        <a:lstStyle/>
        <a:p>
          <a:endParaRPr lang="fr-CH"/>
        </a:p>
      </dgm:t>
    </dgm:pt>
    <dgm:pt modelId="{92B53DF0-0A28-4826-AB9D-FC0E5375CDE0}">
      <dgm:prSet phldrT="[Text]"/>
      <dgm:spPr>
        <a:solidFill>
          <a:srgbClr val="2A923B"/>
        </a:solidFill>
      </dgm:spPr>
      <dgm:t>
        <a:bodyPr/>
        <a:lstStyle/>
        <a:p>
          <a:r>
            <a:rPr lang="fr-CH"/>
            <a:t>Contract for</a:t>
          </a:r>
        </a:p>
        <a:p>
          <a:r>
            <a:rPr lang="fr-CH" b="1"/>
            <a:t>Variable polling </a:t>
          </a:r>
          <a:r>
            <a:rPr lang="fr-CH" b="1" i="1"/>
            <a:t>Feature Service</a:t>
          </a:r>
        </a:p>
      </dgm:t>
    </dgm:pt>
    <dgm:pt modelId="{F438A87E-F131-4663-B7F7-C1BAEE5E9E57}" type="parTrans" cxnId="{EA70B827-20B1-4573-810D-16AA06977433}">
      <dgm:prSet/>
      <dgm:spPr/>
      <dgm:t>
        <a:bodyPr/>
        <a:lstStyle/>
        <a:p>
          <a:endParaRPr lang="fr-CH"/>
        </a:p>
      </dgm:t>
    </dgm:pt>
    <dgm:pt modelId="{69A598D2-5518-42C1-A479-D37091FA6722}" type="sibTrans" cxnId="{EA70B827-20B1-4573-810D-16AA06977433}">
      <dgm:prSet/>
      <dgm:spPr/>
      <dgm:t>
        <a:bodyPr/>
        <a:lstStyle/>
        <a:p>
          <a:endParaRPr lang="fr-CH"/>
        </a:p>
      </dgm:t>
    </dgm:pt>
    <dgm:pt modelId="{315E2419-C7C6-4CD2-B109-1971D7D736E6}">
      <dgm:prSet phldrT="[Text]"/>
      <dgm:spPr>
        <a:solidFill>
          <a:srgbClr val="2A923B"/>
        </a:solidFill>
      </dgm:spPr>
      <dgm:t>
        <a:bodyPr/>
        <a:lstStyle/>
        <a:p>
          <a:r>
            <a:rPr lang="fr-CH" i="0"/>
            <a:t>Contract for</a:t>
          </a:r>
        </a:p>
        <a:p>
          <a:r>
            <a:rPr lang="fr-CH" b="1"/>
            <a:t>Message Retrieval </a:t>
          </a:r>
          <a:r>
            <a:rPr lang="fr-CH" b="1" i="1"/>
            <a:t>Feature Service</a:t>
          </a:r>
        </a:p>
      </dgm:t>
    </dgm:pt>
    <dgm:pt modelId="{EF682E66-1463-49A4-B169-92CD45E067B1}" type="parTrans" cxnId="{DFEDCF68-75E6-405D-A356-3B1692FC0E54}">
      <dgm:prSet/>
      <dgm:spPr/>
      <dgm:t>
        <a:bodyPr/>
        <a:lstStyle/>
        <a:p>
          <a:endParaRPr lang="fr-CH"/>
        </a:p>
      </dgm:t>
    </dgm:pt>
    <dgm:pt modelId="{FCBC18DE-0344-417A-BE63-DDB9AE704AAA}" type="sibTrans" cxnId="{DFEDCF68-75E6-405D-A356-3B1692FC0E54}">
      <dgm:prSet/>
      <dgm:spPr/>
      <dgm:t>
        <a:bodyPr/>
        <a:lstStyle/>
        <a:p>
          <a:endParaRPr lang="fr-CH"/>
        </a:p>
      </dgm:t>
    </dgm:pt>
    <dgm:pt modelId="{141770E1-4BEA-4729-93E2-93B9523B1745}">
      <dgm:prSet phldrT="[Text]"/>
      <dgm:spPr>
        <a:solidFill>
          <a:schemeClr val="bg1">
            <a:lumMod val="50000"/>
          </a:schemeClr>
        </a:solidFill>
      </dgm:spPr>
      <dgm:t>
        <a:bodyPr/>
        <a:lstStyle/>
        <a:p>
          <a:r>
            <a:rPr lang="fr-CH"/>
            <a:t>Contract for</a:t>
          </a:r>
        </a:p>
        <a:p>
          <a:r>
            <a:rPr lang="fr-CH" b="1"/>
            <a:t>Any other unpredictable </a:t>
          </a:r>
          <a:r>
            <a:rPr lang="fr-CH" b="1" i="1"/>
            <a:t>Feature Service</a:t>
          </a:r>
        </a:p>
        <a:p>
          <a:r>
            <a:rPr lang="fr-CH" i="0"/>
            <a:t>(discovery based)</a:t>
          </a:r>
        </a:p>
      </dgm:t>
    </dgm:pt>
    <dgm:pt modelId="{A9EB0DF0-91B8-4AA3-9177-AE5F79FE32FA}" type="parTrans" cxnId="{045ADE9D-48A0-49E4-B46D-7899C0187E3A}">
      <dgm:prSet/>
      <dgm:spPr/>
      <dgm:t>
        <a:bodyPr/>
        <a:lstStyle/>
        <a:p>
          <a:endParaRPr lang="fr-CH"/>
        </a:p>
      </dgm:t>
    </dgm:pt>
    <dgm:pt modelId="{ED07B535-5567-4677-B3BC-801A6929E7DD}" type="sibTrans" cxnId="{045ADE9D-48A0-49E4-B46D-7899C0187E3A}">
      <dgm:prSet/>
      <dgm:spPr/>
      <dgm:t>
        <a:bodyPr/>
        <a:lstStyle/>
        <a:p>
          <a:endParaRPr lang="fr-CH"/>
        </a:p>
      </dgm:t>
    </dgm:pt>
    <dgm:pt modelId="{C023F97F-1896-4420-9CD2-333460912B30}">
      <dgm:prSet phldrT="[Text]"/>
      <dgm:spPr/>
      <dgm:t>
        <a:bodyPr/>
        <a:lstStyle/>
        <a:p>
          <a:r>
            <a:rPr lang="fr-CH" b="0" i="0"/>
            <a:t>Contract fo</a:t>
          </a:r>
          <a:r>
            <a:rPr lang="fr-CH" b="0" i="1"/>
            <a:t>r</a:t>
          </a:r>
          <a:br>
            <a:rPr lang="fr-CH" b="0" i="1"/>
          </a:br>
          <a:r>
            <a:rPr lang="fr-CH" b="1" i="0"/>
            <a:t>Ecu Detection</a:t>
          </a:r>
          <a:r>
            <a:rPr lang="fr-CH" b="1" i="1"/>
            <a:t> Feature Service</a:t>
          </a:r>
        </a:p>
      </dgm:t>
    </dgm:pt>
    <dgm:pt modelId="{CA54857D-9678-469D-9E96-B00E0BB88173}" type="parTrans" cxnId="{F4454F34-7C2A-4006-976D-090A0CB312A0}">
      <dgm:prSet/>
      <dgm:spPr/>
      <dgm:t>
        <a:bodyPr/>
        <a:lstStyle/>
        <a:p>
          <a:endParaRPr lang="en-US"/>
        </a:p>
      </dgm:t>
    </dgm:pt>
    <dgm:pt modelId="{F78AB356-1CE3-4F75-BABE-E05F619158D9}" type="sibTrans" cxnId="{F4454F34-7C2A-4006-976D-090A0CB312A0}">
      <dgm:prSet/>
      <dgm:spPr/>
      <dgm:t>
        <a:bodyPr/>
        <a:lstStyle/>
        <a:p>
          <a:endParaRPr lang="en-US"/>
        </a:p>
      </dgm:t>
    </dgm:pt>
    <dgm:pt modelId="{0627D8A6-A2EF-4B12-9256-2E131AF184E5}">
      <dgm:prSet phldrT="[Text]" custT="1"/>
      <dgm:spPr/>
      <dgm:t>
        <a:bodyPr/>
        <a:lstStyle/>
        <a:p>
          <a:r>
            <a:rPr lang="fr-CH" sz="1000" i="1"/>
            <a:t>Heinzman Detector</a:t>
          </a:r>
        </a:p>
      </dgm:t>
    </dgm:pt>
    <dgm:pt modelId="{766118E4-059A-4343-83A7-4D74B6176902}" type="parTrans" cxnId="{539108B5-C102-4CE2-924C-E7A835E0D675}">
      <dgm:prSet/>
      <dgm:spPr/>
      <dgm:t>
        <a:bodyPr/>
        <a:lstStyle/>
        <a:p>
          <a:endParaRPr lang="en-US"/>
        </a:p>
      </dgm:t>
    </dgm:pt>
    <dgm:pt modelId="{8ACDFEC5-CBD8-49A0-9771-4065912CA6E6}" type="sibTrans" cxnId="{539108B5-C102-4CE2-924C-E7A835E0D675}">
      <dgm:prSet/>
      <dgm:spPr/>
      <dgm:t>
        <a:bodyPr/>
        <a:lstStyle/>
        <a:p>
          <a:endParaRPr lang="en-US"/>
        </a:p>
      </dgm:t>
    </dgm:pt>
    <dgm:pt modelId="{74A19521-D0BE-49CA-9FB2-74A78E701BD6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1000" i="1"/>
            <a:t>Lidec2 Detector</a:t>
          </a:r>
        </a:p>
      </dgm:t>
    </dgm:pt>
    <dgm:pt modelId="{421AE432-08BF-4CD8-9D10-E23961752627}" type="parTrans" cxnId="{6B7FBBED-9613-4CDF-A562-8FAFB96FF48C}">
      <dgm:prSet/>
      <dgm:spPr/>
      <dgm:t>
        <a:bodyPr/>
        <a:lstStyle/>
        <a:p>
          <a:endParaRPr lang="fr-CH"/>
        </a:p>
      </dgm:t>
    </dgm:pt>
    <dgm:pt modelId="{EF11C172-EA45-4B09-8202-CF392E556598}" type="sibTrans" cxnId="{6B7FBBED-9613-4CDF-A562-8FAFB96FF48C}">
      <dgm:prSet/>
      <dgm:spPr/>
      <dgm:t>
        <a:bodyPr/>
        <a:lstStyle/>
        <a:p>
          <a:endParaRPr lang="fr-CH"/>
        </a:p>
      </dgm:t>
    </dgm:pt>
    <dgm:pt modelId="{D345ADB6-A538-4D24-938B-EFEE700D07C3}">
      <dgm:prSet phldrT="[Text]" custT="1"/>
      <dgm:spPr/>
      <dgm:t>
        <a:bodyPr/>
        <a:lstStyle/>
        <a:p>
          <a:r>
            <a:rPr lang="fr-CH" sz="1000" i="1"/>
            <a:t>Master 4 Detector</a:t>
          </a:r>
        </a:p>
      </dgm:t>
    </dgm:pt>
    <dgm:pt modelId="{4DE201B7-87DA-44B6-AE70-2CFBCEAC21D4}" type="parTrans" cxnId="{84BD1474-E1BE-4ECC-8103-58CF538E9AA1}">
      <dgm:prSet/>
      <dgm:spPr/>
      <dgm:t>
        <a:bodyPr/>
        <a:lstStyle/>
        <a:p>
          <a:endParaRPr lang="fr-CH"/>
        </a:p>
      </dgm:t>
    </dgm:pt>
    <dgm:pt modelId="{4960583A-49A3-46AA-99CB-F3AA71B367B8}" type="sibTrans" cxnId="{84BD1474-E1BE-4ECC-8103-58CF538E9AA1}">
      <dgm:prSet/>
      <dgm:spPr/>
      <dgm:t>
        <a:bodyPr/>
        <a:lstStyle/>
        <a:p>
          <a:endParaRPr lang="fr-CH"/>
        </a:p>
      </dgm:t>
    </dgm:pt>
    <dgm:pt modelId="{E055CDCA-EBFD-4E19-92D8-7472341823A3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1400"/>
            <a:t>Ecu Detection </a:t>
          </a:r>
          <a:r>
            <a:rPr lang="fr-CH" sz="1400" i="1"/>
            <a:t>Service</a:t>
          </a:r>
          <a:endParaRPr lang="fr-CH" sz="1400"/>
        </a:p>
      </dgm:t>
    </dgm:pt>
    <dgm:pt modelId="{AD30D061-7330-4FB7-87C6-063AF0D7F81F}" type="sibTrans" cxnId="{1778F0E5-0C03-4EF9-A155-39D5AED013E3}">
      <dgm:prSet/>
      <dgm:spPr/>
      <dgm:t>
        <a:bodyPr/>
        <a:lstStyle/>
        <a:p>
          <a:endParaRPr lang="fr-CH"/>
        </a:p>
      </dgm:t>
    </dgm:pt>
    <dgm:pt modelId="{D431BD7B-14D0-41A7-8EE0-66BCF10C1E1A}" type="parTrans" cxnId="{1778F0E5-0C03-4EF9-A155-39D5AED013E3}">
      <dgm:prSet/>
      <dgm:spPr/>
      <dgm:t>
        <a:bodyPr/>
        <a:lstStyle/>
        <a:p>
          <a:endParaRPr lang="fr-CH"/>
        </a:p>
      </dgm:t>
    </dgm:pt>
    <dgm:pt modelId="{7DC5BA13-A6FC-4F4B-87BF-9677DBFDBED4}">
      <dgm:prSet phldrT="[Text]"/>
      <dgm:spPr/>
      <dgm:t>
        <a:bodyPr/>
        <a:lstStyle/>
        <a:p>
          <a:r>
            <a:rPr lang="fr-CH"/>
            <a:t>Contract for </a:t>
          </a:r>
          <a:br>
            <a:rPr lang="fr-CH"/>
          </a:br>
          <a:r>
            <a:rPr lang="fr-CH" b="1"/>
            <a:t>Variable Edition </a:t>
          </a:r>
          <a:r>
            <a:rPr lang="fr-CH" b="1" i="1"/>
            <a:t>Feature Service</a:t>
          </a:r>
        </a:p>
      </dgm:t>
    </dgm:pt>
    <dgm:pt modelId="{573783FF-2184-4DA8-9D82-BAF4F62A5128}" type="parTrans" cxnId="{03DA4B1B-C7EF-4A43-B83F-64DBAD7340F1}">
      <dgm:prSet/>
      <dgm:spPr/>
      <dgm:t>
        <a:bodyPr/>
        <a:lstStyle/>
        <a:p>
          <a:endParaRPr lang="fr-CH"/>
        </a:p>
      </dgm:t>
    </dgm:pt>
    <dgm:pt modelId="{87674146-5828-4F3D-B6AA-B6EB5189218D}" type="sibTrans" cxnId="{03DA4B1B-C7EF-4A43-B83F-64DBAD7340F1}">
      <dgm:prSet/>
      <dgm:spPr/>
      <dgm:t>
        <a:bodyPr/>
        <a:lstStyle/>
        <a:p>
          <a:endParaRPr lang="fr-CH"/>
        </a:p>
      </dgm:t>
    </dgm:pt>
    <dgm:pt modelId="{2F3FA177-55A6-4CAF-BC6C-6795941960F8}">
      <dgm:prSet phldrT="[Text]"/>
      <dgm:spPr/>
      <dgm:t>
        <a:bodyPr/>
        <a:lstStyle/>
        <a:p>
          <a:r>
            <a:rPr lang="fr-CH" i="0"/>
            <a:t>Contract for</a:t>
          </a:r>
        </a:p>
        <a:p>
          <a:r>
            <a:rPr lang="fr-CH" b="1"/>
            <a:t>Message Edition </a:t>
          </a:r>
          <a:r>
            <a:rPr lang="fr-CH" b="1" i="1"/>
            <a:t>Feature Service</a:t>
          </a:r>
        </a:p>
      </dgm:t>
    </dgm:pt>
    <dgm:pt modelId="{CDD3D4E3-51A6-419A-84BB-B1AC09DAF26F}" type="parTrans" cxnId="{75B1938F-4343-43DB-B705-6B34410CC7AA}">
      <dgm:prSet/>
      <dgm:spPr/>
      <dgm:t>
        <a:bodyPr/>
        <a:lstStyle/>
        <a:p>
          <a:endParaRPr lang="fr-CH"/>
        </a:p>
      </dgm:t>
    </dgm:pt>
    <dgm:pt modelId="{DC3CD1A2-2F58-46A3-90D8-56ED5CADBCCE}" type="sibTrans" cxnId="{75B1938F-4343-43DB-B705-6B34410CC7AA}">
      <dgm:prSet/>
      <dgm:spPr/>
      <dgm:t>
        <a:bodyPr/>
        <a:lstStyle/>
        <a:p>
          <a:endParaRPr lang="fr-CH"/>
        </a:p>
      </dgm:t>
    </dgm:pt>
    <dgm:pt modelId="{17680434-C294-42D2-A493-8CB0F89C5CF2}">
      <dgm:prSet phldrT="[Text]" custT="1"/>
      <dgm:spPr/>
      <dgm:t>
        <a:bodyPr/>
        <a:lstStyle/>
        <a:p>
          <a:r>
            <a:rPr lang="fr-CH" sz="3600"/>
            <a:t>Domain Model</a:t>
          </a:r>
        </a:p>
      </dgm:t>
    </dgm:pt>
    <dgm:pt modelId="{72CF8BAE-CEEC-42DF-B0EC-6B62986617E5}" type="parTrans" cxnId="{E8E0A7AA-2D41-4F67-B35A-BAF4337150AA}">
      <dgm:prSet/>
      <dgm:spPr/>
      <dgm:t>
        <a:bodyPr/>
        <a:lstStyle/>
        <a:p>
          <a:endParaRPr lang="fr-CH"/>
        </a:p>
      </dgm:t>
    </dgm:pt>
    <dgm:pt modelId="{3FA38B6C-E5FA-4771-A263-75C24918E5C5}" type="sibTrans" cxnId="{E8E0A7AA-2D41-4F67-B35A-BAF4337150AA}">
      <dgm:prSet/>
      <dgm:spPr/>
      <dgm:t>
        <a:bodyPr/>
        <a:lstStyle/>
        <a:p>
          <a:endParaRPr lang="fr-CH"/>
        </a:p>
      </dgm:t>
    </dgm:pt>
    <dgm:pt modelId="{99AA30B3-DD1C-4CF6-B7F9-A9F5860F151F}">
      <dgm:prSet phldrT="[Text]" custT="1"/>
      <dgm:spPr/>
      <dgm:t>
        <a:bodyPr/>
        <a:lstStyle/>
        <a:p>
          <a:r>
            <a:rPr lang="fr-CH" sz="1400"/>
            <a:t>Entities</a:t>
          </a:r>
          <a:br>
            <a:rPr lang="fr-CH" sz="1400"/>
          </a:br>
          <a:r>
            <a:rPr lang="fr-CH" sz="1400"/>
            <a:t>(Domain objects)</a:t>
          </a:r>
        </a:p>
      </dgm:t>
    </dgm:pt>
    <dgm:pt modelId="{2BB09A8E-7FFA-4FBB-9330-292B151C7CDB}" type="parTrans" cxnId="{8C70D08E-B50B-419A-B410-95A975002F7F}">
      <dgm:prSet/>
      <dgm:spPr/>
      <dgm:t>
        <a:bodyPr/>
        <a:lstStyle/>
        <a:p>
          <a:endParaRPr lang="fr-CH"/>
        </a:p>
      </dgm:t>
    </dgm:pt>
    <dgm:pt modelId="{2CB191F4-598A-44D3-BCF9-76EE463885C6}" type="sibTrans" cxnId="{8C70D08E-B50B-419A-B410-95A975002F7F}">
      <dgm:prSet/>
      <dgm:spPr/>
      <dgm:t>
        <a:bodyPr/>
        <a:lstStyle/>
        <a:p>
          <a:endParaRPr lang="fr-CH"/>
        </a:p>
      </dgm:t>
    </dgm:pt>
    <dgm:pt modelId="{3D5D2639-7886-430F-AB8F-6B69E07A0118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1050"/>
            <a:t>Ecu</a:t>
          </a:r>
        </a:p>
      </dgm:t>
    </dgm:pt>
    <dgm:pt modelId="{28B9CA7F-BCFD-4C5C-A0C0-B96ED6A8D5ED}" type="parTrans" cxnId="{E96EF011-D86B-42B1-9E55-008732CAB9E6}">
      <dgm:prSet/>
      <dgm:spPr/>
      <dgm:t>
        <a:bodyPr/>
        <a:lstStyle/>
        <a:p>
          <a:endParaRPr lang="fr-CH"/>
        </a:p>
      </dgm:t>
    </dgm:pt>
    <dgm:pt modelId="{5ABD06D1-79E5-4D80-A6FB-05D2F54D5838}" type="sibTrans" cxnId="{E96EF011-D86B-42B1-9E55-008732CAB9E6}">
      <dgm:prSet/>
      <dgm:spPr/>
      <dgm:t>
        <a:bodyPr/>
        <a:lstStyle/>
        <a:p>
          <a:endParaRPr lang="fr-CH"/>
        </a:p>
      </dgm:t>
    </dgm:pt>
    <dgm:pt modelId="{6795517D-88EE-49DB-929B-CADACBC86932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1050"/>
            <a:t>Variables</a:t>
          </a:r>
        </a:p>
      </dgm:t>
    </dgm:pt>
    <dgm:pt modelId="{C9DECB76-9E9E-4181-B89B-127C5E5C7ADD}" type="parTrans" cxnId="{693A695C-9B9B-4D80-B1BA-25B9466C88CD}">
      <dgm:prSet/>
      <dgm:spPr/>
      <dgm:t>
        <a:bodyPr/>
        <a:lstStyle/>
        <a:p>
          <a:endParaRPr lang="fr-CH"/>
        </a:p>
      </dgm:t>
    </dgm:pt>
    <dgm:pt modelId="{267DB9D0-9AE4-458B-BB93-C4E3ED612C94}" type="sibTrans" cxnId="{693A695C-9B9B-4D80-B1BA-25B9466C88CD}">
      <dgm:prSet/>
      <dgm:spPr/>
      <dgm:t>
        <a:bodyPr/>
        <a:lstStyle/>
        <a:p>
          <a:endParaRPr lang="fr-CH"/>
        </a:p>
      </dgm:t>
    </dgm:pt>
    <dgm:pt modelId="{B241FDFD-0E53-4A5B-B1A6-42011CC1B788}">
      <dgm:prSet phldrT="[Text]"/>
      <dgm:spPr/>
      <dgm:t>
        <a:bodyPr/>
        <a:lstStyle/>
        <a:p>
          <a:r>
            <a:rPr lang="fr-CH" b="0" i="1"/>
            <a:t>Contract for</a:t>
          </a:r>
          <a:br>
            <a:rPr lang="fr-CH" b="0" i="1"/>
          </a:br>
          <a:r>
            <a:rPr lang="fr-CH" b="1" i="0"/>
            <a:t>DPF Maintenance </a:t>
          </a:r>
          <a:r>
            <a:rPr lang="fr-CH" b="1" i="1"/>
            <a:t>Feature Services</a:t>
          </a:r>
        </a:p>
      </dgm:t>
    </dgm:pt>
    <dgm:pt modelId="{52090E78-5D98-4647-A443-4AB3C65BA605}" type="parTrans" cxnId="{00FF206B-9D16-4717-9772-190527699BEA}">
      <dgm:prSet/>
      <dgm:spPr/>
      <dgm:t>
        <a:bodyPr/>
        <a:lstStyle/>
        <a:p>
          <a:endParaRPr lang="fr-CH"/>
        </a:p>
      </dgm:t>
    </dgm:pt>
    <dgm:pt modelId="{82EAA077-B2EC-46ED-92BB-AD8DD9A4A3D3}" type="sibTrans" cxnId="{00FF206B-9D16-4717-9772-190527699BEA}">
      <dgm:prSet/>
      <dgm:spPr/>
      <dgm:t>
        <a:bodyPr/>
        <a:lstStyle/>
        <a:p>
          <a:endParaRPr lang="fr-CH"/>
        </a:p>
      </dgm:t>
    </dgm:pt>
    <dgm:pt modelId="{30A0E360-2430-4015-9D02-E20347948064}">
      <dgm:prSet phldrT="[Text]" custT="1"/>
      <dgm:spPr/>
      <dgm:t>
        <a:bodyPr/>
        <a:lstStyle/>
        <a:p>
          <a:r>
            <a:rPr lang="fr-CH" sz="1050"/>
            <a:t>...</a:t>
          </a:r>
        </a:p>
      </dgm:t>
    </dgm:pt>
    <dgm:pt modelId="{90B1A242-FCF8-45F4-9690-30E089A00A58}" type="parTrans" cxnId="{3B47543A-B81E-4B2B-B72F-5ABA88CB7A22}">
      <dgm:prSet/>
      <dgm:spPr/>
      <dgm:t>
        <a:bodyPr/>
        <a:lstStyle/>
        <a:p>
          <a:endParaRPr lang="fr-CH"/>
        </a:p>
      </dgm:t>
    </dgm:pt>
    <dgm:pt modelId="{37BDEE4C-BC92-4963-A701-DE9003EA6C38}" type="sibTrans" cxnId="{3B47543A-B81E-4B2B-B72F-5ABA88CB7A22}">
      <dgm:prSet/>
      <dgm:spPr/>
      <dgm:t>
        <a:bodyPr/>
        <a:lstStyle/>
        <a:p>
          <a:endParaRPr lang="fr-CH"/>
        </a:p>
      </dgm:t>
    </dgm:pt>
    <dgm:pt modelId="{5B8AE101-DD83-41F1-A962-D66813BFD1E6}">
      <dgm:prSet phldrT="[Text]"/>
      <dgm:spPr>
        <a:solidFill>
          <a:srgbClr val="2A923B"/>
        </a:solidFill>
      </dgm:spPr>
      <dgm:t>
        <a:bodyPr/>
        <a:lstStyle/>
        <a:p>
          <a:r>
            <a:rPr lang="fr-CH" i="0"/>
            <a:t>Variable Monitoring Service</a:t>
          </a:r>
        </a:p>
      </dgm:t>
    </dgm:pt>
    <dgm:pt modelId="{AFF91E09-29E0-4A83-88CB-F59422DF4CA2}" type="parTrans" cxnId="{E7CF1F31-B5BA-4BA4-A298-5EA856647BE7}">
      <dgm:prSet/>
      <dgm:spPr/>
      <dgm:t>
        <a:bodyPr/>
        <a:lstStyle/>
        <a:p>
          <a:endParaRPr lang="fr-CH"/>
        </a:p>
      </dgm:t>
    </dgm:pt>
    <dgm:pt modelId="{F4DD9892-2E45-4943-96DD-4E7D6B7B7BA2}" type="sibTrans" cxnId="{E7CF1F31-B5BA-4BA4-A298-5EA856647BE7}">
      <dgm:prSet/>
      <dgm:spPr/>
      <dgm:t>
        <a:bodyPr/>
        <a:lstStyle/>
        <a:p>
          <a:endParaRPr lang="fr-CH"/>
        </a:p>
      </dgm:t>
    </dgm:pt>
    <dgm:pt modelId="{D7FCFC77-32F8-49E5-8F98-F0479B2FCAE8}">
      <dgm:prSet phldrT="[Text]"/>
      <dgm:spPr>
        <a:solidFill>
          <a:srgbClr val="D64F04"/>
        </a:solidFill>
      </dgm:spPr>
      <dgm:t>
        <a:bodyPr/>
        <a:lstStyle/>
        <a:p>
          <a:r>
            <a:rPr lang="fr-CH"/>
            <a:t>Expiration enforcement service</a:t>
          </a:r>
          <a:endParaRPr lang="fr-CH" i="0"/>
        </a:p>
      </dgm:t>
    </dgm:pt>
    <dgm:pt modelId="{26F98EFE-792F-4BFB-8FA6-90BEEE97AF03}" type="parTrans" cxnId="{FCDF479B-8976-43C9-B4CC-E53EC4BC8142}">
      <dgm:prSet/>
      <dgm:spPr/>
      <dgm:t>
        <a:bodyPr/>
        <a:lstStyle/>
        <a:p>
          <a:endParaRPr lang="fr-CH"/>
        </a:p>
      </dgm:t>
    </dgm:pt>
    <dgm:pt modelId="{FEDEA014-0B48-44EF-8FE7-D8E71482FEC1}" type="sibTrans" cxnId="{FCDF479B-8976-43C9-B4CC-E53EC4BC8142}">
      <dgm:prSet/>
      <dgm:spPr/>
      <dgm:t>
        <a:bodyPr/>
        <a:lstStyle/>
        <a:p>
          <a:endParaRPr lang="fr-CH"/>
        </a:p>
      </dgm:t>
    </dgm:pt>
    <dgm:pt modelId="{B578EA37-5CE5-4817-AC58-31CD62958499}">
      <dgm:prSet phldrT="[Text]"/>
      <dgm:spPr>
        <a:solidFill>
          <a:schemeClr val="accent4">
            <a:lumMod val="75000"/>
          </a:schemeClr>
        </a:solidFill>
      </dgm:spPr>
      <dgm:t>
        <a:bodyPr/>
        <a:lstStyle/>
        <a:p>
          <a:r>
            <a:rPr lang="fr-CH"/>
            <a:t>User-Identity Selection Services</a:t>
          </a:r>
        </a:p>
      </dgm:t>
    </dgm:pt>
    <dgm:pt modelId="{554FF656-5909-400F-A132-FC894F6AA6BE}" type="parTrans" cxnId="{75AE2AE4-A0AA-4231-B7E1-48D8246E81AB}">
      <dgm:prSet/>
      <dgm:spPr/>
      <dgm:t>
        <a:bodyPr/>
        <a:lstStyle/>
        <a:p>
          <a:endParaRPr lang="fr-CH"/>
        </a:p>
      </dgm:t>
    </dgm:pt>
    <dgm:pt modelId="{43BCB1EF-45F0-4040-8C37-6C2A8EFAE3DC}" type="sibTrans" cxnId="{75AE2AE4-A0AA-4231-B7E1-48D8246E81AB}">
      <dgm:prSet/>
      <dgm:spPr/>
      <dgm:t>
        <a:bodyPr/>
        <a:lstStyle/>
        <a:p>
          <a:endParaRPr lang="fr-CH"/>
        </a:p>
      </dgm:t>
    </dgm:pt>
    <dgm:pt modelId="{06785B09-F32F-4C0B-B906-C4AE72C5853C}">
      <dgm:prSet phldrT="[Text]"/>
      <dgm:spPr>
        <a:solidFill>
          <a:schemeClr val="bg1">
            <a:lumMod val="50000"/>
          </a:schemeClr>
        </a:solidFill>
      </dgm:spPr>
      <dgm:t>
        <a:bodyPr/>
        <a:lstStyle/>
        <a:p>
          <a:r>
            <a:rPr lang="fr-CH"/>
            <a:t>Any Other unpredictable </a:t>
          </a:r>
          <a:r>
            <a:rPr lang="fr-CH" i="1"/>
            <a:t>Service</a:t>
          </a:r>
          <a:endParaRPr lang="fr-CH"/>
        </a:p>
      </dgm:t>
    </dgm:pt>
    <dgm:pt modelId="{8D663A6F-8B17-4F29-9FF6-BA63C96DEC5D}" type="parTrans" cxnId="{4845EB27-A406-441C-B2B5-FF986E6C7291}">
      <dgm:prSet/>
      <dgm:spPr/>
      <dgm:t>
        <a:bodyPr/>
        <a:lstStyle/>
        <a:p>
          <a:endParaRPr lang="fr-CH"/>
        </a:p>
      </dgm:t>
    </dgm:pt>
    <dgm:pt modelId="{EE34AE42-ADAD-4FCC-A0DA-F6B31A4FC729}" type="sibTrans" cxnId="{4845EB27-A406-441C-B2B5-FF986E6C7291}">
      <dgm:prSet/>
      <dgm:spPr/>
      <dgm:t>
        <a:bodyPr/>
        <a:lstStyle/>
        <a:p>
          <a:endParaRPr lang="fr-CH"/>
        </a:p>
      </dgm:t>
    </dgm:pt>
    <dgm:pt modelId="{C1C4F2D3-BE04-4CE8-B62B-5FBCFF447407}">
      <dgm:prSet phldrT="[Text]"/>
      <dgm:spPr>
        <a:solidFill>
          <a:srgbClr val="2A923B"/>
        </a:solidFill>
      </dgm:spPr>
      <dgm:t>
        <a:bodyPr/>
        <a:lstStyle/>
        <a:p>
          <a:r>
            <a:rPr lang="fr-CH"/>
            <a:t>Pams Client SDK</a:t>
          </a:r>
        </a:p>
      </dgm:t>
    </dgm:pt>
    <dgm:pt modelId="{9B2A6473-3121-4F13-9BFE-8930B10B8349}" type="parTrans" cxnId="{E93E662E-F0C7-4338-A582-A2961CBCAD2C}">
      <dgm:prSet/>
      <dgm:spPr/>
      <dgm:t>
        <a:bodyPr/>
        <a:lstStyle/>
        <a:p>
          <a:endParaRPr lang="fr-CH"/>
        </a:p>
      </dgm:t>
    </dgm:pt>
    <dgm:pt modelId="{BA3D3069-4E7E-478C-8102-B541A261B6D9}" type="sibTrans" cxnId="{E93E662E-F0C7-4338-A582-A2961CBCAD2C}">
      <dgm:prSet/>
      <dgm:spPr/>
      <dgm:t>
        <a:bodyPr/>
        <a:lstStyle/>
        <a:p>
          <a:endParaRPr lang="fr-CH"/>
        </a:p>
      </dgm:t>
    </dgm:pt>
    <dgm:pt modelId="{65BCF8D6-7F41-48F2-9D25-DF1EDF9B2621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1000"/>
            <a:t>Messages</a:t>
          </a:r>
        </a:p>
      </dgm:t>
    </dgm:pt>
    <dgm:pt modelId="{B15CBB4D-D0E6-4162-97AB-42F62159DA83}" type="parTrans" cxnId="{AA0A2B1F-8173-46A8-98A9-2D025CD67A3D}">
      <dgm:prSet/>
      <dgm:spPr/>
      <dgm:t>
        <a:bodyPr/>
        <a:lstStyle/>
        <a:p>
          <a:endParaRPr lang="fr-CH"/>
        </a:p>
      </dgm:t>
    </dgm:pt>
    <dgm:pt modelId="{1282C461-7216-4A10-BF96-94DDF6FFF373}" type="sibTrans" cxnId="{AA0A2B1F-8173-46A8-98A9-2D025CD67A3D}">
      <dgm:prSet/>
      <dgm:spPr/>
      <dgm:t>
        <a:bodyPr/>
        <a:lstStyle/>
        <a:p>
          <a:endParaRPr lang="fr-CH"/>
        </a:p>
      </dgm:t>
    </dgm:pt>
    <dgm:pt modelId="{E14C9B0B-2F89-4855-ACDC-44185A80093C}" type="pres">
      <dgm:prSet presAssocID="{2797B6D1-E22B-4CD5-B866-06E425D6FEBA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325B050E-CBF0-48F0-A104-72D347D41780}" type="pres">
      <dgm:prSet presAssocID="{17680434-C294-42D2-A493-8CB0F89C5CF2}" presName="vertOne" presStyleCnt="0"/>
      <dgm:spPr/>
    </dgm:pt>
    <dgm:pt modelId="{FE8B6DAD-7F61-4821-8EA7-5281E6ECEE6B}" type="pres">
      <dgm:prSet presAssocID="{17680434-C294-42D2-A493-8CB0F89C5CF2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E800901-93CD-4421-A0F3-37EEBCB3419E}" type="pres">
      <dgm:prSet presAssocID="{17680434-C294-42D2-A493-8CB0F89C5CF2}" presName="parTransOne" presStyleCnt="0"/>
      <dgm:spPr/>
    </dgm:pt>
    <dgm:pt modelId="{B95681E3-CB80-4E2D-B492-81D0436D718F}" type="pres">
      <dgm:prSet presAssocID="{17680434-C294-42D2-A493-8CB0F89C5CF2}" presName="horzOne" presStyleCnt="0"/>
      <dgm:spPr/>
    </dgm:pt>
    <dgm:pt modelId="{0218D80D-FC51-462F-93AC-10385DCDF1D3}" type="pres">
      <dgm:prSet presAssocID="{99AA30B3-DD1C-4CF6-B7F9-A9F5860F151F}" presName="vertTwo" presStyleCnt="0"/>
      <dgm:spPr/>
    </dgm:pt>
    <dgm:pt modelId="{BED8ACD7-F1F5-4B60-961E-B242A4C8F2AF}" type="pres">
      <dgm:prSet presAssocID="{99AA30B3-DD1C-4CF6-B7F9-A9F5860F151F}" presName="txTwo" presStyleLbl="node2" presStyleIdx="0" presStyleCnt="8" custScaleY="99116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70932ADF-F89F-4002-A056-8D84B5F8786A}" type="pres">
      <dgm:prSet presAssocID="{99AA30B3-DD1C-4CF6-B7F9-A9F5860F151F}" presName="parTransTwo" presStyleCnt="0"/>
      <dgm:spPr/>
    </dgm:pt>
    <dgm:pt modelId="{BD548F91-A502-4931-8768-F3647A90476A}" type="pres">
      <dgm:prSet presAssocID="{99AA30B3-DD1C-4CF6-B7F9-A9F5860F151F}" presName="horzTwo" presStyleCnt="0"/>
      <dgm:spPr/>
    </dgm:pt>
    <dgm:pt modelId="{03ADEA84-9327-4E39-986B-3063004B1089}" type="pres">
      <dgm:prSet presAssocID="{3D5D2639-7886-430F-AB8F-6B69E07A0118}" presName="vertThree" presStyleCnt="0"/>
      <dgm:spPr/>
    </dgm:pt>
    <dgm:pt modelId="{FE96B36F-599B-4858-ABB0-D98238C05AF8}" type="pres">
      <dgm:prSet presAssocID="{3D5D2639-7886-430F-AB8F-6B69E07A0118}" presName="txThree" presStyleLbl="node3" presStyleIdx="0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095B9DB-85EF-4316-9F88-3CBF6C489539}" type="pres">
      <dgm:prSet presAssocID="{3D5D2639-7886-430F-AB8F-6B69E07A0118}" presName="horzThree" presStyleCnt="0"/>
      <dgm:spPr/>
    </dgm:pt>
    <dgm:pt modelId="{5D91B53A-ABA6-420C-B10D-FA9769687C04}" type="pres">
      <dgm:prSet presAssocID="{5ABD06D1-79E5-4D80-A6FB-05D2F54D5838}" presName="sibSpaceThree" presStyleCnt="0"/>
      <dgm:spPr/>
    </dgm:pt>
    <dgm:pt modelId="{9491233B-6D66-4F53-8598-9453EAC6276A}" type="pres">
      <dgm:prSet presAssocID="{6795517D-88EE-49DB-929B-CADACBC86932}" presName="vertThree" presStyleCnt="0"/>
      <dgm:spPr/>
    </dgm:pt>
    <dgm:pt modelId="{2F5C9840-E10E-40BC-8EB2-3AE1676FD282}" type="pres">
      <dgm:prSet presAssocID="{6795517D-88EE-49DB-929B-CADACBC86932}" presName="txThree" presStyleLbl="node3" presStyleIdx="1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FC47478-C736-4C54-9AFC-3C90F6F26899}" type="pres">
      <dgm:prSet presAssocID="{6795517D-88EE-49DB-929B-CADACBC86932}" presName="horzThree" presStyleCnt="0"/>
      <dgm:spPr/>
    </dgm:pt>
    <dgm:pt modelId="{BB7642B9-9BFC-43C6-9869-A998CFF8B7EB}" type="pres">
      <dgm:prSet presAssocID="{267DB9D0-9AE4-458B-BB93-C4E3ED612C94}" presName="sibSpaceThree" presStyleCnt="0"/>
      <dgm:spPr/>
    </dgm:pt>
    <dgm:pt modelId="{7819962F-C975-4A7C-A1B7-095BF1A99102}" type="pres">
      <dgm:prSet presAssocID="{65BCF8D6-7F41-48F2-9D25-DF1EDF9B2621}" presName="vertThree" presStyleCnt="0"/>
      <dgm:spPr/>
    </dgm:pt>
    <dgm:pt modelId="{DF56E6E4-0473-4B59-B66C-6E94C0EC134E}" type="pres">
      <dgm:prSet presAssocID="{65BCF8D6-7F41-48F2-9D25-DF1EDF9B2621}" presName="txThree" presStyleLbl="node3" presStyleIdx="2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08B56EB-E234-40BF-A3B0-DF59E61F51F9}" type="pres">
      <dgm:prSet presAssocID="{65BCF8D6-7F41-48F2-9D25-DF1EDF9B2621}" presName="horzThree" presStyleCnt="0"/>
      <dgm:spPr/>
    </dgm:pt>
    <dgm:pt modelId="{34B78F7B-690D-4720-B35E-0B8114A8F4F7}" type="pres">
      <dgm:prSet presAssocID="{1282C461-7216-4A10-BF96-94DDF6FFF373}" presName="sibSpaceThree" presStyleCnt="0"/>
      <dgm:spPr/>
    </dgm:pt>
    <dgm:pt modelId="{4D3376BD-D593-4AFE-B053-9618123C8059}" type="pres">
      <dgm:prSet presAssocID="{30A0E360-2430-4015-9D02-E20347948064}" presName="vertThree" presStyleCnt="0"/>
      <dgm:spPr/>
    </dgm:pt>
    <dgm:pt modelId="{1AC15F1F-BD45-4945-8C26-AC7385D41A1C}" type="pres">
      <dgm:prSet presAssocID="{30A0E360-2430-4015-9D02-E20347948064}" presName="txThree" presStyleLbl="node3" presStyleIdx="3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53DE962-0C8C-4D02-99E1-5C57319F18A9}" type="pres">
      <dgm:prSet presAssocID="{30A0E360-2430-4015-9D02-E20347948064}" presName="horzThree" presStyleCnt="0"/>
      <dgm:spPr/>
    </dgm:pt>
    <dgm:pt modelId="{78B0FF6C-A45B-4173-BA67-7BECB1114CC6}" type="pres">
      <dgm:prSet presAssocID="{2CB191F4-598A-44D3-BCF9-76EE463885C6}" presName="sibSpaceTwo" presStyleCnt="0"/>
      <dgm:spPr/>
    </dgm:pt>
    <dgm:pt modelId="{AE440AC5-19FE-4F0C-94B2-827302BC90EC}" type="pres">
      <dgm:prSet presAssocID="{E055CDCA-EBFD-4E19-92D8-7472341823A3}" presName="vertTwo" presStyleCnt="0"/>
      <dgm:spPr/>
    </dgm:pt>
    <dgm:pt modelId="{2C26B290-48AC-4D3F-9278-5AF6746CA796}" type="pres">
      <dgm:prSet presAssocID="{E055CDCA-EBFD-4E19-92D8-7472341823A3}" presName="txTwo" presStyleLbl="node2" presStyleIdx="1" presStyleCnt="8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B334E4D-9D12-4724-AC15-8164C98BEC3C}" type="pres">
      <dgm:prSet presAssocID="{E055CDCA-EBFD-4E19-92D8-7472341823A3}" presName="parTransTwo" presStyleCnt="0"/>
      <dgm:spPr/>
    </dgm:pt>
    <dgm:pt modelId="{922B2DB9-6EF6-4C5A-9FDB-A22F717F4523}" type="pres">
      <dgm:prSet presAssocID="{E055CDCA-EBFD-4E19-92D8-7472341823A3}" presName="horzTwo" presStyleCnt="0"/>
      <dgm:spPr/>
    </dgm:pt>
    <dgm:pt modelId="{91DCDE24-AF92-4D54-8AF9-E2EB25CDDB3F}" type="pres">
      <dgm:prSet presAssocID="{0627D8A6-A2EF-4B12-9256-2E131AF184E5}" presName="vertThree" presStyleCnt="0"/>
      <dgm:spPr/>
    </dgm:pt>
    <dgm:pt modelId="{C1F5AFD0-BA37-4FBC-92E3-BC9DB07AE706}" type="pres">
      <dgm:prSet presAssocID="{0627D8A6-A2EF-4B12-9256-2E131AF184E5}" presName="txThree" presStyleLbl="node3" presStyleIdx="4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C359CFBC-4846-4B45-B66D-58E67B76EC57}" type="pres">
      <dgm:prSet presAssocID="{0627D8A6-A2EF-4B12-9256-2E131AF184E5}" presName="horzThree" presStyleCnt="0"/>
      <dgm:spPr/>
    </dgm:pt>
    <dgm:pt modelId="{4D329E6B-68B8-40A2-8A89-BFB2CBB4CB10}" type="pres">
      <dgm:prSet presAssocID="{8ACDFEC5-CBD8-49A0-9771-4065912CA6E6}" presName="sibSpaceThree" presStyleCnt="0"/>
      <dgm:spPr/>
    </dgm:pt>
    <dgm:pt modelId="{6CC284F3-A2F1-4897-96CB-6E3AD8F0F828}" type="pres">
      <dgm:prSet presAssocID="{74A19521-D0BE-49CA-9FB2-74A78E701BD6}" presName="vertThree" presStyleCnt="0"/>
      <dgm:spPr/>
    </dgm:pt>
    <dgm:pt modelId="{A0142EED-21D3-400C-89C8-EF79F64E0F2B}" type="pres">
      <dgm:prSet presAssocID="{74A19521-D0BE-49CA-9FB2-74A78E701BD6}" presName="txThree" presStyleLbl="node3" presStyleIdx="5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FE3441D-3E31-49D2-AE60-859F09F16CD1}" type="pres">
      <dgm:prSet presAssocID="{74A19521-D0BE-49CA-9FB2-74A78E701BD6}" presName="horzThree" presStyleCnt="0"/>
      <dgm:spPr/>
    </dgm:pt>
    <dgm:pt modelId="{B480D199-3CA2-4992-9E54-13050F0B4C59}" type="pres">
      <dgm:prSet presAssocID="{EF11C172-EA45-4B09-8202-CF392E556598}" presName="sibSpaceThree" presStyleCnt="0"/>
      <dgm:spPr/>
    </dgm:pt>
    <dgm:pt modelId="{13C96E8E-74E4-4438-896C-DA5A671F1414}" type="pres">
      <dgm:prSet presAssocID="{D345ADB6-A538-4D24-938B-EFEE700D07C3}" presName="vertThree" presStyleCnt="0"/>
      <dgm:spPr/>
    </dgm:pt>
    <dgm:pt modelId="{E747E88D-E105-4172-8040-7F4E155D675B}" type="pres">
      <dgm:prSet presAssocID="{D345ADB6-A538-4D24-938B-EFEE700D07C3}" presName="txThree" presStyleLbl="node3" presStyleIdx="6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5E78758-8C6C-4A1E-80EE-146C6926748E}" type="pres">
      <dgm:prSet presAssocID="{D345ADB6-A538-4D24-938B-EFEE700D07C3}" presName="horzThree" presStyleCnt="0"/>
      <dgm:spPr/>
    </dgm:pt>
    <dgm:pt modelId="{EFE784E8-7754-4FA2-9540-9C114FE7692A}" type="pres">
      <dgm:prSet presAssocID="{AD30D061-7330-4FB7-87C6-063AF0D7F81F}" presName="sibSpaceTwo" presStyleCnt="0"/>
      <dgm:spPr/>
    </dgm:pt>
    <dgm:pt modelId="{B5836C46-09F1-4CFA-BB25-B14D1BD4B348}" type="pres">
      <dgm:prSet presAssocID="{C2D52475-AC18-42ED-AFA1-47ABDD68B31E}" presName="vertTwo" presStyleCnt="0"/>
      <dgm:spPr/>
    </dgm:pt>
    <dgm:pt modelId="{A178AE33-BF1D-407A-8495-4D1831112D58}" type="pres">
      <dgm:prSet presAssocID="{C2D52475-AC18-42ED-AFA1-47ABDD68B31E}" presName="txTwo" presStyleLbl="node2" presStyleIdx="2" presStyleCnt="8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B260043-2083-4139-A4B8-D54A77A78EA5}" type="pres">
      <dgm:prSet presAssocID="{C2D52475-AC18-42ED-AFA1-47ABDD68B31E}" presName="parTransTwo" presStyleCnt="0"/>
      <dgm:spPr/>
    </dgm:pt>
    <dgm:pt modelId="{08C31D7E-90C9-45FF-B096-33E73E05C652}" type="pres">
      <dgm:prSet presAssocID="{C2D52475-AC18-42ED-AFA1-47ABDD68B31E}" presName="horzTwo" presStyleCnt="0"/>
      <dgm:spPr/>
    </dgm:pt>
    <dgm:pt modelId="{6C267167-39A2-41C6-9D8A-9D56522EAEF6}" type="pres">
      <dgm:prSet presAssocID="{601A3EC1-2CF3-4314-B850-0652A14781EF}" presName="vertThree" presStyleCnt="0"/>
      <dgm:spPr/>
    </dgm:pt>
    <dgm:pt modelId="{D5C6D2B8-58B8-47BF-A168-6C14F2BCAC3A}" type="pres">
      <dgm:prSet presAssocID="{601A3EC1-2CF3-4314-B850-0652A14781EF}" presName="txThree" presStyleLbl="node3" presStyleIdx="7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687F2E3-1A4E-4784-BB2E-803BA0393F61}" type="pres">
      <dgm:prSet presAssocID="{601A3EC1-2CF3-4314-B850-0652A14781EF}" presName="horzThree" presStyleCnt="0"/>
      <dgm:spPr/>
    </dgm:pt>
    <dgm:pt modelId="{3F713B45-C17D-481A-B400-ADA0540945D1}" type="pres">
      <dgm:prSet presAssocID="{DCD2A02A-FE71-4CED-9FC4-A6BF58175C28}" presName="sibSpaceThree" presStyleCnt="0"/>
      <dgm:spPr/>
    </dgm:pt>
    <dgm:pt modelId="{1A49132A-BFCB-4349-91D6-E8FF241805B2}" type="pres">
      <dgm:prSet presAssocID="{7DC5BA13-A6FC-4F4B-87BF-9677DBFDBED4}" presName="vertThree" presStyleCnt="0"/>
      <dgm:spPr/>
    </dgm:pt>
    <dgm:pt modelId="{49F4A9F1-1D27-4C23-A89E-9963F9F070D4}" type="pres">
      <dgm:prSet presAssocID="{7DC5BA13-A6FC-4F4B-87BF-9677DBFDBED4}" presName="txThree" presStyleLbl="node3" presStyleIdx="8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F31E946-F72C-453A-A690-CC77182997F1}" type="pres">
      <dgm:prSet presAssocID="{7DC5BA13-A6FC-4F4B-87BF-9677DBFDBED4}" presName="horzThree" presStyleCnt="0"/>
      <dgm:spPr/>
    </dgm:pt>
    <dgm:pt modelId="{93FFC787-6D68-46A8-A076-A99AC301C432}" type="pres">
      <dgm:prSet presAssocID="{87674146-5828-4F3D-B6AA-B6EB5189218D}" presName="sibSpaceThree" presStyleCnt="0"/>
      <dgm:spPr/>
    </dgm:pt>
    <dgm:pt modelId="{E0DE6426-1BD5-40DE-9CF1-136B2ABDE7EB}" type="pres">
      <dgm:prSet presAssocID="{92B53DF0-0A28-4826-AB9D-FC0E5375CDE0}" presName="vertThree" presStyleCnt="0"/>
      <dgm:spPr/>
    </dgm:pt>
    <dgm:pt modelId="{D3907CC7-3156-4513-A491-ED03D8BBB5D5}" type="pres">
      <dgm:prSet presAssocID="{92B53DF0-0A28-4826-AB9D-FC0E5375CDE0}" presName="txThree" presStyleLbl="node3" presStyleIdx="9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5EF6E36-FB61-4757-AFE6-642382048E69}" type="pres">
      <dgm:prSet presAssocID="{92B53DF0-0A28-4826-AB9D-FC0E5375CDE0}" presName="horzThree" presStyleCnt="0"/>
      <dgm:spPr/>
    </dgm:pt>
    <dgm:pt modelId="{04DF36B2-8A3F-402C-9B7D-C3EA6CF2DE68}" type="pres">
      <dgm:prSet presAssocID="{69A598D2-5518-42C1-A479-D37091FA6722}" presName="sibSpaceThree" presStyleCnt="0"/>
      <dgm:spPr/>
    </dgm:pt>
    <dgm:pt modelId="{FCC15EE1-4330-4162-814E-E01616D9EF90}" type="pres">
      <dgm:prSet presAssocID="{315E2419-C7C6-4CD2-B109-1971D7D736E6}" presName="vertThree" presStyleCnt="0"/>
      <dgm:spPr/>
    </dgm:pt>
    <dgm:pt modelId="{C5D2B816-9EB8-472A-9D13-7F3C9EAA0C5A}" type="pres">
      <dgm:prSet presAssocID="{315E2419-C7C6-4CD2-B109-1971D7D736E6}" presName="txThree" presStyleLbl="node3" presStyleIdx="10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83C28CC-DC16-46F1-AA4B-1643C01CF1A1}" type="pres">
      <dgm:prSet presAssocID="{315E2419-C7C6-4CD2-B109-1971D7D736E6}" presName="horzThree" presStyleCnt="0"/>
      <dgm:spPr/>
    </dgm:pt>
    <dgm:pt modelId="{6C76A221-E092-45C1-BB5B-456E606587C8}" type="pres">
      <dgm:prSet presAssocID="{FCBC18DE-0344-417A-BE63-DDB9AE704AAA}" presName="sibSpaceThree" presStyleCnt="0"/>
      <dgm:spPr/>
    </dgm:pt>
    <dgm:pt modelId="{248C9E5D-72C6-4985-86D1-341969F7CB32}" type="pres">
      <dgm:prSet presAssocID="{2F3FA177-55A6-4CAF-BC6C-6795941960F8}" presName="vertThree" presStyleCnt="0"/>
      <dgm:spPr/>
    </dgm:pt>
    <dgm:pt modelId="{5B9D35E9-A37A-4387-B6DF-76D825AA9F15}" type="pres">
      <dgm:prSet presAssocID="{2F3FA177-55A6-4CAF-BC6C-6795941960F8}" presName="txThree" presStyleLbl="node3" presStyleIdx="11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91E743F-3EC4-4D20-ADD3-B5067467D593}" type="pres">
      <dgm:prSet presAssocID="{2F3FA177-55A6-4CAF-BC6C-6795941960F8}" presName="horzThree" presStyleCnt="0"/>
      <dgm:spPr/>
    </dgm:pt>
    <dgm:pt modelId="{6725844A-BCA8-4666-B7A1-3EE327E8554E}" type="pres">
      <dgm:prSet presAssocID="{DC3CD1A2-2F58-46A3-90D8-56ED5CADBCCE}" presName="sibSpaceThree" presStyleCnt="0"/>
      <dgm:spPr/>
    </dgm:pt>
    <dgm:pt modelId="{6E6108B5-3887-418B-9A92-9EDB2942615A}" type="pres">
      <dgm:prSet presAssocID="{B241FDFD-0E53-4A5B-B1A6-42011CC1B788}" presName="vertThree" presStyleCnt="0"/>
      <dgm:spPr/>
    </dgm:pt>
    <dgm:pt modelId="{6E9B5C75-8565-44CF-B303-94856F964F44}" type="pres">
      <dgm:prSet presAssocID="{B241FDFD-0E53-4A5B-B1A6-42011CC1B788}" presName="txThree" presStyleLbl="node3" presStyleIdx="12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C38C664-5EC1-4FC1-95C2-2926DDC057CE}" type="pres">
      <dgm:prSet presAssocID="{B241FDFD-0E53-4A5B-B1A6-42011CC1B788}" presName="horzThree" presStyleCnt="0"/>
      <dgm:spPr/>
    </dgm:pt>
    <dgm:pt modelId="{D2285965-537C-4920-A5DA-B4B58A7AA5B2}" type="pres">
      <dgm:prSet presAssocID="{82EAA077-B2EC-46ED-92BB-AD8DD9A4A3D3}" presName="sibSpaceThree" presStyleCnt="0"/>
      <dgm:spPr/>
    </dgm:pt>
    <dgm:pt modelId="{7BDAEAD5-5C66-48A0-8C63-A01EC92A705E}" type="pres">
      <dgm:prSet presAssocID="{C023F97F-1896-4420-9CD2-333460912B30}" presName="vertThree" presStyleCnt="0"/>
      <dgm:spPr/>
    </dgm:pt>
    <dgm:pt modelId="{5A3623DF-F067-4DAB-AA6B-9DDF0D46ECBC}" type="pres">
      <dgm:prSet presAssocID="{C023F97F-1896-4420-9CD2-333460912B30}" presName="txThree" presStyleLbl="node3" presStyleIdx="13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0F653C6F-29D8-4832-B1A3-432B54DBE865}" type="pres">
      <dgm:prSet presAssocID="{C023F97F-1896-4420-9CD2-333460912B30}" presName="horzThree" presStyleCnt="0"/>
      <dgm:spPr/>
    </dgm:pt>
    <dgm:pt modelId="{47875B6E-4F51-4B22-A0C0-0A8970370615}" type="pres">
      <dgm:prSet presAssocID="{F78AB356-1CE3-4F75-BABE-E05F619158D9}" presName="sibSpaceThree" presStyleCnt="0"/>
      <dgm:spPr/>
    </dgm:pt>
    <dgm:pt modelId="{B7241DDA-7CBE-4ECC-9C0E-AAE990A4AD0D}" type="pres">
      <dgm:prSet presAssocID="{141770E1-4BEA-4729-93E2-93B9523B1745}" presName="vertThree" presStyleCnt="0"/>
      <dgm:spPr/>
    </dgm:pt>
    <dgm:pt modelId="{3CC8691D-7F26-4F11-953E-A9B7D66E157B}" type="pres">
      <dgm:prSet presAssocID="{141770E1-4BEA-4729-93E2-93B9523B1745}" presName="txThree" presStyleLbl="node3" presStyleIdx="14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44C5D5E-9C04-4C93-9DE3-6CA4E6CF8C4C}" type="pres">
      <dgm:prSet presAssocID="{141770E1-4BEA-4729-93E2-93B9523B1745}" presName="horzThree" presStyleCnt="0"/>
      <dgm:spPr/>
    </dgm:pt>
    <dgm:pt modelId="{26858A6F-95E5-416F-B43E-177C3304A628}" type="pres">
      <dgm:prSet presAssocID="{FABE8F2A-8096-49FF-949E-0F9B27390F88}" presName="sibSpaceTwo" presStyleCnt="0"/>
      <dgm:spPr/>
    </dgm:pt>
    <dgm:pt modelId="{2C66B09D-3F5F-437F-8BC0-F9554E5E894F}" type="pres">
      <dgm:prSet presAssocID="{5B8AE101-DD83-41F1-A962-D66813BFD1E6}" presName="vertTwo" presStyleCnt="0"/>
      <dgm:spPr/>
    </dgm:pt>
    <dgm:pt modelId="{50E16C3C-9EBC-422D-9B7C-A820DEFFC04C}" type="pres">
      <dgm:prSet presAssocID="{5B8AE101-DD83-41F1-A962-D66813BFD1E6}" presName="txTwo" presStyleLbl="node2" presStyleIdx="3" presStyleCnt="8" custScaleY="220436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E987C95-4AE9-4C59-B053-A6656A3A7CCC}" type="pres">
      <dgm:prSet presAssocID="{5B8AE101-DD83-41F1-A962-D66813BFD1E6}" presName="horzTwo" presStyleCnt="0"/>
      <dgm:spPr/>
    </dgm:pt>
    <dgm:pt modelId="{417F854C-33F9-46F2-B57B-A99D8CDA8FF2}" type="pres">
      <dgm:prSet presAssocID="{F4DD9892-2E45-4943-96DD-4E7D6B7B7BA2}" presName="sibSpaceTwo" presStyleCnt="0"/>
      <dgm:spPr/>
    </dgm:pt>
    <dgm:pt modelId="{04F2C3A7-6926-489C-89E9-A9B814E01CD6}" type="pres">
      <dgm:prSet presAssocID="{D7FCFC77-32F8-49E5-8F98-F0479B2FCAE8}" presName="vertTwo" presStyleCnt="0"/>
      <dgm:spPr/>
    </dgm:pt>
    <dgm:pt modelId="{0FE2D8D8-D823-4468-91F7-80E7751BA703}" type="pres">
      <dgm:prSet presAssocID="{D7FCFC77-32F8-49E5-8F98-F0479B2FCAE8}" presName="txTwo" presStyleLbl="node2" presStyleIdx="4" presStyleCnt="8" custScaleY="21973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5BCA2A2-A2FF-4E1D-88AC-297F02294E93}" type="pres">
      <dgm:prSet presAssocID="{D7FCFC77-32F8-49E5-8F98-F0479B2FCAE8}" presName="horzTwo" presStyleCnt="0"/>
      <dgm:spPr/>
    </dgm:pt>
    <dgm:pt modelId="{4186F2DA-7546-47AA-9B33-58021CD2B74D}" type="pres">
      <dgm:prSet presAssocID="{FEDEA014-0B48-44EF-8FE7-D8E71482FEC1}" presName="sibSpaceTwo" presStyleCnt="0"/>
      <dgm:spPr/>
    </dgm:pt>
    <dgm:pt modelId="{35D54E9A-CD9D-4660-97F8-414559348D55}" type="pres">
      <dgm:prSet presAssocID="{B578EA37-5CE5-4817-AC58-31CD62958499}" presName="vertTwo" presStyleCnt="0"/>
      <dgm:spPr/>
    </dgm:pt>
    <dgm:pt modelId="{42819B8A-7030-4879-A61A-46F81DEC6FEB}" type="pres">
      <dgm:prSet presAssocID="{B578EA37-5CE5-4817-AC58-31CD62958499}" presName="txTwo" presStyleLbl="node2" presStyleIdx="5" presStyleCnt="8" custScaleY="219730" custLinFactNeighborX="-5267" custLinFactNeighborY="-10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B751B92-2762-4DC8-99AF-AC52696708CE}" type="pres">
      <dgm:prSet presAssocID="{B578EA37-5CE5-4817-AC58-31CD62958499}" presName="horzTwo" presStyleCnt="0"/>
      <dgm:spPr/>
    </dgm:pt>
    <dgm:pt modelId="{78BB7F07-C8CD-483E-9E46-48CE639887F6}" type="pres">
      <dgm:prSet presAssocID="{43BCB1EF-45F0-4040-8C37-6C2A8EFAE3DC}" presName="sibSpaceTwo" presStyleCnt="0"/>
      <dgm:spPr/>
    </dgm:pt>
    <dgm:pt modelId="{B8609ED2-2B11-4800-A439-DD5CA36F4884}" type="pres">
      <dgm:prSet presAssocID="{C1C4F2D3-BE04-4CE8-B62B-5FBCFF447407}" presName="vertTwo" presStyleCnt="0"/>
      <dgm:spPr/>
    </dgm:pt>
    <dgm:pt modelId="{C104C035-0A75-43DB-9555-9E7A8AECA90A}" type="pres">
      <dgm:prSet presAssocID="{C1C4F2D3-BE04-4CE8-B62B-5FBCFF447407}" presName="txTwo" presStyleLbl="node2" presStyleIdx="6" presStyleCnt="8" custScaleY="222046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8E737A1-9A97-4FDC-8253-1BBB6B43C9CB}" type="pres">
      <dgm:prSet presAssocID="{C1C4F2D3-BE04-4CE8-B62B-5FBCFF447407}" presName="horzTwo" presStyleCnt="0"/>
      <dgm:spPr/>
    </dgm:pt>
    <dgm:pt modelId="{06F4E60F-F70C-42EE-9F0D-0416FF0C6017}" type="pres">
      <dgm:prSet presAssocID="{BA3D3069-4E7E-478C-8102-B541A261B6D9}" presName="sibSpaceTwo" presStyleCnt="0"/>
      <dgm:spPr/>
    </dgm:pt>
    <dgm:pt modelId="{C0A68242-CEAB-4CC9-8037-815874144AE7}" type="pres">
      <dgm:prSet presAssocID="{06785B09-F32F-4C0B-B906-C4AE72C5853C}" presName="vertTwo" presStyleCnt="0"/>
      <dgm:spPr/>
    </dgm:pt>
    <dgm:pt modelId="{9E15696E-2F4F-4ED4-90AC-890FE97F97F0}" type="pres">
      <dgm:prSet presAssocID="{06785B09-F32F-4C0B-B906-C4AE72C5853C}" presName="txTwo" presStyleLbl="node2" presStyleIdx="7" presStyleCnt="8" custScaleY="22275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EB8349F-09C9-44C8-8433-41A36D3AE348}" type="pres">
      <dgm:prSet presAssocID="{06785B09-F32F-4C0B-B906-C4AE72C5853C}" presName="horzTwo" presStyleCnt="0"/>
      <dgm:spPr/>
    </dgm:pt>
  </dgm:ptLst>
  <dgm:cxnLst>
    <dgm:cxn modelId="{97265E18-394B-4089-83CC-54F5755F14CE}" type="presOf" srcId="{2F3FA177-55A6-4CAF-BC6C-6795941960F8}" destId="{5B9D35E9-A37A-4387-B6DF-76D825AA9F15}" srcOrd="0" destOrd="0" presId="urn:microsoft.com/office/officeart/2005/8/layout/hierarchy4"/>
    <dgm:cxn modelId="{56A431B4-99D0-41F0-8540-8ADC73BA5993}" srcId="{17680434-C294-42D2-A493-8CB0F89C5CF2}" destId="{C2D52475-AC18-42ED-AFA1-47ABDD68B31E}" srcOrd="2" destOrd="0" parTransId="{75147004-A16C-42D8-9DC8-CBA55BCD440A}" sibTransId="{FABE8F2A-8096-49FF-949E-0F9B27390F88}"/>
    <dgm:cxn modelId="{6B8F2302-E25B-4000-BA49-AEF0AC370CEF}" type="presOf" srcId="{C1C4F2D3-BE04-4CE8-B62B-5FBCFF447407}" destId="{C104C035-0A75-43DB-9555-9E7A8AECA90A}" srcOrd="0" destOrd="0" presId="urn:microsoft.com/office/officeart/2005/8/layout/hierarchy4"/>
    <dgm:cxn modelId="{6B7FBBED-9613-4CDF-A562-8FAFB96FF48C}" srcId="{E055CDCA-EBFD-4E19-92D8-7472341823A3}" destId="{74A19521-D0BE-49CA-9FB2-74A78E701BD6}" srcOrd="1" destOrd="0" parTransId="{421AE432-08BF-4CD8-9D10-E23961752627}" sibTransId="{EF11C172-EA45-4B09-8202-CF392E556598}"/>
    <dgm:cxn modelId="{E93E662E-F0C7-4338-A582-A2961CBCAD2C}" srcId="{17680434-C294-42D2-A493-8CB0F89C5CF2}" destId="{C1C4F2D3-BE04-4CE8-B62B-5FBCFF447407}" srcOrd="6" destOrd="0" parTransId="{9B2A6473-3121-4F13-9BFE-8930B10B8349}" sibTransId="{BA3D3069-4E7E-478C-8102-B541A261B6D9}"/>
    <dgm:cxn modelId="{539108B5-C102-4CE2-924C-E7A835E0D675}" srcId="{E055CDCA-EBFD-4E19-92D8-7472341823A3}" destId="{0627D8A6-A2EF-4B12-9256-2E131AF184E5}" srcOrd="0" destOrd="0" parTransId="{766118E4-059A-4343-83A7-4D74B6176902}" sibTransId="{8ACDFEC5-CBD8-49A0-9771-4065912CA6E6}"/>
    <dgm:cxn modelId="{EA70B827-20B1-4573-810D-16AA06977433}" srcId="{C2D52475-AC18-42ED-AFA1-47ABDD68B31E}" destId="{92B53DF0-0A28-4826-AB9D-FC0E5375CDE0}" srcOrd="2" destOrd="0" parTransId="{F438A87E-F131-4663-B7F7-C1BAEE5E9E57}" sibTransId="{69A598D2-5518-42C1-A479-D37091FA6722}"/>
    <dgm:cxn modelId="{EE6F0485-20BB-444E-9122-E9515C2A3AE2}" type="presOf" srcId="{5B8AE101-DD83-41F1-A962-D66813BFD1E6}" destId="{50E16C3C-9EBC-422D-9B7C-A820DEFFC04C}" srcOrd="0" destOrd="0" presId="urn:microsoft.com/office/officeart/2005/8/layout/hierarchy4"/>
    <dgm:cxn modelId="{045ADE9D-48A0-49E4-B46D-7899C0187E3A}" srcId="{C2D52475-AC18-42ED-AFA1-47ABDD68B31E}" destId="{141770E1-4BEA-4729-93E2-93B9523B1745}" srcOrd="7" destOrd="0" parTransId="{A9EB0DF0-91B8-4AA3-9177-AE5F79FE32FA}" sibTransId="{ED07B535-5567-4677-B3BC-801A6929E7DD}"/>
    <dgm:cxn modelId="{0458A0B8-76A6-4EC1-93F2-75F27A806524}" srcId="{C2D52475-AC18-42ED-AFA1-47ABDD68B31E}" destId="{601A3EC1-2CF3-4314-B850-0652A14781EF}" srcOrd="0" destOrd="0" parTransId="{241845E5-6A6D-41D3-8EB1-EC223F215FD0}" sibTransId="{DCD2A02A-FE71-4CED-9FC4-A6BF58175C28}"/>
    <dgm:cxn modelId="{75B1938F-4343-43DB-B705-6B34410CC7AA}" srcId="{C2D52475-AC18-42ED-AFA1-47ABDD68B31E}" destId="{2F3FA177-55A6-4CAF-BC6C-6795941960F8}" srcOrd="4" destOrd="0" parTransId="{CDD3D4E3-51A6-419A-84BB-B1AC09DAF26F}" sibTransId="{DC3CD1A2-2F58-46A3-90D8-56ED5CADBCCE}"/>
    <dgm:cxn modelId="{5403CEAD-D20B-4BED-8AA1-923EC9BAF1FF}" type="presOf" srcId="{D345ADB6-A538-4D24-938B-EFEE700D07C3}" destId="{E747E88D-E105-4172-8040-7F4E155D675B}" srcOrd="0" destOrd="0" presId="urn:microsoft.com/office/officeart/2005/8/layout/hierarchy4"/>
    <dgm:cxn modelId="{D80C778F-9013-443D-B63C-886EB37FA918}" type="presOf" srcId="{B241FDFD-0E53-4A5B-B1A6-42011CC1B788}" destId="{6E9B5C75-8565-44CF-B303-94856F964F44}" srcOrd="0" destOrd="0" presId="urn:microsoft.com/office/officeart/2005/8/layout/hierarchy4"/>
    <dgm:cxn modelId="{4204C7A1-5DC7-4AB6-B596-4BA933F5FDC3}" type="presOf" srcId="{E055CDCA-EBFD-4E19-92D8-7472341823A3}" destId="{2C26B290-48AC-4D3F-9278-5AF6746CA796}" srcOrd="0" destOrd="0" presId="urn:microsoft.com/office/officeart/2005/8/layout/hierarchy4"/>
    <dgm:cxn modelId="{252ADCC7-664B-4C57-B8EE-3D4C3C24BDCC}" type="presOf" srcId="{C023F97F-1896-4420-9CD2-333460912B30}" destId="{5A3623DF-F067-4DAB-AA6B-9DDF0D46ECBC}" srcOrd="0" destOrd="0" presId="urn:microsoft.com/office/officeart/2005/8/layout/hierarchy4"/>
    <dgm:cxn modelId="{00FF206B-9D16-4717-9772-190527699BEA}" srcId="{C2D52475-AC18-42ED-AFA1-47ABDD68B31E}" destId="{B241FDFD-0E53-4A5B-B1A6-42011CC1B788}" srcOrd="5" destOrd="0" parTransId="{52090E78-5D98-4647-A443-4AB3C65BA605}" sibTransId="{82EAA077-B2EC-46ED-92BB-AD8DD9A4A3D3}"/>
    <dgm:cxn modelId="{03DA4B1B-C7EF-4A43-B83F-64DBAD7340F1}" srcId="{C2D52475-AC18-42ED-AFA1-47ABDD68B31E}" destId="{7DC5BA13-A6FC-4F4B-87BF-9677DBFDBED4}" srcOrd="1" destOrd="0" parTransId="{573783FF-2184-4DA8-9D82-BAF4F62A5128}" sibTransId="{87674146-5828-4F3D-B6AA-B6EB5189218D}"/>
    <dgm:cxn modelId="{BAD21CDE-6737-4771-8403-13B46E0EAC8D}" type="presOf" srcId="{0627D8A6-A2EF-4B12-9256-2E131AF184E5}" destId="{C1F5AFD0-BA37-4FBC-92E3-BC9DB07AE706}" srcOrd="0" destOrd="0" presId="urn:microsoft.com/office/officeart/2005/8/layout/hierarchy4"/>
    <dgm:cxn modelId="{BBCC360F-290A-4F93-8425-4292ED0EE161}" type="presOf" srcId="{74A19521-D0BE-49CA-9FB2-74A78E701BD6}" destId="{A0142EED-21D3-400C-89C8-EF79F64E0F2B}" srcOrd="0" destOrd="0" presId="urn:microsoft.com/office/officeart/2005/8/layout/hierarchy4"/>
    <dgm:cxn modelId="{693A695C-9B9B-4D80-B1BA-25B9466C88CD}" srcId="{99AA30B3-DD1C-4CF6-B7F9-A9F5860F151F}" destId="{6795517D-88EE-49DB-929B-CADACBC86932}" srcOrd="1" destOrd="0" parTransId="{C9DECB76-9E9E-4181-B89B-127C5E5C7ADD}" sibTransId="{267DB9D0-9AE4-458B-BB93-C4E3ED612C94}"/>
    <dgm:cxn modelId="{C9A16E2B-249D-426F-9B24-5E30D756D97D}" type="presOf" srcId="{92B53DF0-0A28-4826-AB9D-FC0E5375CDE0}" destId="{D3907CC7-3156-4513-A491-ED03D8BBB5D5}" srcOrd="0" destOrd="0" presId="urn:microsoft.com/office/officeart/2005/8/layout/hierarchy4"/>
    <dgm:cxn modelId="{E96EF011-D86B-42B1-9E55-008732CAB9E6}" srcId="{99AA30B3-DD1C-4CF6-B7F9-A9F5860F151F}" destId="{3D5D2639-7886-430F-AB8F-6B69E07A0118}" srcOrd="0" destOrd="0" parTransId="{28B9CA7F-BCFD-4C5C-A0C0-B96ED6A8D5ED}" sibTransId="{5ABD06D1-79E5-4D80-A6FB-05D2F54D5838}"/>
    <dgm:cxn modelId="{F4454F34-7C2A-4006-976D-090A0CB312A0}" srcId="{C2D52475-AC18-42ED-AFA1-47ABDD68B31E}" destId="{C023F97F-1896-4420-9CD2-333460912B30}" srcOrd="6" destOrd="0" parTransId="{CA54857D-9678-469D-9E96-B00E0BB88173}" sibTransId="{F78AB356-1CE3-4F75-BABE-E05F619158D9}"/>
    <dgm:cxn modelId="{D1D732BF-D331-4D3E-AF0D-DECA47379D85}" type="presOf" srcId="{C2D52475-AC18-42ED-AFA1-47ABDD68B31E}" destId="{A178AE33-BF1D-407A-8495-4D1831112D58}" srcOrd="0" destOrd="0" presId="urn:microsoft.com/office/officeart/2005/8/layout/hierarchy4"/>
    <dgm:cxn modelId="{5E9029DC-D9A5-4F44-9053-4990E2B160DF}" type="presOf" srcId="{30A0E360-2430-4015-9D02-E20347948064}" destId="{1AC15F1F-BD45-4945-8C26-AC7385D41A1C}" srcOrd="0" destOrd="0" presId="urn:microsoft.com/office/officeart/2005/8/layout/hierarchy4"/>
    <dgm:cxn modelId="{AA0A2B1F-8173-46A8-98A9-2D025CD67A3D}" srcId="{99AA30B3-DD1C-4CF6-B7F9-A9F5860F151F}" destId="{65BCF8D6-7F41-48F2-9D25-DF1EDF9B2621}" srcOrd="2" destOrd="0" parTransId="{B15CBB4D-D0E6-4162-97AB-42F62159DA83}" sibTransId="{1282C461-7216-4A10-BF96-94DDF6FFF373}"/>
    <dgm:cxn modelId="{B211D997-5896-4A9E-8E6D-085C98120BF6}" type="presOf" srcId="{D7FCFC77-32F8-49E5-8F98-F0479B2FCAE8}" destId="{0FE2D8D8-D823-4468-91F7-80E7751BA703}" srcOrd="0" destOrd="0" presId="urn:microsoft.com/office/officeart/2005/8/layout/hierarchy4"/>
    <dgm:cxn modelId="{4845EB27-A406-441C-B2B5-FF986E6C7291}" srcId="{17680434-C294-42D2-A493-8CB0F89C5CF2}" destId="{06785B09-F32F-4C0B-B906-C4AE72C5853C}" srcOrd="7" destOrd="0" parTransId="{8D663A6F-8B17-4F29-9FF6-BA63C96DEC5D}" sibTransId="{EE34AE42-ADAD-4FCC-A0DA-F6B31A4FC729}"/>
    <dgm:cxn modelId="{DFE6BDA9-B230-437D-A61A-D6B317BB17AF}" type="presOf" srcId="{601A3EC1-2CF3-4314-B850-0652A14781EF}" destId="{D5C6D2B8-58B8-47BF-A168-6C14F2BCAC3A}" srcOrd="0" destOrd="0" presId="urn:microsoft.com/office/officeart/2005/8/layout/hierarchy4"/>
    <dgm:cxn modelId="{75AE2AE4-A0AA-4231-B7E1-48D8246E81AB}" srcId="{17680434-C294-42D2-A493-8CB0F89C5CF2}" destId="{B578EA37-5CE5-4817-AC58-31CD62958499}" srcOrd="5" destOrd="0" parTransId="{554FF656-5909-400F-A132-FC894F6AA6BE}" sibTransId="{43BCB1EF-45F0-4040-8C37-6C2A8EFAE3DC}"/>
    <dgm:cxn modelId="{0903EC0C-51DC-44EE-AB36-CC13CC3DC57E}" type="presOf" srcId="{7DC5BA13-A6FC-4F4B-87BF-9677DBFDBED4}" destId="{49F4A9F1-1D27-4C23-A89E-9963F9F070D4}" srcOrd="0" destOrd="0" presId="urn:microsoft.com/office/officeart/2005/8/layout/hierarchy4"/>
    <dgm:cxn modelId="{14E444F7-4286-4EDF-9899-F576DDD029F9}" type="presOf" srcId="{65BCF8D6-7F41-48F2-9D25-DF1EDF9B2621}" destId="{DF56E6E4-0473-4B59-B66C-6E94C0EC134E}" srcOrd="0" destOrd="0" presId="urn:microsoft.com/office/officeart/2005/8/layout/hierarchy4"/>
    <dgm:cxn modelId="{84BD1474-E1BE-4ECC-8103-58CF538E9AA1}" srcId="{E055CDCA-EBFD-4E19-92D8-7472341823A3}" destId="{D345ADB6-A538-4D24-938B-EFEE700D07C3}" srcOrd="2" destOrd="0" parTransId="{4DE201B7-87DA-44B6-AE70-2CFBCEAC21D4}" sibTransId="{4960583A-49A3-46AA-99CB-F3AA71B367B8}"/>
    <dgm:cxn modelId="{8C70D08E-B50B-419A-B410-95A975002F7F}" srcId="{17680434-C294-42D2-A493-8CB0F89C5CF2}" destId="{99AA30B3-DD1C-4CF6-B7F9-A9F5860F151F}" srcOrd="0" destOrd="0" parTransId="{2BB09A8E-7FFA-4FBB-9330-292B151C7CDB}" sibTransId="{2CB191F4-598A-44D3-BCF9-76EE463885C6}"/>
    <dgm:cxn modelId="{3B47543A-B81E-4B2B-B72F-5ABA88CB7A22}" srcId="{99AA30B3-DD1C-4CF6-B7F9-A9F5860F151F}" destId="{30A0E360-2430-4015-9D02-E20347948064}" srcOrd="3" destOrd="0" parTransId="{90B1A242-FCF8-45F4-9690-30E089A00A58}" sibTransId="{37BDEE4C-BC92-4963-A701-DE9003EA6C38}"/>
    <dgm:cxn modelId="{4AB2B3A1-5826-474B-9812-09DA9658F1AE}" type="presOf" srcId="{06785B09-F32F-4C0B-B906-C4AE72C5853C}" destId="{9E15696E-2F4F-4ED4-90AC-890FE97F97F0}" srcOrd="0" destOrd="0" presId="urn:microsoft.com/office/officeart/2005/8/layout/hierarchy4"/>
    <dgm:cxn modelId="{FCDF479B-8976-43C9-B4CC-E53EC4BC8142}" srcId="{17680434-C294-42D2-A493-8CB0F89C5CF2}" destId="{D7FCFC77-32F8-49E5-8F98-F0479B2FCAE8}" srcOrd="4" destOrd="0" parTransId="{26F98EFE-792F-4BFB-8FA6-90BEEE97AF03}" sibTransId="{FEDEA014-0B48-44EF-8FE7-D8E71482FEC1}"/>
    <dgm:cxn modelId="{CC72A747-A2C2-41E1-84DF-45D80936D460}" type="presOf" srcId="{3D5D2639-7886-430F-AB8F-6B69E07A0118}" destId="{FE96B36F-599B-4858-ABB0-D98238C05AF8}" srcOrd="0" destOrd="0" presId="urn:microsoft.com/office/officeart/2005/8/layout/hierarchy4"/>
    <dgm:cxn modelId="{0B83AA58-3D19-4240-A9D1-B05A76C15519}" type="presOf" srcId="{99AA30B3-DD1C-4CF6-B7F9-A9F5860F151F}" destId="{BED8ACD7-F1F5-4B60-961E-B242A4C8F2AF}" srcOrd="0" destOrd="0" presId="urn:microsoft.com/office/officeart/2005/8/layout/hierarchy4"/>
    <dgm:cxn modelId="{C9CEAA38-C7AA-45F9-96EA-BC98C686E03A}" type="presOf" srcId="{141770E1-4BEA-4729-93E2-93B9523B1745}" destId="{3CC8691D-7F26-4F11-953E-A9B7D66E157B}" srcOrd="0" destOrd="0" presId="urn:microsoft.com/office/officeart/2005/8/layout/hierarchy4"/>
    <dgm:cxn modelId="{E8E0A7AA-2D41-4F67-B35A-BAF4337150AA}" srcId="{2797B6D1-E22B-4CD5-B866-06E425D6FEBA}" destId="{17680434-C294-42D2-A493-8CB0F89C5CF2}" srcOrd="0" destOrd="0" parTransId="{72CF8BAE-CEEC-42DF-B0EC-6B62986617E5}" sibTransId="{3FA38B6C-E5FA-4771-A263-75C24918E5C5}"/>
    <dgm:cxn modelId="{E7CF1F31-B5BA-4BA4-A298-5EA856647BE7}" srcId="{17680434-C294-42D2-A493-8CB0F89C5CF2}" destId="{5B8AE101-DD83-41F1-A962-D66813BFD1E6}" srcOrd="3" destOrd="0" parTransId="{AFF91E09-29E0-4A83-88CB-F59422DF4CA2}" sibTransId="{F4DD9892-2E45-4943-96DD-4E7D6B7B7BA2}"/>
    <dgm:cxn modelId="{DFEDCF68-75E6-405D-A356-3B1692FC0E54}" srcId="{C2D52475-AC18-42ED-AFA1-47ABDD68B31E}" destId="{315E2419-C7C6-4CD2-B109-1971D7D736E6}" srcOrd="3" destOrd="0" parTransId="{EF682E66-1463-49A4-B169-92CD45E067B1}" sibTransId="{FCBC18DE-0344-417A-BE63-DDB9AE704AAA}"/>
    <dgm:cxn modelId="{F77FFB1E-86FF-4E99-8200-355FCF6706E5}" type="presOf" srcId="{2797B6D1-E22B-4CD5-B866-06E425D6FEBA}" destId="{E14C9B0B-2F89-4855-ACDC-44185A80093C}" srcOrd="0" destOrd="0" presId="urn:microsoft.com/office/officeart/2005/8/layout/hierarchy4"/>
    <dgm:cxn modelId="{DE0518D9-8B8F-458E-AF6E-DBAD664D384B}" type="presOf" srcId="{17680434-C294-42D2-A493-8CB0F89C5CF2}" destId="{FE8B6DAD-7F61-4821-8EA7-5281E6ECEE6B}" srcOrd="0" destOrd="0" presId="urn:microsoft.com/office/officeart/2005/8/layout/hierarchy4"/>
    <dgm:cxn modelId="{2151755C-0139-4244-8B62-2FF20AF204BB}" type="presOf" srcId="{315E2419-C7C6-4CD2-B109-1971D7D736E6}" destId="{C5D2B816-9EB8-472A-9D13-7F3C9EAA0C5A}" srcOrd="0" destOrd="0" presId="urn:microsoft.com/office/officeart/2005/8/layout/hierarchy4"/>
    <dgm:cxn modelId="{3C277014-8F2A-4941-AB3B-B22717191CC6}" type="presOf" srcId="{6795517D-88EE-49DB-929B-CADACBC86932}" destId="{2F5C9840-E10E-40BC-8EB2-3AE1676FD282}" srcOrd="0" destOrd="0" presId="urn:microsoft.com/office/officeart/2005/8/layout/hierarchy4"/>
    <dgm:cxn modelId="{1778F0E5-0C03-4EF9-A155-39D5AED013E3}" srcId="{17680434-C294-42D2-A493-8CB0F89C5CF2}" destId="{E055CDCA-EBFD-4E19-92D8-7472341823A3}" srcOrd="1" destOrd="0" parTransId="{D431BD7B-14D0-41A7-8EE0-66BCF10C1E1A}" sibTransId="{AD30D061-7330-4FB7-87C6-063AF0D7F81F}"/>
    <dgm:cxn modelId="{2C8B6732-E571-4F96-8178-DF16C2F29D22}" type="presOf" srcId="{B578EA37-5CE5-4817-AC58-31CD62958499}" destId="{42819B8A-7030-4879-A61A-46F81DEC6FEB}" srcOrd="0" destOrd="0" presId="urn:microsoft.com/office/officeart/2005/8/layout/hierarchy4"/>
    <dgm:cxn modelId="{EF4888AB-256D-457F-A5B2-46549962925F}" type="presParOf" srcId="{E14C9B0B-2F89-4855-ACDC-44185A80093C}" destId="{325B050E-CBF0-48F0-A104-72D347D41780}" srcOrd="0" destOrd="0" presId="urn:microsoft.com/office/officeart/2005/8/layout/hierarchy4"/>
    <dgm:cxn modelId="{29126E3C-E566-4869-A556-657EA19932C6}" type="presParOf" srcId="{325B050E-CBF0-48F0-A104-72D347D41780}" destId="{FE8B6DAD-7F61-4821-8EA7-5281E6ECEE6B}" srcOrd="0" destOrd="0" presId="urn:microsoft.com/office/officeart/2005/8/layout/hierarchy4"/>
    <dgm:cxn modelId="{B0E1E783-DBA8-4ADF-936D-A89A43D67940}" type="presParOf" srcId="{325B050E-CBF0-48F0-A104-72D347D41780}" destId="{2E800901-93CD-4421-A0F3-37EEBCB3419E}" srcOrd="1" destOrd="0" presId="urn:microsoft.com/office/officeart/2005/8/layout/hierarchy4"/>
    <dgm:cxn modelId="{0B54F9AA-D1D3-49A9-BF38-3989230C5D28}" type="presParOf" srcId="{325B050E-CBF0-48F0-A104-72D347D41780}" destId="{B95681E3-CB80-4E2D-B492-81D0436D718F}" srcOrd="2" destOrd="0" presId="urn:microsoft.com/office/officeart/2005/8/layout/hierarchy4"/>
    <dgm:cxn modelId="{B8932601-AF60-4ADD-B1A7-65F8A7738D4C}" type="presParOf" srcId="{B95681E3-CB80-4E2D-B492-81D0436D718F}" destId="{0218D80D-FC51-462F-93AC-10385DCDF1D3}" srcOrd="0" destOrd="0" presId="urn:microsoft.com/office/officeart/2005/8/layout/hierarchy4"/>
    <dgm:cxn modelId="{A9C55E70-BFCA-46F4-B764-727A740D040F}" type="presParOf" srcId="{0218D80D-FC51-462F-93AC-10385DCDF1D3}" destId="{BED8ACD7-F1F5-4B60-961E-B242A4C8F2AF}" srcOrd="0" destOrd="0" presId="urn:microsoft.com/office/officeart/2005/8/layout/hierarchy4"/>
    <dgm:cxn modelId="{C27BAD04-58FE-49FB-ABE6-DA3534A44936}" type="presParOf" srcId="{0218D80D-FC51-462F-93AC-10385DCDF1D3}" destId="{70932ADF-F89F-4002-A056-8D84B5F8786A}" srcOrd="1" destOrd="0" presId="urn:microsoft.com/office/officeart/2005/8/layout/hierarchy4"/>
    <dgm:cxn modelId="{B6D01286-8989-4422-885F-EE1E2CA15B69}" type="presParOf" srcId="{0218D80D-FC51-462F-93AC-10385DCDF1D3}" destId="{BD548F91-A502-4931-8768-F3647A90476A}" srcOrd="2" destOrd="0" presId="urn:microsoft.com/office/officeart/2005/8/layout/hierarchy4"/>
    <dgm:cxn modelId="{34504AB7-C9D7-49A5-A30C-9417D1611B13}" type="presParOf" srcId="{BD548F91-A502-4931-8768-F3647A90476A}" destId="{03ADEA84-9327-4E39-986B-3063004B1089}" srcOrd="0" destOrd="0" presId="urn:microsoft.com/office/officeart/2005/8/layout/hierarchy4"/>
    <dgm:cxn modelId="{AD3C69D3-ECAF-4065-9DB3-C7065FA7BE7C}" type="presParOf" srcId="{03ADEA84-9327-4E39-986B-3063004B1089}" destId="{FE96B36F-599B-4858-ABB0-D98238C05AF8}" srcOrd="0" destOrd="0" presId="urn:microsoft.com/office/officeart/2005/8/layout/hierarchy4"/>
    <dgm:cxn modelId="{C20800D4-505A-4154-896C-F8CE283FCC31}" type="presParOf" srcId="{03ADEA84-9327-4E39-986B-3063004B1089}" destId="{5095B9DB-85EF-4316-9F88-3CBF6C489539}" srcOrd="1" destOrd="0" presId="urn:microsoft.com/office/officeart/2005/8/layout/hierarchy4"/>
    <dgm:cxn modelId="{4D50E73A-66F8-4C1B-9F5D-8CA7CD9136F5}" type="presParOf" srcId="{BD548F91-A502-4931-8768-F3647A90476A}" destId="{5D91B53A-ABA6-420C-B10D-FA9769687C04}" srcOrd="1" destOrd="0" presId="urn:microsoft.com/office/officeart/2005/8/layout/hierarchy4"/>
    <dgm:cxn modelId="{66F7875B-BE51-49F6-BD92-D706AB4D9FB8}" type="presParOf" srcId="{BD548F91-A502-4931-8768-F3647A90476A}" destId="{9491233B-6D66-4F53-8598-9453EAC6276A}" srcOrd="2" destOrd="0" presId="urn:microsoft.com/office/officeart/2005/8/layout/hierarchy4"/>
    <dgm:cxn modelId="{8668D304-07E7-4D22-98A2-F7F955414051}" type="presParOf" srcId="{9491233B-6D66-4F53-8598-9453EAC6276A}" destId="{2F5C9840-E10E-40BC-8EB2-3AE1676FD282}" srcOrd="0" destOrd="0" presId="urn:microsoft.com/office/officeart/2005/8/layout/hierarchy4"/>
    <dgm:cxn modelId="{740609C0-D368-4456-B811-963D8C2BFC7D}" type="presParOf" srcId="{9491233B-6D66-4F53-8598-9453EAC6276A}" destId="{FFC47478-C736-4C54-9AFC-3C90F6F26899}" srcOrd="1" destOrd="0" presId="urn:microsoft.com/office/officeart/2005/8/layout/hierarchy4"/>
    <dgm:cxn modelId="{602AE7E5-FC9E-4FEB-9036-F68A032B12C9}" type="presParOf" srcId="{BD548F91-A502-4931-8768-F3647A90476A}" destId="{BB7642B9-9BFC-43C6-9869-A998CFF8B7EB}" srcOrd="3" destOrd="0" presId="urn:microsoft.com/office/officeart/2005/8/layout/hierarchy4"/>
    <dgm:cxn modelId="{C49E16F3-C329-4BF3-84DA-74F3325BE80D}" type="presParOf" srcId="{BD548F91-A502-4931-8768-F3647A90476A}" destId="{7819962F-C975-4A7C-A1B7-095BF1A99102}" srcOrd="4" destOrd="0" presId="urn:microsoft.com/office/officeart/2005/8/layout/hierarchy4"/>
    <dgm:cxn modelId="{50AADBED-1DC7-4C4F-9F9C-44D64E4C09DA}" type="presParOf" srcId="{7819962F-C975-4A7C-A1B7-095BF1A99102}" destId="{DF56E6E4-0473-4B59-B66C-6E94C0EC134E}" srcOrd="0" destOrd="0" presId="urn:microsoft.com/office/officeart/2005/8/layout/hierarchy4"/>
    <dgm:cxn modelId="{7339DFD7-EF5E-4ABD-8955-081655B04475}" type="presParOf" srcId="{7819962F-C975-4A7C-A1B7-095BF1A99102}" destId="{808B56EB-E234-40BF-A3B0-DF59E61F51F9}" srcOrd="1" destOrd="0" presId="urn:microsoft.com/office/officeart/2005/8/layout/hierarchy4"/>
    <dgm:cxn modelId="{A15C8FB3-E264-4EA3-BE1D-AACA93523AFA}" type="presParOf" srcId="{BD548F91-A502-4931-8768-F3647A90476A}" destId="{34B78F7B-690D-4720-B35E-0B8114A8F4F7}" srcOrd="5" destOrd="0" presId="urn:microsoft.com/office/officeart/2005/8/layout/hierarchy4"/>
    <dgm:cxn modelId="{A7A9F551-09F2-4A68-9E56-F27ABF0046B6}" type="presParOf" srcId="{BD548F91-A502-4931-8768-F3647A90476A}" destId="{4D3376BD-D593-4AFE-B053-9618123C8059}" srcOrd="6" destOrd="0" presId="urn:microsoft.com/office/officeart/2005/8/layout/hierarchy4"/>
    <dgm:cxn modelId="{86728493-08D8-46D3-A693-3E99F1D4AF17}" type="presParOf" srcId="{4D3376BD-D593-4AFE-B053-9618123C8059}" destId="{1AC15F1F-BD45-4945-8C26-AC7385D41A1C}" srcOrd="0" destOrd="0" presId="urn:microsoft.com/office/officeart/2005/8/layout/hierarchy4"/>
    <dgm:cxn modelId="{ACFF4F6F-99B8-4735-B1B6-7EEE20BA989D}" type="presParOf" srcId="{4D3376BD-D593-4AFE-B053-9618123C8059}" destId="{A53DE962-0C8C-4D02-99E1-5C57319F18A9}" srcOrd="1" destOrd="0" presId="urn:microsoft.com/office/officeart/2005/8/layout/hierarchy4"/>
    <dgm:cxn modelId="{4D926909-E2C1-477B-A9A9-ABDDA57A8794}" type="presParOf" srcId="{B95681E3-CB80-4E2D-B492-81D0436D718F}" destId="{78B0FF6C-A45B-4173-BA67-7BECB1114CC6}" srcOrd="1" destOrd="0" presId="urn:microsoft.com/office/officeart/2005/8/layout/hierarchy4"/>
    <dgm:cxn modelId="{5195F6AA-A5C3-4DC4-B0AE-B8AA4CB197A5}" type="presParOf" srcId="{B95681E3-CB80-4E2D-B492-81D0436D718F}" destId="{AE440AC5-19FE-4F0C-94B2-827302BC90EC}" srcOrd="2" destOrd="0" presId="urn:microsoft.com/office/officeart/2005/8/layout/hierarchy4"/>
    <dgm:cxn modelId="{61AF2934-67B6-4FCC-B7C1-CE11CED031BC}" type="presParOf" srcId="{AE440AC5-19FE-4F0C-94B2-827302BC90EC}" destId="{2C26B290-48AC-4D3F-9278-5AF6746CA796}" srcOrd="0" destOrd="0" presId="urn:microsoft.com/office/officeart/2005/8/layout/hierarchy4"/>
    <dgm:cxn modelId="{52472606-07D3-46ED-ABAD-D35F6B095CDD}" type="presParOf" srcId="{AE440AC5-19FE-4F0C-94B2-827302BC90EC}" destId="{5B334E4D-9D12-4724-AC15-8164C98BEC3C}" srcOrd="1" destOrd="0" presId="urn:microsoft.com/office/officeart/2005/8/layout/hierarchy4"/>
    <dgm:cxn modelId="{82BB570D-2547-4109-B7A8-5EAF574CA310}" type="presParOf" srcId="{AE440AC5-19FE-4F0C-94B2-827302BC90EC}" destId="{922B2DB9-6EF6-4C5A-9FDB-A22F717F4523}" srcOrd="2" destOrd="0" presId="urn:microsoft.com/office/officeart/2005/8/layout/hierarchy4"/>
    <dgm:cxn modelId="{73F0B695-9D98-4534-8B99-B7058E52B0EA}" type="presParOf" srcId="{922B2DB9-6EF6-4C5A-9FDB-A22F717F4523}" destId="{91DCDE24-AF92-4D54-8AF9-E2EB25CDDB3F}" srcOrd="0" destOrd="0" presId="urn:microsoft.com/office/officeart/2005/8/layout/hierarchy4"/>
    <dgm:cxn modelId="{2401A788-B3C3-434A-B69D-BB7350D2F75A}" type="presParOf" srcId="{91DCDE24-AF92-4D54-8AF9-E2EB25CDDB3F}" destId="{C1F5AFD0-BA37-4FBC-92E3-BC9DB07AE706}" srcOrd="0" destOrd="0" presId="urn:microsoft.com/office/officeart/2005/8/layout/hierarchy4"/>
    <dgm:cxn modelId="{58D4C122-9EEC-44C9-A993-09F74F8960D8}" type="presParOf" srcId="{91DCDE24-AF92-4D54-8AF9-E2EB25CDDB3F}" destId="{C359CFBC-4846-4B45-B66D-58E67B76EC57}" srcOrd="1" destOrd="0" presId="urn:microsoft.com/office/officeart/2005/8/layout/hierarchy4"/>
    <dgm:cxn modelId="{1520C046-8BBA-4B0A-B0F3-17754EFE5DBE}" type="presParOf" srcId="{922B2DB9-6EF6-4C5A-9FDB-A22F717F4523}" destId="{4D329E6B-68B8-40A2-8A89-BFB2CBB4CB10}" srcOrd="1" destOrd="0" presId="urn:microsoft.com/office/officeart/2005/8/layout/hierarchy4"/>
    <dgm:cxn modelId="{59788AC7-6B82-470F-8FB3-FCF2F08BC6B4}" type="presParOf" srcId="{922B2DB9-6EF6-4C5A-9FDB-A22F717F4523}" destId="{6CC284F3-A2F1-4897-96CB-6E3AD8F0F828}" srcOrd="2" destOrd="0" presId="urn:microsoft.com/office/officeart/2005/8/layout/hierarchy4"/>
    <dgm:cxn modelId="{D366CFA2-E2C5-4FDD-84A4-89746EDE37C6}" type="presParOf" srcId="{6CC284F3-A2F1-4897-96CB-6E3AD8F0F828}" destId="{A0142EED-21D3-400C-89C8-EF79F64E0F2B}" srcOrd="0" destOrd="0" presId="urn:microsoft.com/office/officeart/2005/8/layout/hierarchy4"/>
    <dgm:cxn modelId="{2584D91F-B14D-42A0-AE0D-CCFE038580D8}" type="presParOf" srcId="{6CC284F3-A2F1-4897-96CB-6E3AD8F0F828}" destId="{DFE3441D-3E31-49D2-AE60-859F09F16CD1}" srcOrd="1" destOrd="0" presId="urn:microsoft.com/office/officeart/2005/8/layout/hierarchy4"/>
    <dgm:cxn modelId="{70D99BE9-1663-4DCB-9364-0A3E187A7DF2}" type="presParOf" srcId="{922B2DB9-6EF6-4C5A-9FDB-A22F717F4523}" destId="{B480D199-3CA2-4992-9E54-13050F0B4C59}" srcOrd="3" destOrd="0" presId="urn:microsoft.com/office/officeart/2005/8/layout/hierarchy4"/>
    <dgm:cxn modelId="{4BF42702-FB96-4B82-9B18-E4A5716E8EE1}" type="presParOf" srcId="{922B2DB9-6EF6-4C5A-9FDB-A22F717F4523}" destId="{13C96E8E-74E4-4438-896C-DA5A671F1414}" srcOrd="4" destOrd="0" presId="urn:microsoft.com/office/officeart/2005/8/layout/hierarchy4"/>
    <dgm:cxn modelId="{CA2B9CBD-D57D-4259-BBBF-90CB6C223305}" type="presParOf" srcId="{13C96E8E-74E4-4438-896C-DA5A671F1414}" destId="{E747E88D-E105-4172-8040-7F4E155D675B}" srcOrd="0" destOrd="0" presId="urn:microsoft.com/office/officeart/2005/8/layout/hierarchy4"/>
    <dgm:cxn modelId="{97EA501E-B165-4220-944E-721DF15BFC0E}" type="presParOf" srcId="{13C96E8E-74E4-4438-896C-DA5A671F1414}" destId="{D5E78758-8C6C-4A1E-80EE-146C6926748E}" srcOrd="1" destOrd="0" presId="urn:microsoft.com/office/officeart/2005/8/layout/hierarchy4"/>
    <dgm:cxn modelId="{84C378FD-1CA4-4E1E-9FA3-AA4F984181A0}" type="presParOf" srcId="{B95681E3-CB80-4E2D-B492-81D0436D718F}" destId="{EFE784E8-7754-4FA2-9540-9C114FE7692A}" srcOrd="3" destOrd="0" presId="urn:microsoft.com/office/officeart/2005/8/layout/hierarchy4"/>
    <dgm:cxn modelId="{C2002474-1E9F-425E-BB20-B63A3601CA8B}" type="presParOf" srcId="{B95681E3-CB80-4E2D-B492-81D0436D718F}" destId="{B5836C46-09F1-4CFA-BB25-B14D1BD4B348}" srcOrd="4" destOrd="0" presId="urn:microsoft.com/office/officeart/2005/8/layout/hierarchy4"/>
    <dgm:cxn modelId="{146A2F2D-808D-4BF1-A63F-29818F4C2596}" type="presParOf" srcId="{B5836C46-09F1-4CFA-BB25-B14D1BD4B348}" destId="{A178AE33-BF1D-407A-8495-4D1831112D58}" srcOrd="0" destOrd="0" presId="urn:microsoft.com/office/officeart/2005/8/layout/hierarchy4"/>
    <dgm:cxn modelId="{514E30D4-5251-45AB-A16A-7BC8F1CEC417}" type="presParOf" srcId="{B5836C46-09F1-4CFA-BB25-B14D1BD4B348}" destId="{6B260043-2083-4139-A4B8-D54A77A78EA5}" srcOrd="1" destOrd="0" presId="urn:microsoft.com/office/officeart/2005/8/layout/hierarchy4"/>
    <dgm:cxn modelId="{0F695ABB-1928-493F-A294-539D2F60B724}" type="presParOf" srcId="{B5836C46-09F1-4CFA-BB25-B14D1BD4B348}" destId="{08C31D7E-90C9-45FF-B096-33E73E05C652}" srcOrd="2" destOrd="0" presId="urn:microsoft.com/office/officeart/2005/8/layout/hierarchy4"/>
    <dgm:cxn modelId="{52A96CED-7E07-4D73-9419-3555BD55F0B2}" type="presParOf" srcId="{08C31D7E-90C9-45FF-B096-33E73E05C652}" destId="{6C267167-39A2-41C6-9D8A-9D56522EAEF6}" srcOrd="0" destOrd="0" presId="urn:microsoft.com/office/officeart/2005/8/layout/hierarchy4"/>
    <dgm:cxn modelId="{BA505BC9-4045-4C5B-A532-845AE976F59E}" type="presParOf" srcId="{6C267167-39A2-41C6-9D8A-9D56522EAEF6}" destId="{D5C6D2B8-58B8-47BF-A168-6C14F2BCAC3A}" srcOrd="0" destOrd="0" presId="urn:microsoft.com/office/officeart/2005/8/layout/hierarchy4"/>
    <dgm:cxn modelId="{1D046848-0F2E-46DE-AA8E-16A915FE5E08}" type="presParOf" srcId="{6C267167-39A2-41C6-9D8A-9D56522EAEF6}" destId="{B687F2E3-1A4E-4784-BB2E-803BA0393F61}" srcOrd="1" destOrd="0" presId="urn:microsoft.com/office/officeart/2005/8/layout/hierarchy4"/>
    <dgm:cxn modelId="{7735A03E-C5CE-4226-83D3-1F7C3F8B0A05}" type="presParOf" srcId="{08C31D7E-90C9-45FF-B096-33E73E05C652}" destId="{3F713B45-C17D-481A-B400-ADA0540945D1}" srcOrd="1" destOrd="0" presId="urn:microsoft.com/office/officeart/2005/8/layout/hierarchy4"/>
    <dgm:cxn modelId="{66560874-C4C3-4682-B7A8-C5D2C5CD3890}" type="presParOf" srcId="{08C31D7E-90C9-45FF-B096-33E73E05C652}" destId="{1A49132A-BFCB-4349-91D6-E8FF241805B2}" srcOrd="2" destOrd="0" presId="urn:microsoft.com/office/officeart/2005/8/layout/hierarchy4"/>
    <dgm:cxn modelId="{39FF5588-F9C1-4806-8844-EE17E33C6DF8}" type="presParOf" srcId="{1A49132A-BFCB-4349-91D6-E8FF241805B2}" destId="{49F4A9F1-1D27-4C23-A89E-9963F9F070D4}" srcOrd="0" destOrd="0" presId="urn:microsoft.com/office/officeart/2005/8/layout/hierarchy4"/>
    <dgm:cxn modelId="{6CE8E980-E5A8-40FF-8CCD-4E98A3349CAE}" type="presParOf" srcId="{1A49132A-BFCB-4349-91D6-E8FF241805B2}" destId="{AF31E946-F72C-453A-A690-CC77182997F1}" srcOrd="1" destOrd="0" presId="urn:microsoft.com/office/officeart/2005/8/layout/hierarchy4"/>
    <dgm:cxn modelId="{4FF31653-46D1-4FC0-9203-70D0761BC4B9}" type="presParOf" srcId="{08C31D7E-90C9-45FF-B096-33E73E05C652}" destId="{93FFC787-6D68-46A8-A076-A99AC301C432}" srcOrd="3" destOrd="0" presId="urn:microsoft.com/office/officeart/2005/8/layout/hierarchy4"/>
    <dgm:cxn modelId="{2C31B6DC-A13F-4559-A363-F63494D0B4BB}" type="presParOf" srcId="{08C31D7E-90C9-45FF-B096-33E73E05C652}" destId="{E0DE6426-1BD5-40DE-9CF1-136B2ABDE7EB}" srcOrd="4" destOrd="0" presId="urn:microsoft.com/office/officeart/2005/8/layout/hierarchy4"/>
    <dgm:cxn modelId="{DD8707E1-F993-4D6B-917B-754456AD6AE8}" type="presParOf" srcId="{E0DE6426-1BD5-40DE-9CF1-136B2ABDE7EB}" destId="{D3907CC7-3156-4513-A491-ED03D8BBB5D5}" srcOrd="0" destOrd="0" presId="urn:microsoft.com/office/officeart/2005/8/layout/hierarchy4"/>
    <dgm:cxn modelId="{5831FEDC-EE72-4998-90DB-F1BF09802BC8}" type="presParOf" srcId="{E0DE6426-1BD5-40DE-9CF1-136B2ABDE7EB}" destId="{35EF6E36-FB61-4757-AFE6-642382048E69}" srcOrd="1" destOrd="0" presId="urn:microsoft.com/office/officeart/2005/8/layout/hierarchy4"/>
    <dgm:cxn modelId="{25E1BCB3-3CE6-4FBF-91BF-1E186C3EC843}" type="presParOf" srcId="{08C31D7E-90C9-45FF-B096-33E73E05C652}" destId="{04DF36B2-8A3F-402C-9B7D-C3EA6CF2DE68}" srcOrd="5" destOrd="0" presId="urn:microsoft.com/office/officeart/2005/8/layout/hierarchy4"/>
    <dgm:cxn modelId="{489A64FD-FDD7-4B65-A72B-01EEA870E633}" type="presParOf" srcId="{08C31D7E-90C9-45FF-B096-33E73E05C652}" destId="{FCC15EE1-4330-4162-814E-E01616D9EF90}" srcOrd="6" destOrd="0" presId="urn:microsoft.com/office/officeart/2005/8/layout/hierarchy4"/>
    <dgm:cxn modelId="{C9689D7B-5F4A-4730-A734-DCBC09A34B43}" type="presParOf" srcId="{FCC15EE1-4330-4162-814E-E01616D9EF90}" destId="{C5D2B816-9EB8-472A-9D13-7F3C9EAA0C5A}" srcOrd="0" destOrd="0" presId="urn:microsoft.com/office/officeart/2005/8/layout/hierarchy4"/>
    <dgm:cxn modelId="{24325840-A93F-41A0-BF64-5BA5E76DD014}" type="presParOf" srcId="{FCC15EE1-4330-4162-814E-E01616D9EF90}" destId="{D83C28CC-DC16-46F1-AA4B-1643C01CF1A1}" srcOrd="1" destOrd="0" presId="urn:microsoft.com/office/officeart/2005/8/layout/hierarchy4"/>
    <dgm:cxn modelId="{0F700AC8-62D2-4709-9CF7-87DA14BD63E6}" type="presParOf" srcId="{08C31D7E-90C9-45FF-B096-33E73E05C652}" destId="{6C76A221-E092-45C1-BB5B-456E606587C8}" srcOrd="7" destOrd="0" presId="urn:microsoft.com/office/officeart/2005/8/layout/hierarchy4"/>
    <dgm:cxn modelId="{BDA6BDB0-C38E-4817-9CF4-4497A504D6B7}" type="presParOf" srcId="{08C31D7E-90C9-45FF-B096-33E73E05C652}" destId="{248C9E5D-72C6-4985-86D1-341969F7CB32}" srcOrd="8" destOrd="0" presId="urn:microsoft.com/office/officeart/2005/8/layout/hierarchy4"/>
    <dgm:cxn modelId="{6EDA77EB-2069-4832-AA94-721FA14AC6CE}" type="presParOf" srcId="{248C9E5D-72C6-4985-86D1-341969F7CB32}" destId="{5B9D35E9-A37A-4387-B6DF-76D825AA9F15}" srcOrd="0" destOrd="0" presId="urn:microsoft.com/office/officeart/2005/8/layout/hierarchy4"/>
    <dgm:cxn modelId="{7DF9AE48-9B41-4516-848B-E1B88C65F6B6}" type="presParOf" srcId="{248C9E5D-72C6-4985-86D1-341969F7CB32}" destId="{891E743F-3EC4-4D20-ADD3-B5067467D593}" srcOrd="1" destOrd="0" presId="urn:microsoft.com/office/officeart/2005/8/layout/hierarchy4"/>
    <dgm:cxn modelId="{D707CBE3-3BB5-4A85-9715-8D605DDAFF71}" type="presParOf" srcId="{08C31D7E-90C9-45FF-B096-33E73E05C652}" destId="{6725844A-BCA8-4666-B7A1-3EE327E8554E}" srcOrd="9" destOrd="0" presId="urn:microsoft.com/office/officeart/2005/8/layout/hierarchy4"/>
    <dgm:cxn modelId="{83BB62CF-35E6-4F94-8A6F-7BF3414E5C3E}" type="presParOf" srcId="{08C31D7E-90C9-45FF-B096-33E73E05C652}" destId="{6E6108B5-3887-418B-9A92-9EDB2942615A}" srcOrd="10" destOrd="0" presId="urn:microsoft.com/office/officeart/2005/8/layout/hierarchy4"/>
    <dgm:cxn modelId="{700BD11A-54C3-4BFB-8BD5-BFEF5C8A2BD2}" type="presParOf" srcId="{6E6108B5-3887-418B-9A92-9EDB2942615A}" destId="{6E9B5C75-8565-44CF-B303-94856F964F44}" srcOrd="0" destOrd="0" presId="urn:microsoft.com/office/officeart/2005/8/layout/hierarchy4"/>
    <dgm:cxn modelId="{9D36A7C7-BDD7-4015-9566-FD6340B44C58}" type="presParOf" srcId="{6E6108B5-3887-418B-9A92-9EDB2942615A}" destId="{5C38C664-5EC1-4FC1-95C2-2926DDC057CE}" srcOrd="1" destOrd="0" presId="urn:microsoft.com/office/officeart/2005/8/layout/hierarchy4"/>
    <dgm:cxn modelId="{BB5B4862-82E3-4A8A-9321-A1469DC32FCA}" type="presParOf" srcId="{08C31D7E-90C9-45FF-B096-33E73E05C652}" destId="{D2285965-537C-4920-A5DA-B4B58A7AA5B2}" srcOrd="11" destOrd="0" presId="urn:microsoft.com/office/officeart/2005/8/layout/hierarchy4"/>
    <dgm:cxn modelId="{CDA39010-3D12-4141-8635-12BF25DC1E01}" type="presParOf" srcId="{08C31D7E-90C9-45FF-B096-33E73E05C652}" destId="{7BDAEAD5-5C66-48A0-8C63-A01EC92A705E}" srcOrd="12" destOrd="0" presId="urn:microsoft.com/office/officeart/2005/8/layout/hierarchy4"/>
    <dgm:cxn modelId="{14790468-430D-476F-B048-19F77EB847A9}" type="presParOf" srcId="{7BDAEAD5-5C66-48A0-8C63-A01EC92A705E}" destId="{5A3623DF-F067-4DAB-AA6B-9DDF0D46ECBC}" srcOrd="0" destOrd="0" presId="urn:microsoft.com/office/officeart/2005/8/layout/hierarchy4"/>
    <dgm:cxn modelId="{B037A966-9B5E-43A2-A209-E19C1DC74A8D}" type="presParOf" srcId="{7BDAEAD5-5C66-48A0-8C63-A01EC92A705E}" destId="{0F653C6F-29D8-4832-B1A3-432B54DBE865}" srcOrd="1" destOrd="0" presId="urn:microsoft.com/office/officeart/2005/8/layout/hierarchy4"/>
    <dgm:cxn modelId="{DB229FBC-4F4E-45E8-ABC4-349A5F2FC4E6}" type="presParOf" srcId="{08C31D7E-90C9-45FF-B096-33E73E05C652}" destId="{47875B6E-4F51-4B22-A0C0-0A8970370615}" srcOrd="13" destOrd="0" presId="urn:microsoft.com/office/officeart/2005/8/layout/hierarchy4"/>
    <dgm:cxn modelId="{33367FCA-1C32-461B-A20D-EF852BD43314}" type="presParOf" srcId="{08C31D7E-90C9-45FF-B096-33E73E05C652}" destId="{B7241DDA-7CBE-4ECC-9C0E-AAE990A4AD0D}" srcOrd="14" destOrd="0" presId="urn:microsoft.com/office/officeart/2005/8/layout/hierarchy4"/>
    <dgm:cxn modelId="{D5E9347E-E741-441B-B07D-72BE383E8344}" type="presParOf" srcId="{B7241DDA-7CBE-4ECC-9C0E-AAE990A4AD0D}" destId="{3CC8691D-7F26-4F11-953E-A9B7D66E157B}" srcOrd="0" destOrd="0" presId="urn:microsoft.com/office/officeart/2005/8/layout/hierarchy4"/>
    <dgm:cxn modelId="{EE02F4D7-E238-4557-8F13-23C4C5FD26CB}" type="presParOf" srcId="{B7241DDA-7CBE-4ECC-9C0E-AAE990A4AD0D}" destId="{B44C5D5E-9C04-4C93-9DE3-6CA4E6CF8C4C}" srcOrd="1" destOrd="0" presId="urn:microsoft.com/office/officeart/2005/8/layout/hierarchy4"/>
    <dgm:cxn modelId="{53E72A4B-53BF-4BAC-BC8D-EB3D570E7394}" type="presParOf" srcId="{B95681E3-CB80-4E2D-B492-81D0436D718F}" destId="{26858A6F-95E5-416F-B43E-177C3304A628}" srcOrd="5" destOrd="0" presId="urn:microsoft.com/office/officeart/2005/8/layout/hierarchy4"/>
    <dgm:cxn modelId="{C8335688-A12B-47B4-A0FA-AC561A49D0F1}" type="presParOf" srcId="{B95681E3-CB80-4E2D-B492-81D0436D718F}" destId="{2C66B09D-3F5F-437F-8BC0-F9554E5E894F}" srcOrd="6" destOrd="0" presId="urn:microsoft.com/office/officeart/2005/8/layout/hierarchy4"/>
    <dgm:cxn modelId="{4BBD660D-205C-4E0F-8DEC-0D12F20161CD}" type="presParOf" srcId="{2C66B09D-3F5F-437F-8BC0-F9554E5E894F}" destId="{50E16C3C-9EBC-422D-9B7C-A820DEFFC04C}" srcOrd="0" destOrd="0" presId="urn:microsoft.com/office/officeart/2005/8/layout/hierarchy4"/>
    <dgm:cxn modelId="{1E01987F-EA30-4297-9368-566BFE32C917}" type="presParOf" srcId="{2C66B09D-3F5F-437F-8BC0-F9554E5E894F}" destId="{BE987C95-4AE9-4C59-B053-A6656A3A7CCC}" srcOrd="1" destOrd="0" presId="urn:microsoft.com/office/officeart/2005/8/layout/hierarchy4"/>
    <dgm:cxn modelId="{5208266C-5B9E-4C0E-B4C3-41F8ECFBE8AB}" type="presParOf" srcId="{B95681E3-CB80-4E2D-B492-81D0436D718F}" destId="{417F854C-33F9-46F2-B57B-A99D8CDA8FF2}" srcOrd="7" destOrd="0" presId="urn:microsoft.com/office/officeart/2005/8/layout/hierarchy4"/>
    <dgm:cxn modelId="{A7D000BA-B795-490B-8B03-0FBE66585CD8}" type="presParOf" srcId="{B95681E3-CB80-4E2D-B492-81D0436D718F}" destId="{04F2C3A7-6926-489C-89E9-A9B814E01CD6}" srcOrd="8" destOrd="0" presId="urn:microsoft.com/office/officeart/2005/8/layout/hierarchy4"/>
    <dgm:cxn modelId="{A383284A-7632-4D63-A151-F480E18ED61D}" type="presParOf" srcId="{04F2C3A7-6926-489C-89E9-A9B814E01CD6}" destId="{0FE2D8D8-D823-4468-91F7-80E7751BA703}" srcOrd="0" destOrd="0" presId="urn:microsoft.com/office/officeart/2005/8/layout/hierarchy4"/>
    <dgm:cxn modelId="{ADB111B6-F9B7-468E-A54D-73D0481350BB}" type="presParOf" srcId="{04F2C3A7-6926-489C-89E9-A9B814E01CD6}" destId="{35BCA2A2-A2FF-4E1D-88AC-297F02294E93}" srcOrd="1" destOrd="0" presId="urn:microsoft.com/office/officeart/2005/8/layout/hierarchy4"/>
    <dgm:cxn modelId="{03FDCA70-055D-4C25-8E27-8BCAC5652AFD}" type="presParOf" srcId="{B95681E3-CB80-4E2D-B492-81D0436D718F}" destId="{4186F2DA-7546-47AA-9B33-58021CD2B74D}" srcOrd="9" destOrd="0" presId="urn:microsoft.com/office/officeart/2005/8/layout/hierarchy4"/>
    <dgm:cxn modelId="{E9FD1AFB-0631-4445-BE08-CD34980FA83E}" type="presParOf" srcId="{B95681E3-CB80-4E2D-B492-81D0436D718F}" destId="{35D54E9A-CD9D-4660-97F8-414559348D55}" srcOrd="10" destOrd="0" presId="urn:microsoft.com/office/officeart/2005/8/layout/hierarchy4"/>
    <dgm:cxn modelId="{8D572AA2-4B93-48CA-8344-2C20CE2E4183}" type="presParOf" srcId="{35D54E9A-CD9D-4660-97F8-414559348D55}" destId="{42819B8A-7030-4879-A61A-46F81DEC6FEB}" srcOrd="0" destOrd="0" presId="urn:microsoft.com/office/officeart/2005/8/layout/hierarchy4"/>
    <dgm:cxn modelId="{2C0D815B-8009-48D5-93F4-2E0061D5E200}" type="presParOf" srcId="{35D54E9A-CD9D-4660-97F8-414559348D55}" destId="{BB751B92-2762-4DC8-99AF-AC52696708CE}" srcOrd="1" destOrd="0" presId="urn:microsoft.com/office/officeart/2005/8/layout/hierarchy4"/>
    <dgm:cxn modelId="{6646B3F4-B339-4F23-97FD-390ABB29B2B1}" type="presParOf" srcId="{B95681E3-CB80-4E2D-B492-81D0436D718F}" destId="{78BB7F07-C8CD-483E-9E46-48CE639887F6}" srcOrd="11" destOrd="0" presId="urn:microsoft.com/office/officeart/2005/8/layout/hierarchy4"/>
    <dgm:cxn modelId="{1823B049-9AC6-44CF-8137-7D259491312B}" type="presParOf" srcId="{B95681E3-CB80-4E2D-B492-81D0436D718F}" destId="{B8609ED2-2B11-4800-A439-DD5CA36F4884}" srcOrd="12" destOrd="0" presId="urn:microsoft.com/office/officeart/2005/8/layout/hierarchy4"/>
    <dgm:cxn modelId="{C4189BFA-3CFD-4055-B65E-0D4C53D1745F}" type="presParOf" srcId="{B8609ED2-2B11-4800-A439-DD5CA36F4884}" destId="{C104C035-0A75-43DB-9555-9E7A8AECA90A}" srcOrd="0" destOrd="0" presId="urn:microsoft.com/office/officeart/2005/8/layout/hierarchy4"/>
    <dgm:cxn modelId="{2C62DC00-1978-4061-B062-45F65BF1AA45}" type="presParOf" srcId="{B8609ED2-2B11-4800-A439-DD5CA36F4884}" destId="{68E737A1-9A97-4FDC-8253-1BBB6B43C9CB}" srcOrd="1" destOrd="0" presId="urn:microsoft.com/office/officeart/2005/8/layout/hierarchy4"/>
    <dgm:cxn modelId="{E1010CFC-DD87-4462-A621-5FA2E9280472}" type="presParOf" srcId="{B95681E3-CB80-4E2D-B492-81D0436D718F}" destId="{06F4E60F-F70C-42EE-9F0D-0416FF0C6017}" srcOrd="13" destOrd="0" presId="urn:microsoft.com/office/officeart/2005/8/layout/hierarchy4"/>
    <dgm:cxn modelId="{1043E854-D7EA-4021-AE4A-7B8E569F3F00}" type="presParOf" srcId="{B95681E3-CB80-4E2D-B492-81D0436D718F}" destId="{C0A68242-CEAB-4CC9-8037-815874144AE7}" srcOrd="14" destOrd="0" presId="urn:microsoft.com/office/officeart/2005/8/layout/hierarchy4"/>
    <dgm:cxn modelId="{83A2EB51-DD34-4373-8751-D882FA280ABA}" type="presParOf" srcId="{C0A68242-CEAB-4CC9-8037-815874144AE7}" destId="{9E15696E-2F4F-4ED4-90AC-890FE97F97F0}" srcOrd="0" destOrd="0" presId="urn:microsoft.com/office/officeart/2005/8/layout/hierarchy4"/>
    <dgm:cxn modelId="{5659EE3D-5639-4508-824A-FF65FC06AB68}" type="presParOf" srcId="{C0A68242-CEAB-4CC9-8037-815874144AE7}" destId="{5EB8349F-09C9-44C8-8433-41A36D3AE348}" srcOrd="1" destOrd="0" presId="urn:microsoft.com/office/officeart/2005/8/layout/hierarchy4"/>
  </dgm:cxnLst>
  <dgm:bg>
    <a:solidFill>
      <a:schemeClr val="accent4">
        <a:lumMod val="40000"/>
        <a:lumOff val="60000"/>
      </a:schemeClr>
    </a:solidFill>
  </dgm:bg>
  <dgm:whole/>
  <dgm:extLst>
    <a:ext uri="http://schemas.microsoft.com/office/drawing/2008/diagram">
      <dsp:dataModelExt xmlns:dsp="http://schemas.microsoft.com/office/drawing/2008/diagram" relId="rId184" minVer="http://schemas.openxmlformats.org/drawingml/2006/diagram"/>
    </a:ext>
  </dgm:extLst>
</dgm:dataModel>
</file>

<file path=word/diagrams/data36.xml><?xml version="1.0" encoding="utf-8"?>
<dgm:dataModel xmlns:dgm="http://schemas.openxmlformats.org/drawingml/2006/diagram" xmlns:a="http://schemas.openxmlformats.org/drawingml/2006/main">
  <dgm:ptLst>
    <dgm:pt modelId="{12DC312F-324B-444F-8F1F-636DFA7D7F82}" type="doc">
      <dgm:prSet loTypeId="urn:microsoft.com/office/officeart/2005/8/layout/hierarchy4" loCatId="list" qsTypeId="urn:microsoft.com/office/officeart/2005/8/quickstyle/simple3" qsCatId="simple" csTypeId="urn:microsoft.com/office/officeart/2005/8/colors/accent2_4" csCatId="accent2" phldr="1"/>
      <dgm:spPr/>
      <dgm:t>
        <a:bodyPr/>
        <a:lstStyle/>
        <a:p>
          <a:endParaRPr lang="fr-CH"/>
        </a:p>
      </dgm:t>
    </dgm:pt>
    <dgm:pt modelId="{A76340B1-625C-4F25-B5A0-246AE81EDDD2}">
      <dgm:prSet phldrT="[Text]" custT="1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pPr algn="ctr"/>
          <a:r>
            <a:rPr lang="fr-CH" sz="2400"/>
            <a:t>Commands Sequence</a:t>
          </a:r>
        </a:p>
      </dgm:t>
    </dgm:pt>
    <dgm:pt modelId="{D37BC986-BB2F-4089-8C1E-B42490C65287}" type="parTrans" cxnId="{C56CED33-A9DD-46EF-B4DA-5ECF1592577B}">
      <dgm:prSet/>
      <dgm:spPr/>
      <dgm:t>
        <a:bodyPr/>
        <a:lstStyle/>
        <a:p>
          <a:endParaRPr lang="fr-CH"/>
        </a:p>
      </dgm:t>
    </dgm:pt>
    <dgm:pt modelId="{18B9E8C2-DCAC-4E2F-9292-D0164F64B713}" type="sibTrans" cxnId="{C56CED33-A9DD-46EF-B4DA-5ECF1592577B}">
      <dgm:prSet/>
      <dgm:spPr/>
      <dgm:t>
        <a:bodyPr/>
        <a:lstStyle/>
        <a:p>
          <a:endParaRPr lang="fr-CH"/>
        </a:p>
      </dgm:t>
    </dgm:pt>
    <dgm:pt modelId="{13C8A3C9-06A9-4580-9220-0FA13825EC61}">
      <dgm:prSet phldrT="[Text]" custT="1"/>
      <dgm:spPr/>
      <dgm:t>
        <a:bodyPr/>
        <a:lstStyle/>
        <a:p>
          <a:pPr algn="ctr"/>
          <a:r>
            <a:rPr lang="fr-CH" sz="1200" b="1"/>
            <a:t>DPF Maintenance</a:t>
          </a:r>
          <a:r>
            <a:rPr lang="fr-CH" sz="1200" b="1" i="0"/>
            <a:t> </a:t>
          </a:r>
          <a:r>
            <a:rPr lang="fr-CH" sz="1200" b="1" i="1"/>
            <a:t>Feature Service</a:t>
          </a:r>
          <a:r>
            <a:rPr lang="fr-CH" sz="1200" b="1"/>
            <a:t> implementation</a:t>
          </a:r>
        </a:p>
      </dgm:t>
    </dgm:pt>
    <dgm:pt modelId="{27865C97-FF78-4572-8AED-C9A0BDFBA027}" type="parTrans" cxnId="{A4622EF2-C6DE-4B92-88A4-3FEC14DAE340}">
      <dgm:prSet/>
      <dgm:spPr/>
      <dgm:t>
        <a:bodyPr/>
        <a:lstStyle/>
        <a:p>
          <a:endParaRPr lang="fr-CH"/>
        </a:p>
      </dgm:t>
    </dgm:pt>
    <dgm:pt modelId="{29839093-FE57-42D8-A309-7B31227DD296}" type="sibTrans" cxnId="{A4622EF2-C6DE-4B92-88A4-3FEC14DAE340}">
      <dgm:prSet/>
      <dgm:spPr/>
      <dgm:t>
        <a:bodyPr/>
        <a:lstStyle/>
        <a:p>
          <a:endParaRPr lang="fr-CH"/>
        </a:p>
      </dgm:t>
    </dgm:pt>
    <dgm:pt modelId="{88EA2689-A00C-47C0-B3A7-F11AA6F76489}">
      <dgm:prSet phldrT="[Text]" custT="1"/>
      <dgm:spPr/>
      <dgm:t>
        <a:bodyPr/>
        <a:lstStyle/>
        <a:p>
          <a:pPr algn="ctr"/>
          <a:r>
            <a:rPr lang="fr-CH" sz="1200" b="1" i="0"/>
            <a:t>Ecu detection </a:t>
          </a:r>
          <a:r>
            <a:rPr lang="fr-CH" sz="1200" b="1" i="1"/>
            <a:t>Feature Service </a:t>
          </a:r>
          <a:r>
            <a:rPr lang="fr-CH" sz="1200" b="1" i="0"/>
            <a:t>implementation</a:t>
          </a:r>
          <a:endParaRPr lang="fr-CH" sz="1200"/>
        </a:p>
      </dgm:t>
    </dgm:pt>
    <dgm:pt modelId="{57FCA404-C187-4FA8-B74B-D88FDEE42D9F}" type="parTrans" cxnId="{DBDF9CCE-E060-4430-B23A-B4101D4E7992}">
      <dgm:prSet/>
      <dgm:spPr/>
      <dgm:t>
        <a:bodyPr/>
        <a:lstStyle/>
        <a:p>
          <a:endParaRPr lang="fr-CH"/>
        </a:p>
      </dgm:t>
    </dgm:pt>
    <dgm:pt modelId="{98A504F8-D890-4D2B-9C9E-7BE3DDE7585E}" type="sibTrans" cxnId="{DBDF9CCE-E060-4430-B23A-B4101D4E7992}">
      <dgm:prSet/>
      <dgm:spPr/>
      <dgm:t>
        <a:bodyPr/>
        <a:lstStyle/>
        <a:p>
          <a:endParaRPr lang="fr-CH"/>
        </a:p>
      </dgm:t>
    </dgm:pt>
    <dgm:pt modelId="{A8A40573-03B9-4153-A280-86910A106386}">
      <dgm:prSet phldrT="[Text]" custT="1"/>
      <dgm:spPr/>
      <dgm:t>
        <a:bodyPr/>
        <a:lstStyle/>
        <a:p>
          <a:pPr algn="ctr"/>
          <a:r>
            <a:rPr lang="fr-CH" sz="1200" b="1"/>
            <a:t>Variable Retrieval </a:t>
          </a:r>
          <a:r>
            <a:rPr lang="fr-CH" sz="1200" b="1" i="1"/>
            <a:t>Feature Service </a:t>
          </a:r>
          <a:r>
            <a:rPr lang="fr-CH" sz="1200" b="1" i="0"/>
            <a:t>implementation</a:t>
          </a:r>
          <a:endParaRPr lang="fr-CH" sz="1200" b="1" i="1"/>
        </a:p>
      </dgm:t>
    </dgm:pt>
    <dgm:pt modelId="{0A3F3875-520E-4443-B0D3-E6C013A0A232}" type="parTrans" cxnId="{381744D2-DA85-4E1E-B236-058D92D32CB8}">
      <dgm:prSet/>
      <dgm:spPr/>
      <dgm:t>
        <a:bodyPr/>
        <a:lstStyle/>
        <a:p>
          <a:endParaRPr lang="fr-CH"/>
        </a:p>
      </dgm:t>
    </dgm:pt>
    <dgm:pt modelId="{8471BAFA-0738-4938-94BB-BE98242A4177}" type="sibTrans" cxnId="{381744D2-DA85-4E1E-B236-058D92D32CB8}">
      <dgm:prSet/>
      <dgm:spPr/>
      <dgm:t>
        <a:bodyPr/>
        <a:lstStyle/>
        <a:p>
          <a:endParaRPr lang="fr-CH"/>
        </a:p>
      </dgm:t>
    </dgm:pt>
    <dgm:pt modelId="{AA293F76-2692-46A7-9D59-1FB795255A61}">
      <dgm:prSet phldrT="[Text]" custT="1"/>
      <dgm:spPr/>
      <dgm:t>
        <a:bodyPr/>
        <a:lstStyle/>
        <a:p>
          <a:pPr algn="ctr"/>
          <a:r>
            <a:rPr lang="fr-CH" sz="1000" i="0"/>
            <a:t>For Heinzmann ECUs</a:t>
          </a:r>
        </a:p>
      </dgm:t>
    </dgm:pt>
    <dgm:pt modelId="{1E4CDDCD-1E59-41D6-B8BF-48B449D16A35}" type="parTrans" cxnId="{3A76ED89-0BF2-4DAF-8EDC-95D0A3CD8B52}">
      <dgm:prSet/>
      <dgm:spPr/>
      <dgm:t>
        <a:bodyPr/>
        <a:lstStyle/>
        <a:p>
          <a:endParaRPr lang="fr-CH"/>
        </a:p>
      </dgm:t>
    </dgm:pt>
    <dgm:pt modelId="{C334FA69-2762-442C-9BA3-50E5B4169061}" type="sibTrans" cxnId="{3A76ED89-0BF2-4DAF-8EDC-95D0A3CD8B52}">
      <dgm:prSet/>
      <dgm:spPr/>
      <dgm:t>
        <a:bodyPr/>
        <a:lstStyle/>
        <a:p>
          <a:endParaRPr lang="fr-CH"/>
        </a:p>
      </dgm:t>
    </dgm:pt>
    <dgm:pt modelId="{B345D59B-68EF-48E2-8526-467A6F29FC95}">
      <dgm:prSet phldrT="[Text]" custT="1"/>
      <dgm:spPr>
        <a:solidFill>
          <a:srgbClr val="2A923B"/>
        </a:solidFill>
      </dgm:spPr>
      <dgm:t>
        <a:bodyPr/>
        <a:lstStyle/>
        <a:p>
          <a:pPr algn="ctr"/>
          <a:r>
            <a:rPr lang="fr-CH" sz="1000" i="0">
              <a:solidFill>
                <a:schemeClr val="bg1"/>
              </a:solidFill>
            </a:rPr>
            <a:t>For Lidec 2</a:t>
          </a:r>
        </a:p>
      </dgm:t>
    </dgm:pt>
    <dgm:pt modelId="{2D3AC9FB-40CE-4DD9-B968-5264036DBF18}" type="parTrans" cxnId="{D4AE83C9-3B45-4644-9DC8-5AB76E0584C4}">
      <dgm:prSet/>
      <dgm:spPr/>
      <dgm:t>
        <a:bodyPr/>
        <a:lstStyle/>
        <a:p>
          <a:endParaRPr lang="fr-CH"/>
        </a:p>
      </dgm:t>
    </dgm:pt>
    <dgm:pt modelId="{B5089BB6-E056-485C-8847-5E5CE2E1E90A}" type="sibTrans" cxnId="{D4AE83C9-3B45-4644-9DC8-5AB76E0584C4}">
      <dgm:prSet/>
      <dgm:spPr/>
      <dgm:t>
        <a:bodyPr/>
        <a:lstStyle/>
        <a:p>
          <a:endParaRPr lang="fr-CH"/>
        </a:p>
      </dgm:t>
    </dgm:pt>
    <dgm:pt modelId="{8CBC8298-895F-411D-A218-9D158EA2836C}">
      <dgm:prSet phldrT="[Text]" custT="1"/>
      <dgm:spPr/>
      <dgm:t>
        <a:bodyPr/>
        <a:lstStyle/>
        <a:p>
          <a:pPr algn="ctr"/>
          <a:r>
            <a:rPr lang="fr-CH" sz="900" b="1" i="0"/>
            <a:t>For any supported </a:t>
          </a:r>
          <a:r>
            <a:rPr lang="fr-CH" sz="900" i="0"/>
            <a:t>ECU</a:t>
          </a:r>
          <a:r>
            <a:rPr lang="fr-CH" sz="900" b="1" i="0"/>
            <a:t/>
          </a:r>
          <a:br>
            <a:rPr lang="fr-CH" sz="900" b="1" i="0"/>
          </a:br>
          <a:r>
            <a:rPr lang="fr-CH" sz="900" b="0" i="0"/>
            <a:t>(Discovery based)</a:t>
          </a:r>
        </a:p>
      </dgm:t>
    </dgm:pt>
    <dgm:pt modelId="{DB9B5A13-E77B-4159-8E10-F23BDCD7D121}" type="parTrans" cxnId="{567A6AA0-F01B-4823-8A8C-DAC10728F69D}">
      <dgm:prSet/>
      <dgm:spPr/>
      <dgm:t>
        <a:bodyPr/>
        <a:lstStyle/>
        <a:p>
          <a:endParaRPr lang="fr-CH"/>
        </a:p>
      </dgm:t>
    </dgm:pt>
    <dgm:pt modelId="{CBB6F95C-8799-4058-8733-744058631B4A}" type="sibTrans" cxnId="{567A6AA0-F01B-4823-8A8C-DAC10728F69D}">
      <dgm:prSet/>
      <dgm:spPr/>
      <dgm:t>
        <a:bodyPr/>
        <a:lstStyle/>
        <a:p>
          <a:endParaRPr lang="fr-CH"/>
        </a:p>
      </dgm:t>
    </dgm:pt>
    <dgm:pt modelId="{DDF7EA34-AE60-4CD3-8AE2-99F9703CF7AD}">
      <dgm:prSet phldrT="[Text]" custT="1"/>
      <dgm:spPr/>
      <dgm:t>
        <a:bodyPr/>
        <a:lstStyle/>
        <a:p>
          <a:pPr algn="ctr"/>
          <a:r>
            <a:rPr lang="fr-CH" sz="1000" b="0"/>
            <a:t>For Heinzmann </a:t>
          </a:r>
          <a:r>
            <a:rPr lang="fr-CH" sz="1000" i="0"/>
            <a:t>ECUs</a:t>
          </a:r>
          <a:endParaRPr lang="fr-CH" sz="1000" b="0"/>
        </a:p>
      </dgm:t>
    </dgm:pt>
    <dgm:pt modelId="{EB93E488-2C53-4E4A-BDFA-22F6CC841E52}" type="parTrans" cxnId="{288930AA-2EC9-4409-9C37-E1FE26448E8F}">
      <dgm:prSet/>
      <dgm:spPr/>
      <dgm:t>
        <a:bodyPr/>
        <a:lstStyle/>
        <a:p>
          <a:endParaRPr lang="fr-CH"/>
        </a:p>
      </dgm:t>
    </dgm:pt>
    <dgm:pt modelId="{316A3CA2-C988-43D0-9D22-01E66EA6DB8B}" type="sibTrans" cxnId="{288930AA-2EC9-4409-9C37-E1FE26448E8F}">
      <dgm:prSet/>
      <dgm:spPr/>
      <dgm:t>
        <a:bodyPr/>
        <a:lstStyle/>
        <a:p>
          <a:endParaRPr lang="fr-CH"/>
        </a:p>
      </dgm:t>
    </dgm:pt>
    <dgm:pt modelId="{0C847513-7EC6-4AB9-91B5-52D1667F955C}">
      <dgm:prSet phldrT="[Text]" custT="1"/>
      <dgm:spPr/>
      <dgm:t>
        <a:bodyPr/>
        <a:lstStyle/>
        <a:p>
          <a:pPr algn="ctr"/>
          <a:r>
            <a:rPr lang="fr-CH" sz="1000" b="0"/>
            <a:t>For Lidec 2</a:t>
          </a:r>
        </a:p>
      </dgm:t>
    </dgm:pt>
    <dgm:pt modelId="{751430A5-8EBA-4BFE-AB40-0B06EA54F829}" type="parTrans" cxnId="{772ADA0D-D2BB-4DB5-AC71-A36EB02D3DEC}">
      <dgm:prSet/>
      <dgm:spPr/>
      <dgm:t>
        <a:bodyPr/>
        <a:lstStyle/>
        <a:p>
          <a:endParaRPr lang="fr-CH"/>
        </a:p>
      </dgm:t>
    </dgm:pt>
    <dgm:pt modelId="{567EC056-79DF-4DB0-BC78-C3B4D84B0590}" type="sibTrans" cxnId="{772ADA0D-D2BB-4DB5-AC71-A36EB02D3DEC}">
      <dgm:prSet/>
      <dgm:spPr/>
      <dgm:t>
        <a:bodyPr/>
        <a:lstStyle/>
        <a:p>
          <a:endParaRPr lang="fr-CH"/>
        </a:p>
      </dgm:t>
    </dgm:pt>
    <dgm:pt modelId="{76AFCEEB-6EA4-4705-9896-CA3509F6BAC2}">
      <dgm:prSet phldrT="[Text]" custT="1"/>
      <dgm:spPr/>
      <dgm:t>
        <a:bodyPr/>
        <a:lstStyle/>
        <a:p>
          <a:pPr algn="ctr"/>
          <a:r>
            <a:rPr lang="fr-CH" sz="900" b="1"/>
            <a:t>For any supported </a:t>
          </a:r>
          <a:r>
            <a:rPr lang="fr-CH" sz="900" i="0"/>
            <a:t>ECU</a:t>
          </a:r>
          <a:r>
            <a:rPr lang="fr-CH" sz="900" b="1"/>
            <a:t/>
          </a:r>
          <a:br>
            <a:rPr lang="fr-CH" sz="900" b="1"/>
          </a:br>
          <a:r>
            <a:rPr lang="fr-CH" sz="900" b="0"/>
            <a:t>(Discovery based)</a:t>
          </a:r>
          <a:endParaRPr lang="fr-CH" sz="900" b="1"/>
        </a:p>
      </dgm:t>
    </dgm:pt>
    <dgm:pt modelId="{B1925390-421B-4CBF-8467-6CE74F35AFDB}" type="parTrans" cxnId="{7DDF3619-1147-48B4-A61C-58D48F4E697E}">
      <dgm:prSet/>
      <dgm:spPr/>
      <dgm:t>
        <a:bodyPr/>
        <a:lstStyle/>
        <a:p>
          <a:endParaRPr lang="fr-CH"/>
        </a:p>
      </dgm:t>
    </dgm:pt>
    <dgm:pt modelId="{D8643DA1-18D0-482E-A1EE-B0759C1EBB45}" type="sibTrans" cxnId="{7DDF3619-1147-48B4-A61C-58D48F4E697E}">
      <dgm:prSet/>
      <dgm:spPr/>
      <dgm:t>
        <a:bodyPr/>
        <a:lstStyle/>
        <a:p>
          <a:endParaRPr lang="fr-CH"/>
        </a:p>
      </dgm:t>
    </dgm:pt>
    <dgm:pt modelId="{F4E3578B-9FF0-4181-AB67-5E203A2AAE72}">
      <dgm:prSet phldrT="[Text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 algn="ctr"/>
          <a:r>
            <a:rPr lang="fr-CH" sz="1200" b="1" i="0"/>
            <a:t>Any </a:t>
          </a:r>
          <a:r>
            <a:rPr lang="fr-CH" sz="1200" b="1" i="1"/>
            <a:t>Feature Service </a:t>
          </a:r>
          <a:r>
            <a:rPr lang="fr-CH" sz="1200" b="1" i="0"/>
            <a:t>implementation</a:t>
          </a:r>
          <a:endParaRPr lang="fr-CH" sz="1200"/>
        </a:p>
      </dgm:t>
    </dgm:pt>
    <dgm:pt modelId="{74B0C2D5-43E8-4BFD-9FFD-D7BDCBA9AEE0}" type="parTrans" cxnId="{EF6A2864-04F8-47BD-AF4B-C472CDDAC027}">
      <dgm:prSet/>
      <dgm:spPr/>
      <dgm:t>
        <a:bodyPr/>
        <a:lstStyle/>
        <a:p>
          <a:endParaRPr lang="fr-CH"/>
        </a:p>
      </dgm:t>
    </dgm:pt>
    <dgm:pt modelId="{7190AE2B-8D50-4E20-99BD-3BD0D935C5EB}" type="sibTrans" cxnId="{EF6A2864-04F8-47BD-AF4B-C472CDDAC027}">
      <dgm:prSet/>
      <dgm:spPr/>
      <dgm:t>
        <a:bodyPr/>
        <a:lstStyle/>
        <a:p>
          <a:endParaRPr lang="fr-CH"/>
        </a:p>
      </dgm:t>
    </dgm:pt>
    <dgm:pt modelId="{BF0A43F6-2879-4C60-99E7-D5ED12366D97}">
      <dgm:prSet phldrT="[Text]" custT="1"/>
      <dgm:spPr/>
      <dgm:t>
        <a:bodyPr/>
        <a:lstStyle/>
        <a:p>
          <a:pPr algn="ctr"/>
          <a:r>
            <a:rPr lang="fr-CH" sz="1000"/>
            <a:t>For Heinzmann </a:t>
          </a:r>
          <a:r>
            <a:rPr lang="fr-CH" sz="1000" i="0"/>
            <a:t>ECU</a:t>
          </a:r>
          <a:endParaRPr lang="fr-CH" sz="1000"/>
        </a:p>
      </dgm:t>
    </dgm:pt>
    <dgm:pt modelId="{F5E334F2-6343-4CAB-AF4C-B5570D7D987B}" type="parTrans" cxnId="{FB2F2BF5-E37F-4B0C-AF9F-51439B7821D7}">
      <dgm:prSet/>
      <dgm:spPr/>
      <dgm:t>
        <a:bodyPr/>
        <a:lstStyle/>
        <a:p>
          <a:endParaRPr lang="fr-CH"/>
        </a:p>
      </dgm:t>
    </dgm:pt>
    <dgm:pt modelId="{54E5F446-9046-4AD9-98F0-43D6E3060007}" type="sibTrans" cxnId="{FB2F2BF5-E37F-4B0C-AF9F-51439B7821D7}">
      <dgm:prSet/>
      <dgm:spPr/>
      <dgm:t>
        <a:bodyPr/>
        <a:lstStyle/>
        <a:p>
          <a:endParaRPr lang="fr-CH"/>
        </a:p>
      </dgm:t>
    </dgm:pt>
    <dgm:pt modelId="{572528FE-5CEF-4E01-BB6C-B0BA09732BB5}">
      <dgm:prSet phldrT="[Text]" custT="1"/>
      <dgm:spPr/>
      <dgm:t>
        <a:bodyPr/>
        <a:lstStyle/>
        <a:p>
          <a:pPr algn="ctr"/>
          <a:r>
            <a:rPr lang="fr-CH" sz="1000"/>
            <a:t>For Lidec 2</a:t>
          </a:r>
        </a:p>
      </dgm:t>
    </dgm:pt>
    <dgm:pt modelId="{39FFA5F2-3D0F-4DDB-A7B8-BFB321B5028A}" type="parTrans" cxnId="{7BAC3125-F400-43D1-8C7F-09E56AD26DDA}">
      <dgm:prSet/>
      <dgm:spPr/>
      <dgm:t>
        <a:bodyPr/>
        <a:lstStyle/>
        <a:p>
          <a:endParaRPr lang="fr-CH"/>
        </a:p>
      </dgm:t>
    </dgm:pt>
    <dgm:pt modelId="{0AB7D909-0316-4D86-B136-5B0439608AEB}" type="sibTrans" cxnId="{7BAC3125-F400-43D1-8C7F-09E56AD26DDA}">
      <dgm:prSet/>
      <dgm:spPr/>
      <dgm:t>
        <a:bodyPr/>
        <a:lstStyle/>
        <a:p>
          <a:endParaRPr lang="fr-CH"/>
        </a:p>
      </dgm:t>
    </dgm:pt>
    <dgm:pt modelId="{51FC0C1D-2728-4DA9-8576-5DE5CCD466A1}">
      <dgm:prSet phldrT="[Text]" custT="1"/>
      <dgm:spPr/>
      <dgm:t>
        <a:bodyPr/>
        <a:lstStyle/>
        <a:p>
          <a:pPr algn="ctr"/>
          <a:r>
            <a:rPr lang="fr-CH" sz="900" b="1"/>
            <a:t>For any supported </a:t>
          </a:r>
          <a:r>
            <a:rPr lang="fr-CH" sz="900" i="0"/>
            <a:t>ECU</a:t>
          </a:r>
          <a:r>
            <a:rPr lang="fr-CH" sz="900" b="1"/>
            <a:t/>
          </a:r>
          <a:br>
            <a:rPr lang="fr-CH" sz="900" b="1"/>
          </a:br>
          <a:r>
            <a:rPr lang="fr-CH" sz="900" b="0" i="0"/>
            <a:t>(Discovery based)</a:t>
          </a:r>
          <a:endParaRPr lang="fr-CH" sz="900" b="1"/>
        </a:p>
      </dgm:t>
    </dgm:pt>
    <dgm:pt modelId="{8AC9D12E-899B-4229-BC2D-4A6B62FB7D87}" type="parTrans" cxnId="{C14F9932-7FB1-498F-B400-661D0605CDCC}">
      <dgm:prSet/>
      <dgm:spPr/>
      <dgm:t>
        <a:bodyPr/>
        <a:lstStyle/>
        <a:p>
          <a:endParaRPr lang="fr-CH"/>
        </a:p>
      </dgm:t>
    </dgm:pt>
    <dgm:pt modelId="{A7E9BCFA-32D1-4F6A-9230-FB66F1EED65D}" type="sibTrans" cxnId="{C14F9932-7FB1-498F-B400-661D0605CDCC}">
      <dgm:prSet/>
      <dgm:spPr/>
      <dgm:t>
        <a:bodyPr/>
        <a:lstStyle/>
        <a:p>
          <a:endParaRPr lang="fr-CH"/>
        </a:p>
      </dgm:t>
    </dgm:pt>
    <dgm:pt modelId="{BEC4BCC4-4991-4BEE-9831-A5F519A0176B}">
      <dgm:prSet phldrT="[Text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 algn="ctr"/>
          <a:r>
            <a:rPr lang="fr-CH" sz="1000"/>
            <a:t>For Heinzmann </a:t>
          </a:r>
          <a:r>
            <a:rPr lang="fr-CH" sz="1000" i="0"/>
            <a:t>ECUs</a:t>
          </a:r>
          <a:endParaRPr lang="fr-CH" sz="1000"/>
        </a:p>
      </dgm:t>
    </dgm:pt>
    <dgm:pt modelId="{84D38C33-04E2-4951-9E33-11C036E1FB97}" type="parTrans" cxnId="{26677024-C7C5-4213-8989-4D9B15E2AF9F}">
      <dgm:prSet/>
      <dgm:spPr/>
      <dgm:t>
        <a:bodyPr/>
        <a:lstStyle/>
        <a:p>
          <a:endParaRPr lang="fr-CH"/>
        </a:p>
      </dgm:t>
    </dgm:pt>
    <dgm:pt modelId="{1C070F2E-52D2-4049-9A8F-DC203B3B0C10}" type="sibTrans" cxnId="{26677024-C7C5-4213-8989-4D9B15E2AF9F}">
      <dgm:prSet/>
      <dgm:spPr/>
      <dgm:t>
        <a:bodyPr/>
        <a:lstStyle/>
        <a:p>
          <a:endParaRPr lang="fr-CH"/>
        </a:p>
      </dgm:t>
    </dgm:pt>
    <dgm:pt modelId="{15BFC0BD-5849-4AD2-B0F1-8F737D72D902}">
      <dgm:prSet phldrT="[Text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 algn="ctr"/>
          <a:r>
            <a:rPr lang="fr-CH" sz="1000"/>
            <a:t>For Lidec 2</a:t>
          </a:r>
        </a:p>
      </dgm:t>
    </dgm:pt>
    <dgm:pt modelId="{BAB1BFCE-7ACC-4614-BB35-09FA1C5CD2C7}" type="parTrans" cxnId="{B32BDC3A-E75D-4861-859A-11F7693C436E}">
      <dgm:prSet/>
      <dgm:spPr/>
      <dgm:t>
        <a:bodyPr/>
        <a:lstStyle/>
        <a:p>
          <a:endParaRPr lang="fr-CH"/>
        </a:p>
      </dgm:t>
    </dgm:pt>
    <dgm:pt modelId="{F2DFB7F8-4C3F-42D6-9D0D-CF0F71F783EC}" type="sibTrans" cxnId="{B32BDC3A-E75D-4861-859A-11F7693C436E}">
      <dgm:prSet/>
      <dgm:spPr/>
      <dgm:t>
        <a:bodyPr/>
        <a:lstStyle/>
        <a:p>
          <a:endParaRPr lang="fr-CH"/>
        </a:p>
      </dgm:t>
    </dgm:pt>
    <dgm:pt modelId="{E247D92C-21D4-431B-9CE0-FCB6CB929D55}">
      <dgm:prSet phldrT="[Text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 algn="ctr"/>
          <a:r>
            <a:rPr lang="fr-CH" sz="900" b="1"/>
            <a:t>For any supported </a:t>
          </a:r>
          <a:r>
            <a:rPr lang="fr-CH" sz="900" i="0"/>
            <a:t>ECU</a:t>
          </a:r>
          <a:r>
            <a:rPr lang="fr-CH" sz="900" b="1"/>
            <a:t/>
          </a:r>
          <a:br>
            <a:rPr lang="fr-CH" sz="900" b="1"/>
          </a:br>
          <a:r>
            <a:rPr lang="fr-CH" sz="900" b="1"/>
            <a:t>(</a:t>
          </a:r>
          <a:r>
            <a:rPr lang="fr-CH" sz="900"/>
            <a:t>Discovery based)</a:t>
          </a:r>
        </a:p>
      </dgm:t>
    </dgm:pt>
    <dgm:pt modelId="{3513BB1C-FC91-44F0-8F80-25CE35B37810}" type="parTrans" cxnId="{5B8C50DE-1CD2-4D8C-9ACE-94DE1FD99989}">
      <dgm:prSet/>
      <dgm:spPr/>
      <dgm:t>
        <a:bodyPr/>
        <a:lstStyle/>
        <a:p>
          <a:endParaRPr lang="fr-CH"/>
        </a:p>
      </dgm:t>
    </dgm:pt>
    <dgm:pt modelId="{0FDC29CE-62B0-4EC8-AF77-8B4362D2A762}" type="sibTrans" cxnId="{5B8C50DE-1CD2-4D8C-9ACE-94DE1FD99989}">
      <dgm:prSet/>
      <dgm:spPr/>
      <dgm:t>
        <a:bodyPr/>
        <a:lstStyle/>
        <a:p>
          <a:endParaRPr lang="fr-CH"/>
        </a:p>
      </dgm:t>
    </dgm:pt>
    <dgm:pt modelId="{CDCECEB8-CF96-4D0D-9BC0-3AE48F8B4964}">
      <dgm:prSet phldrT="[Text]" custT="1"/>
      <dgm:spPr/>
      <dgm:t>
        <a:bodyPr/>
        <a:lstStyle/>
        <a:p>
          <a:pPr algn="ctr"/>
          <a:r>
            <a:rPr lang="fr-CH" sz="900" b="1"/>
            <a:t>Message Retrieval </a:t>
          </a:r>
          <a:r>
            <a:rPr lang="fr-CH" sz="900" b="1" i="1"/>
            <a:t>Feature Service </a:t>
          </a:r>
          <a:r>
            <a:rPr lang="fr-CH" sz="900" b="1" i="0"/>
            <a:t>implementation</a:t>
          </a:r>
          <a:endParaRPr lang="fr-CH" sz="900" b="0" i="0"/>
        </a:p>
      </dgm:t>
    </dgm:pt>
    <dgm:pt modelId="{128786C7-95D6-47E1-9CC4-6F7F1717FB50}" type="parTrans" cxnId="{9681E766-7D12-4875-B8B5-22094B76C17E}">
      <dgm:prSet/>
      <dgm:spPr/>
      <dgm:t>
        <a:bodyPr/>
        <a:lstStyle/>
        <a:p>
          <a:endParaRPr lang="fr-CH"/>
        </a:p>
      </dgm:t>
    </dgm:pt>
    <dgm:pt modelId="{DC0AD4DB-6E90-496B-A5ED-31577E7FED36}" type="sibTrans" cxnId="{9681E766-7D12-4875-B8B5-22094B76C17E}">
      <dgm:prSet/>
      <dgm:spPr/>
      <dgm:t>
        <a:bodyPr/>
        <a:lstStyle/>
        <a:p>
          <a:endParaRPr lang="fr-CH"/>
        </a:p>
      </dgm:t>
    </dgm:pt>
    <dgm:pt modelId="{C88F3A82-C456-4AF1-A879-0C5001E74784}">
      <dgm:prSet phldrT="[Text]"/>
      <dgm:spPr/>
      <dgm:t>
        <a:bodyPr/>
        <a:lstStyle/>
        <a:p>
          <a:r>
            <a:rPr lang="fr-CH" i="0"/>
            <a:t>For Heinzmann ECUs</a:t>
          </a:r>
        </a:p>
      </dgm:t>
    </dgm:pt>
    <dgm:pt modelId="{4B5761D1-DEF3-492C-A01C-69BA96C1AC87}" type="parTrans" cxnId="{7B631D49-0A2F-4E5B-8CC5-70D3D78AF066}">
      <dgm:prSet/>
      <dgm:spPr/>
      <dgm:t>
        <a:bodyPr/>
        <a:lstStyle/>
        <a:p>
          <a:endParaRPr lang="fr-CH"/>
        </a:p>
      </dgm:t>
    </dgm:pt>
    <dgm:pt modelId="{361E56CF-6B2F-4083-A15D-F92081E98372}" type="sibTrans" cxnId="{7B631D49-0A2F-4E5B-8CC5-70D3D78AF066}">
      <dgm:prSet/>
      <dgm:spPr/>
      <dgm:t>
        <a:bodyPr/>
        <a:lstStyle/>
        <a:p>
          <a:endParaRPr lang="fr-CH"/>
        </a:p>
      </dgm:t>
    </dgm:pt>
    <dgm:pt modelId="{C78AAF77-B8EA-466A-9A42-3C7CE00EAAC6}">
      <dgm:prSet phldrT="[Text]"/>
      <dgm:spPr>
        <a:solidFill>
          <a:srgbClr val="2A923B"/>
        </a:solidFill>
      </dgm:spPr>
      <dgm:t>
        <a:bodyPr/>
        <a:lstStyle/>
        <a:p>
          <a:r>
            <a:rPr lang="fr-CH" i="0">
              <a:solidFill>
                <a:schemeClr val="bg1"/>
              </a:solidFill>
            </a:rPr>
            <a:t>For Lidec 2</a:t>
          </a:r>
        </a:p>
      </dgm:t>
    </dgm:pt>
    <dgm:pt modelId="{75222730-A813-4A76-915B-10932E8309FD}" type="parTrans" cxnId="{078B7A5B-2312-4623-A193-C6668FA47869}">
      <dgm:prSet/>
      <dgm:spPr/>
      <dgm:t>
        <a:bodyPr/>
        <a:lstStyle/>
        <a:p>
          <a:endParaRPr lang="fr-CH"/>
        </a:p>
      </dgm:t>
    </dgm:pt>
    <dgm:pt modelId="{03601F4E-404D-4EB9-A5C0-6FF7D1F095BB}" type="sibTrans" cxnId="{078B7A5B-2312-4623-A193-C6668FA47869}">
      <dgm:prSet/>
      <dgm:spPr/>
      <dgm:t>
        <a:bodyPr/>
        <a:lstStyle/>
        <a:p>
          <a:endParaRPr lang="fr-CH"/>
        </a:p>
      </dgm:t>
    </dgm:pt>
    <dgm:pt modelId="{AF1C073D-3A34-4569-BCBA-3AE4AC8BA239}">
      <dgm:prSet phldrT="[Text]"/>
      <dgm:spPr/>
      <dgm:t>
        <a:bodyPr/>
        <a:lstStyle/>
        <a:p>
          <a:r>
            <a:rPr lang="fr-CH" b="1" i="0"/>
            <a:t>For any supported </a:t>
          </a:r>
          <a:r>
            <a:rPr lang="fr-CH" i="0"/>
            <a:t>ECU</a:t>
          </a:r>
          <a:r>
            <a:rPr lang="fr-CH" b="1" i="0"/>
            <a:t/>
          </a:r>
          <a:br>
            <a:rPr lang="fr-CH" b="1" i="0"/>
          </a:br>
          <a:r>
            <a:rPr lang="fr-CH" b="0" i="0"/>
            <a:t>(Discovery based)</a:t>
          </a:r>
        </a:p>
      </dgm:t>
    </dgm:pt>
    <dgm:pt modelId="{5FACD0F1-66A3-4DCE-8355-AC9D1D0A7129}" type="parTrans" cxnId="{41FB4898-2B8A-4EF8-8B2F-48A722B17A31}">
      <dgm:prSet/>
      <dgm:spPr/>
      <dgm:t>
        <a:bodyPr/>
        <a:lstStyle/>
        <a:p>
          <a:endParaRPr lang="fr-CH"/>
        </a:p>
      </dgm:t>
    </dgm:pt>
    <dgm:pt modelId="{783308B9-55FA-4958-AD40-2BF9C4DFF4C6}" type="sibTrans" cxnId="{41FB4898-2B8A-4EF8-8B2F-48A722B17A31}">
      <dgm:prSet/>
      <dgm:spPr/>
      <dgm:t>
        <a:bodyPr/>
        <a:lstStyle/>
        <a:p>
          <a:endParaRPr lang="fr-CH"/>
        </a:p>
      </dgm:t>
    </dgm:pt>
    <dgm:pt modelId="{43D25645-F89F-4CEF-A657-2B801D35C3ED}">
      <dgm:prSet phldrT="[Text]"/>
      <dgm:spPr/>
      <dgm:t>
        <a:bodyPr/>
        <a:lstStyle/>
        <a:p>
          <a:r>
            <a:rPr lang="fr-CH" b="1"/>
            <a:t>Variable Polling </a:t>
          </a:r>
          <a:r>
            <a:rPr lang="fr-CH"/>
            <a:t>Feature</a:t>
          </a:r>
          <a:r>
            <a:rPr lang="fr-CH" b="1" i="1"/>
            <a:t> Service </a:t>
          </a:r>
          <a:r>
            <a:rPr lang="fr-CH" b="1" i="0"/>
            <a:t>implementation</a:t>
          </a:r>
          <a:endParaRPr lang="fr-CH" b="0" i="0"/>
        </a:p>
      </dgm:t>
    </dgm:pt>
    <dgm:pt modelId="{79F6CA72-5628-4150-83F9-FC26E3090A32}" type="parTrans" cxnId="{A8AECDFF-AD4C-4449-A63B-00B028F712A7}">
      <dgm:prSet/>
      <dgm:spPr/>
      <dgm:t>
        <a:bodyPr/>
        <a:lstStyle/>
        <a:p>
          <a:endParaRPr lang="fr-CH"/>
        </a:p>
      </dgm:t>
    </dgm:pt>
    <dgm:pt modelId="{60FE0F46-2E4C-4BE3-833B-D1E76628A6F4}" type="sibTrans" cxnId="{A8AECDFF-AD4C-4449-A63B-00B028F712A7}">
      <dgm:prSet/>
      <dgm:spPr/>
      <dgm:t>
        <a:bodyPr/>
        <a:lstStyle/>
        <a:p>
          <a:endParaRPr lang="fr-CH"/>
        </a:p>
      </dgm:t>
    </dgm:pt>
    <dgm:pt modelId="{FC8F4DAA-B709-4657-8C79-B605E4E340DD}">
      <dgm:prSet phldrT="[Text]"/>
      <dgm:spPr/>
      <dgm:t>
        <a:bodyPr/>
        <a:lstStyle/>
        <a:p>
          <a:r>
            <a:rPr lang="fr-CH" i="0"/>
            <a:t>For Heinzmann ECUs</a:t>
          </a:r>
        </a:p>
      </dgm:t>
    </dgm:pt>
    <dgm:pt modelId="{7AC87C27-0374-43F5-948C-0CA34756F7AE}" type="parTrans" cxnId="{0C8C54B5-58FF-4E1C-B96A-3DB1C0F8A378}">
      <dgm:prSet/>
      <dgm:spPr/>
      <dgm:t>
        <a:bodyPr/>
        <a:lstStyle/>
        <a:p>
          <a:endParaRPr lang="fr-CH"/>
        </a:p>
      </dgm:t>
    </dgm:pt>
    <dgm:pt modelId="{8CE4333F-CDAB-4817-83C7-15C3A14D5F2A}" type="sibTrans" cxnId="{0C8C54B5-58FF-4E1C-B96A-3DB1C0F8A378}">
      <dgm:prSet/>
      <dgm:spPr/>
      <dgm:t>
        <a:bodyPr/>
        <a:lstStyle/>
        <a:p>
          <a:endParaRPr lang="fr-CH"/>
        </a:p>
      </dgm:t>
    </dgm:pt>
    <dgm:pt modelId="{BCB06A16-D6AA-411F-9649-16E2437F34DF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2A923B"/>
        </a:solidFill>
      </dgm:spPr>
      <dgm:t>
        <a:bodyPr/>
        <a:lstStyle/>
        <a:p>
          <a:r>
            <a:rPr lang="fr-CH" i="0">
              <a:solidFill>
                <a:schemeClr val="bg1"/>
              </a:solidFill>
            </a:rPr>
            <a:t>For Lidec 2</a:t>
          </a:r>
        </a:p>
      </dgm:t>
    </dgm:pt>
    <dgm:pt modelId="{D5389F84-CA2B-4C2B-AE86-BEB0A8433058}" type="parTrans" cxnId="{25E9AF28-0C6A-4646-9C63-AF869C3F4C74}">
      <dgm:prSet/>
      <dgm:spPr/>
      <dgm:t>
        <a:bodyPr/>
        <a:lstStyle/>
        <a:p>
          <a:endParaRPr lang="fr-CH"/>
        </a:p>
      </dgm:t>
    </dgm:pt>
    <dgm:pt modelId="{8D1B7317-A20B-4920-9843-5BF5F35464D7}" type="sibTrans" cxnId="{25E9AF28-0C6A-4646-9C63-AF869C3F4C74}">
      <dgm:prSet/>
      <dgm:spPr/>
      <dgm:t>
        <a:bodyPr/>
        <a:lstStyle/>
        <a:p>
          <a:endParaRPr lang="fr-CH"/>
        </a:p>
      </dgm:t>
    </dgm:pt>
    <dgm:pt modelId="{B8EAA14D-FAF7-4649-98EF-DE908F0AC230}">
      <dgm:prSet phldrT="[Text]"/>
      <dgm:spPr/>
      <dgm:t>
        <a:bodyPr/>
        <a:lstStyle/>
        <a:p>
          <a:r>
            <a:rPr lang="fr-CH" b="1" i="0"/>
            <a:t>For any supported </a:t>
          </a:r>
          <a:r>
            <a:rPr lang="fr-CH" i="0"/>
            <a:t>ECU</a:t>
          </a:r>
          <a:r>
            <a:rPr lang="fr-CH" b="1" i="0"/>
            <a:t/>
          </a:r>
          <a:br>
            <a:rPr lang="fr-CH" b="1" i="0"/>
          </a:br>
          <a:r>
            <a:rPr lang="fr-CH" b="0" i="0"/>
            <a:t>(Discovery based)</a:t>
          </a:r>
          <a:endParaRPr lang="fr-CH"/>
        </a:p>
      </dgm:t>
    </dgm:pt>
    <dgm:pt modelId="{C475B97C-5B7D-44E5-AAAC-0F05276250DE}" type="parTrans" cxnId="{2F11B330-7BFA-47F1-A814-412048F6780C}">
      <dgm:prSet/>
      <dgm:spPr/>
      <dgm:t>
        <a:bodyPr/>
        <a:lstStyle/>
        <a:p>
          <a:endParaRPr lang="fr-CH"/>
        </a:p>
      </dgm:t>
    </dgm:pt>
    <dgm:pt modelId="{9F987BA3-7F35-49A7-AC85-EEF59DFEC118}" type="sibTrans" cxnId="{2F11B330-7BFA-47F1-A814-412048F6780C}">
      <dgm:prSet/>
      <dgm:spPr/>
      <dgm:t>
        <a:bodyPr/>
        <a:lstStyle/>
        <a:p>
          <a:endParaRPr lang="fr-CH"/>
        </a:p>
      </dgm:t>
    </dgm:pt>
    <dgm:pt modelId="{30B6B091-EBEA-4513-BC77-50232CB85A8A}">
      <dgm:prSet phldrT="[Text]"/>
      <dgm:spPr/>
      <dgm:t>
        <a:bodyPr/>
        <a:lstStyle/>
        <a:p>
          <a:r>
            <a:rPr lang="fr-CH" b="1"/>
            <a:t>Message Polling </a:t>
          </a:r>
          <a:r>
            <a:rPr lang="fr-CH" b="1" i="1"/>
            <a:t>Feature Service </a:t>
          </a:r>
          <a:r>
            <a:rPr lang="fr-CH" b="1" i="0"/>
            <a:t>implementation</a:t>
          </a:r>
          <a:endParaRPr lang="fr-CH"/>
        </a:p>
      </dgm:t>
    </dgm:pt>
    <dgm:pt modelId="{E39F3579-0138-482D-B2A9-72F9A6A33B65}" type="parTrans" cxnId="{B8008F75-492C-4B49-B33A-4C22A9B82DD0}">
      <dgm:prSet/>
      <dgm:spPr/>
      <dgm:t>
        <a:bodyPr/>
        <a:lstStyle/>
        <a:p>
          <a:endParaRPr lang="fr-CH"/>
        </a:p>
      </dgm:t>
    </dgm:pt>
    <dgm:pt modelId="{D49FE3E3-7976-4208-A431-DD07065C7F2F}" type="sibTrans" cxnId="{B8008F75-492C-4B49-B33A-4C22A9B82DD0}">
      <dgm:prSet/>
      <dgm:spPr/>
      <dgm:t>
        <a:bodyPr/>
        <a:lstStyle/>
        <a:p>
          <a:endParaRPr lang="fr-CH"/>
        </a:p>
      </dgm:t>
    </dgm:pt>
    <dgm:pt modelId="{3A4F612C-A903-44C7-8483-4939D7A2E4FA}">
      <dgm:prSet phldrT="[Text]"/>
      <dgm:spPr/>
      <dgm:t>
        <a:bodyPr/>
        <a:lstStyle/>
        <a:p>
          <a:r>
            <a:rPr lang="fr-CH" i="0"/>
            <a:t>For Heinzmann ECUs</a:t>
          </a:r>
        </a:p>
      </dgm:t>
    </dgm:pt>
    <dgm:pt modelId="{402EF17B-9ACB-45A4-8B6E-E290521554E4}" type="parTrans" cxnId="{0E0BECD4-570B-41BD-A909-F6E51A1D7AD1}">
      <dgm:prSet/>
      <dgm:spPr/>
      <dgm:t>
        <a:bodyPr/>
        <a:lstStyle/>
        <a:p>
          <a:endParaRPr lang="fr-CH"/>
        </a:p>
      </dgm:t>
    </dgm:pt>
    <dgm:pt modelId="{2DE806A1-1098-4D98-882E-5BFAF89870C8}" type="sibTrans" cxnId="{0E0BECD4-570B-41BD-A909-F6E51A1D7AD1}">
      <dgm:prSet/>
      <dgm:spPr/>
      <dgm:t>
        <a:bodyPr/>
        <a:lstStyle/>
        <a:p>
          <a:endParaRPr lang="fr-CH"/>
        </a:p>
      </dgm:t>
    </dgm:pt>
    <dgm:pt modelId="{FA5A8650-463D-4240-807A-93438BA768DB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 i="0">
              <a:solidFill>
                <a:sysClr val="windowText" lastClr="000000"/>
              </a:solidFill>
            </a:rPr>
            <a:t>For Lidec 2</a:t>
          </a:r>
        </a:p>
      </dgm:t>
    </dgm:pt>
    <dgm:pt modelId="{E2992A3B-D4BD-4888-91C3-61531C9969F5}" type="parTrans" cxnId="{3D099133-6C8C-4566-BABF-365E3B6C1D2F}">
      <dgm:prSet/>
      <dgm:spPr/>
      <dgm:t>
        <a:bodyPr/>
        <a:lstStyle/>
        <a:p>
          <a:endParaRPr lang="fr-CH"/>
        </a:p>
      </dgm:t>
    </dgm:pt>
    <dgm:pt modelId="{38F8AD6C-27E4-4AE3-AD45-54E6B917AE6D}" type="sibTrans" cxnId="{3D099133-6C8C-4566-BABF-365E3B6C1D2F}">
      <dgm:prSet/>
      <dgm:spPr/>
      <dgm:t>
        <a:bodyPr/>
        <a:lstStyle/>
        <a:p>
          <a:endParaRPr lang="fr-CH"/>
        </a:p>
      </dgm:t>
    </dgm:pt>
    <dgm:pt modelId="{59A6FC1B-17EB-4472-BAAF-C9E3FDC841D2}">
      <dgm:prSet phldrT="[Text]"/>
      <dgm:spPr/>
      <dgm:t>
        <a:bodyPr/>
        <a:lstStyle/>
        <a:p>
          <a:r>
            <a:rPr lang="fr-CH" b="1" i="0"/>
            <a:t>For any supported </a:t>
          </a:r>
          <a:r>
            <a:rPr lang="fr-CH" i="0"/>
            <a:t>ECU</a:t>
          </a:r>
          <a:r>
            <a:rPr lang="fr-CH" b="1" i="0"/>
            <a:t/>
          </a:r>
          <a:br>
            <a:rPr lang="fr-CH" b="1" i="0"/>
          </a:br>
          <a:r>
            <a:rPr lang="fr-CH" b="0" i="0"/>
            <a:t>(Discovery based)</a:t>
          </a:r>
          <a:endParaRPr lang="fr-CH"/>
        </a:p>
      </dgm:t>
    </dgm:pt>
    <dgm:pt modelId="{45D3E5B2-6F81-44C5-921D-071800A97B6F}" type="parTrans" cxnId="{80E49098-37FA-4CB2-956C-9E36F5AFD728}">
      <dgm:prSet/>
      <dgm:spPr/>
      <dgm:t>
        <a:bodyPr/>
        <a:lstStyle/>
        <a:p>
          <a:endParaRPr lang="fr-CH"/>
        </a:p>
      </dgm:t>
    </dgm:pt>
    <dgm:pt modelId="{5C0653EA-5A43-4E3C-B172-848EF37F4EF6}" type="sibTrans" cxnId="{80E49098-37FA-4CB2-956C-9E36F5AFD728}">
      <dgm:prSet/>
      <dgm:spPr/>
      <dgm:t>
        <a:bodyPr/>
        <a:lstStyle/>
        <a:p>
          <a:endParaRPr lang="fr-CH"/>
        </a:p>
      </dgm:t>
    </dgm:pt>
    <dgm:pt modelId="{EA397CA4-E337-4988-9AFD-541E5064722E}" type="pres">
      <dgm:prSet presAssocID="{12DC312F-324B-444F-8F1F-636DFA7D7F82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fr-CH"/>
        </a:p>
      </dgm:t>
    </dgm:pt>
    <dgm:pt modelId="{D74E3459-C743-48EE-9F34-CD2DF86CD67C}" type="pres">
      <dgm:prSet presAssocID="{A76340B1-625C-4F25-B5A0-246AE81EDDD2}" presName="vertOne" presStyleCnt="0"/>
      <dgm:spPr/>
      <dgm:t>
        <a:bodyPr/>
        <a:lstStyle/>
        <a:p>
          <a:endParaRPr lang="fr-CH"/>
        </a:p>
      </dgm:t>
    </dgm:pt>
    <dgm:pt modelId="{62809EAB-7637-405C-93EE-01326C7F948C}" type="pres">
      <dgm:prSet presAssocID="{A76340B1-625C-4F25-B5A0-246AE81EDDD2}" presName="txOne" presStyleLbl="node0" presStyleIdx="0" presStyleCnt="1" custLinFactNeighborX="3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012A7073-0C7E-408B-9E83-22300B3551F5}" type="pres">
      <dgm:prSet presAssocID="{A76340B1-625C-4F25-B5A0-246AE81EDDD2}" presName="parTransOne" presStyleCnt="0"/>
      <dgm:spPr/>
      <dgm:t>
        <a:bodyPr/>
        <a:lstStyle/>
        <a:p>
          <a:endParaRPr lang="fr-CH"/>
        </a:p>
      </dgm:t>
    </dgm:pt>
    <dgm:pt modelId="{382E1E04-7443-4E58-951B-57A21CF64DBD}" type="pres">
      <dgm:prSet presAssocID="{A76340B1-625C-4F25-B5A0-246AE81EDDD2}" presName="horzOne" presStyleCnt="0"/>
      <dgm:spPr/>
      <dgm:t>
        <a:bodyPr/>
        <a:lstStyle/>
        <a:p>
          <a:endParaRPr lang="fr-CH"/>
        </a:p>
      </dgm:t>
    </dgm:pt>
    <dgm:pt modelId="{F87E611B-C46A-4C2B-BF0D-506DE794B2D1}" type="pres">
      <dgm:prSet presAssocID="{A8A40573-03B9-4153-A280-86910A106386}" presName="vertTwo" presStyleCnt="0"/>
      <dgm:spPr/>
      <dgm:t>
        <a:bodyPr/>
        <a:lstStyle/>
        <a:p>
          <a:endParaRPr lang="fr-CH"/>
        </a:p>
      </dgm:t>
    </dgm:pt>
    <dgm:pt modelId="{EFCFE76A-55CE-4F8E-A883-12D52E8D4BED}" type="pres">
      <dgm:prSet presAssocID="{A8A40573-03B9-4153-A280-86910A106386}" presName="txTwo" presStyleLbl="node2" presStyleIdx="0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C450718-0A68-4D06-8FD0-954514683E0B}" type="pres">
      <dgm:prSet presAssocID="{A8A40573-03B9-4153-A280-86910A106386}" presName="parTransTwo" presStyleCnt="0"/>
      <dgm:spPr/>
      <dgm:t>
        <a:bodyPr/>
        <a:lstStyle/>
        <a:p>
          <a:endParaRPr lang="fr-CH"/>
        </a:p>
      </dgm:t>
    </dgm:pt>
    <dgm:pt modelId="{F94ABB7F-D758-4455-8091-D2C1100EFCFC}" type="pres">
      <dgm:prSet presAssocID="{A8A40573-03B9-4153-A280-86910A106386}" presName="horzTwo" presStyleCnt="0"/>
      <dgm:spPr/>
      <dgm:t>
        <a:bodyPr/>
        <a:lstStyle/>
        <a:p>
          <a:endParaRPr lang="fr-CH"/>
        </a:p>
      </dgm:t>
    </dgm:pt>
    <dgm:pt modelId="{81B41B8C-33CB-4ACC-9D45-183EBA96E6C1}" type="pres">
      <dgm:prSet presAssocID="{AA293F76-2692-46A7-9D59-1FB795255A61}" presName="vertThree" presStyleCnt="0"/>
      <dgm:spPr/>
      <dgm:t>
        <a:bodyPr/>
        <a:lstStyle/>
        <a:p>
          <a:endParaRPr lang="fr-CH"/>
        </a:p>
      </dgm:t>
    </dgm:pt>
    <dgm:pt modelId="{336DF4FB-8233-4B4D-8D35-983B8EBAE218}" type="pres">
      <dgm:prSet presAssocID="{AA293F76-2692-46A7-9D59-1FB795255A61}" presName="txThree" presStyleLbl="node3" presStyleIdx="0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0320857C-7771-4410-91C0-5ABA6E9D400A}" type="pres">
      <dgm:prSet presAssocID="{AA293F76-2692-46A7-9D59-1FB795255A61}" presName="horzThree" presStyleCnt="0"/>
      <dgm:spPr/>
      <dgm:t>
        <a:bodyPr/>
        <a:lstStyle/>
        <a:p>
          <a:endParaRPr lang="fr-CH"/>
        </a:p>
      </dgm:t>
    </dgm:pt>
    <dgm:pt modelId="{22CC76AD-1CA7-4AD3-A446-4194B9623424}" type="pres">
      <dgm:prSet presAssocID="{C334FA69-2762-442C-9BA3-50E5B4169061}" presName="sibSpaceThree" presStyleCnt="0"/>
      <dgm:spPr/>
      <dgm:t>
        <a:bodyPr/>
        <a:lstStyle/>
        <a:p>
          <a:endParaRPr lang="fr-CH"/>
        </a:p>
      </dgm:t>
    </dgm:pt>
    <dgm:pt modelId="{44D1495E-3991-47EE-9B19-181AD30D6E79}" type="pres">
      <dgm:prSet presAssocID="{B345D59B-68EF-48E2-8526-467A6F29FC95}" presName="vertThree" presStyleCnt="0"/>
      <dgm:spPr/>
      <dgm:t>
        <a:bodyPr/>
        <a:lstStyle/>
        <a:p>
          <a:endParaRPr lang="fr-CH"/>
        </a:p>
      </dgm:t>
    </dgm:pt>
    <dgm:pt modelId="{FD271E41-5D75-476D-83AC-8A02F383EABE}" type="pres">
      <dgm:prSet presAssocID="{B345D59B-68EF-48E2-8526-467A6F29FC95}" presName="txThree" presStyleLbl="node3" presStyleIdx="1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CB4D933C-EF9B-4D12-AD0A-A78F5B984A98}" type="pres">
      <dgm:prSet presAssocID="{B345D59B-68EF-48E2-8526-467A6F29FC95}" presName="horzThree" presStyleCnt="0"/>
      <dgm:spPr/>
      <dgm:t>
        <a:bodyPr/>
        <a:lstStyle/>
        <a:p>
          <a:endParaRPr lang="fr-CH"/>
        </a:p>
      </dgm:t>
    </dgm:pt>
    <dgm:pt modelId="{6FE81511-0D29-4C5C-AE39-CC708FE605E0}" type="pres">
      <dgm:prSet presAssocID="{B5089BB6-E056-485C-8847-5E5CE2E1E90A}" presName="sibSpaceThree" presStyleCnt="0"/>
      <dgm:spPr/>
      <dgm:t>
        <a:bodyPr/>
        <a:lstStyle/>
        <a:p>
          <a:endParaRPr lang="fr-CH"/>
        </a:p>
      </dgm:t>
    </dgm:pt>
    <dgm:pt modelId="{A93BE5D2-5146-4A90-8B91-2CFCC823BB3B}" type="pres">
      <dgm:prSet presAssocID="{8CBC8298-895F-411D-A218-9D158EA2836C}" presName="vertThree" presStyleCnt="0"/>
      <dgm:spPr/>
      <dgm:t>
        <a:bodyPr/>
        <a:lstStyle/>
        <a:p>
          <a:endParaRPr lang="fr-CH"/>
        </a:p>
      </dgm:t>
    </dgm:pt>
    <dgm:pt modelId="{11079FDE-4F91-438B-AF5D-37600CBF3B94}" type="pres">
      <dgm:prSet presAssocID="{8CBC8298-895F-411D-A218-9D158EA2836C}" presName="txThree" presStyleLbl="node3" presStyleIdx="2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E3DE5BB-B147-4356-A839-F0877639F95E}" type="pres">
      <dgm:prSet presAssocID="{8CBC8298-895F-411D-A218-9D158EA2836C}" presName="horzThree" presStyleCnt="0"/>
      <dgm:spPr/>
      <dgm:t>
        <a:bodyPr/>
        <a:lstStyle/>
        <a:p>
          <a:endParaRPr lang="fr-CH"/>
        </a:p>
      </dgm:t>
    </dgm:pt>
    <dgm:pt modelId="{0DFDF7D5-CB34-432E-81D1-B4A09F284624}" type="pres">
      <dgm:prSet presAssocID="{8471BAFA-0738-4938-94BB-BE98242A4177}" presName="sibSpaceTwo" presStyleCnt="0"/>
      <dgm:spPr/>
      <dgm:t>
        <a:bodyPr/>
        <a:lstStyle/>
        <a:p>
          <a:endParaRPr lang="fr-CH"/>
        </a:p>
      </dgm:t>
    </dgm:pt>
    <dgm:pt modelId="{31B9BB96-7F6B-43B1-852D-DA1FFAF24569}" type="pres">
      <dgm:prSet presAssocID="{CDCECEB8-CF96-4D0D-9BC0-3AE48F8B4964}" presName="vertTwo" presStyleCnt="0"/>
      <dgm:spPr/>
      <dgm:t>
        <a:bodyPr/>
        <a:lstStyle/>
        <a:p>
          <a:endParaRPr lang="fr-CH"/>
        </a:p>
      </dgm:t>
    </dgm:pt>
    <dgm:pt modelId="{3CC39438-A682-469A-8D44-40D6693202E5}" type="pres">
      <dgm:prSet presAssocID="{CDCECEB8-CF96-4D0D-9BC0-3AE48F8B4964}" presName="txTwo" presStyleLbl="node2" presStyleIdx="1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4B862423-B723-46A2-BA1E-768B8D2DDF57}" type="pres">
      <dgm:prSet presAssocID="{CDCECEB8-CF96-4D0D-9BC0-3AE48F8B4964}" presName="parTransTwo" presStyleCnt="0"/>
      <dgm:spPr/>
      <dgm:t>
        <a:bodyPr/>
        <a:lstStyle/>
        <a:p>
          <a:endParaRPr lang="fr-CH"/>
        </a:p>
      </dgm:t>
    </dgm:pt>
    <dgm:pt modelId="{784E6E09-2A9F-4403-828C-2C1D7DFC02A3}" type="pres">
      <dgm:prSet presAssocID="{CDCECEB8-CF96-4D0D-9BC0-3AE48F8B4964}" presName="horzTwo" presStyleCnt="0"/>
      <dgm:spPr/>
      <dgm:t>
        <a:bodyPr/>
        <a:lstStyle/>
        <a:p>
          <a:endParaRPr lang="fr-CH"/>
        </a:p>
      </dgm:t>
    </dgm:pt>
    <dgm:pt modelId="{B14E1840-01EB-4EF9-907D-59A30D89832C}" type="pres">
      <dgm:prSet presAssocID="{C88F3A82-C456-4AF1-A879-0C5001E74784}" presName="vertThree" presStyleCnt="0"/>
      <dgm:spPr/>
      <dgm:t>
        <a:bodyPr/>
        <a:lstStyle/>
        <a:p>
          <a:endParaRPr lang="fr-CH"/>
        </a:p>
      </dgm:t>
    </dgm:pt>
    <dgm:pt modelId="{2C05AFED-D8C3-48BE-96DD-BDF46B6DB743}" type="pres">
      <dgm:prSet presAssocID="{C88F3A82-C456-4AF1-A879-0C5001E74784}" presName="txThree" presStyleLbl="node3" presStyleIdx="3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F213D33-590E-4D3E-8A51-FC9B8F842B2E}" type="pres">
      <dgm:prSet presAssocID="{C88F3A82-C456-4AF1-A879-0C5001E74784}" presName="horzThree" presStyleCnt="0"/>
      <dgm:spPr/>
      <dgm:t>
        <a:bodyPr/>
        <a:lstStyle/>
        <a:p>
          <a:endParaRPr lang="fr-CH"/>
        </a:p>
      </dgm:t>
    </dgm:pt>
    <dgm:pt modelId="{CD97F61A-32F0-4AEA-B716-5C9C88F1A8F8}" type="pres">
      <dgm:prSet presAssocID="{361E56CF-6B2F-4083-A15D-F92081E98372}" presName="sibSpaceThree" presStyleCnt="0"/>
      <dgm:spPr/>
      <dgm:t>
        <a:bodyPr/>
        <a:lstStyle/>
        <a:p>
          <a:endParaRPr lang="fr-CH"/>
        </a:p>
      </dgm:t>
    </dgm:pt>
    <dgm:pt modelId="{88A9BCCD-6560-4FB0-B122-1CC8137DB7A4}" type="pres">
      <dgm:prSet presAssocID="{C78AAF77-B8EA-466A-9A42-3C7CE00EAAC6}" presName="vertThree" presStyleCnt="0"/>
      <dgm:spPr/>
      <dgm:t>
        <a:bodyPr/>
        <a:lstStyle/>
        <a:p>
          <a:endParaRPr lang="fr-CH"/>
        </a:p>
      </dgm:t>
    </dgm:pt>
    <dgm:pt modelId="{26361E94-52DF-4A42-AA5D-5D7501B036D0}" type="pres">
      <dgm:prSet presAssocID="{C78AAF77-B8EA-466A-9A42-3C7CE00EAAC6}" presName="txThree" presStyleLbl="node3" presStyleIdx="4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E793DF5B-051E-4A07-BA37-F83B3E400D0B}" type="pres">
      <dgm:prSet presAssocID="{C78AAF77-B8EA-466A-9A42-3C7CE00EAAC6}" presName="horzThree" presStyleCnt="0"/>
      <dgm:spPr/>
      <dgm:t>
        <a:bodyPr/>
        <a:lstStyle/>
        <a:p>
          <a:endParaRPr lang="fr-CH"/>
        </a:p>
      </dgm:t>
    </dgm:pt>
    <dgm:pt modelId="{BE246074-6EF7-43A7-93D0-E4C67FCBDF57}" type="pres">
      <dgm:prSet presAssocID="{03601F4E-404D-4EB9-A5C0-6FF7D1F095BB}" presName="sibSpaceThree" presStyleCnt="0"/>
      <dgm:spPr/>
      <dgm:t>
        <a:bodyPr/>
        <a:lstStyle/>
        <a:p>
          <a:endParaRPr lang="fr-CH"/>
        </a:p>
      </dgm:t>
    </dgm:pt>
    <dgm:pt modelId="{F1B84B08-97E2-47BC-8102-4564DF21399B}" type="pres">
      <dgm:prSet presAssocID="{AF1C073D-3A34-4569-BCBA-3AE4AC8BA239}" presName="vertThree" presStyleCnt="0"/>
      <dgm:spPr/>
      <dgm:t>
        <a:bodyPr/>
        <a:lstStyle/>
        <a:p>
          <a:endParaRPr lang="fr-CH"/>
        </a:p>
      </dgm:t>
    </dgm:pt>
    <dgm:pt modelId="{38CFCE50-2239-43F3-B1B9-01DCDCD1CC69}" type="pres">
      <dgm:prSet presAssocID="{AF1C073D-3A34-4569-BCBA-3AE4AC8BA239}" presName="txThree" presStyleLbl="node3" presStyleIdx="5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CE4B379-34A2-4C14-B39C-CB87FFD991E4}" type="pres">
      <dgm:prSet presAssocID="{AF1C073D-3A34-4569-BCBA-3AE4AC8BA239}" presName="horzThree" presStyleCnt="0"/>
      <dgm:spPr/>
      <dgm:t>
        <a:bodyPr/>
        <a:lstStyle/>
        <a:p>
          <a:endParaRPr lang="fr-CH"/>
        </a:p>
      </dgm:t>
    </dgm:pt>
    <dgm:pt modelId="{24D0C66B-1DFA-42D1-9E42-484ABA65D3A7}" type="pres">
      <dgm:prSet presAssocID="{DC0AD4DB-6E90-496B-A5ED-31577E7FED36}" presName="sibSpaceTwo" presStyleCnt="0"/>
      <dgm:spPr/>
      <dgm:t>
        <a:bodyPr/>
        <a:lstStyle/>
        <a:p>
          <a:endParaRPr lang="fr-CH"/>
        </a:p>
      </dgm:t>
    </dgm:pt>
    <dgm:pt modelId="{97E064F6-7E68-4F31-A82C-CDD1BE5E5AF8}" type="pres">
      <dgm:prSet presAssocID="{43D25645-F89F-4CEF-A657-2B801D35C3ED}" presName="vertTwo" presStyleCnt="0"/>
      <dgm:spPr/>
      <dgm:t>
        <a:bodyPr/>
        <a:lstStyle/>
        <a:p>
          <a:endParaRPr lang="fr-CH"/>
        </a:p>
      </dgm:t>
    </dgm:pt>
    <dgm:pt modelId="{365890CB-DAF4-41BA-B2BD-2D17EE190F56}" type="pres">
      <dgm:prSet presAssocID="{43D25645-F89F-4CEF-A657-2B801D35C3ED}" presName="txTwo" presStyleLbl="node2" presStyleIdx="2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3BE2F02-0ECE-449F-A43A-D12506BB0147}" type="pres">
      <dgm:prSet presAssocID="{43D25645-F89F-4CEF-A657-2B801D35C3ED}" presName="parTransTwo" presStyleCnt="0"/>
      <dgm:spPr/>
      <dgm:t>
        <a:bodyPr/>
        <a:lstStyle/>
        <a:p>
          <a:endParaRPr lang="fr-CH"/>
        </a:p>
      </dgm:t>
    </dgm:pt>
    <dgm:pt modelId="{96E47789-4C3B-44B0-A46D-DA2F510A38DA}" type="pres">
      <dgm:prSet presAssocID="{43D25645-F89F-4CEF-A657-2B801D35C3ED}" presName="horzTwo" presStyleCnt="0"/>
      <dgm:spPr/>
      <dgm:t>
        <a:bodyPr/>
        <a:lstStyle/>
        <a:p>
          <a:endParaRPr lang="fr-CH"/>
        </a:p>
      </dgm:t>
    </dgm:pt>
    <dgm:pt modelId="{AFEF9BF8-8BA4-42DA-8EA6-E9A533765579}" type="pres">
      <dgm:prSet presAssocID="{FC8F4DAA-B709-4657-8C79-B605E4E340DD}" presName="vertThree" presStyleCnt="0"/>
      <dgm:spPr/>
      <dgm:t>
        <a:bodyPr/>
        <a:lstStyle/>
        <a:p>
          <a:endParaRPr lang="fr-CH"/>
        </a:p>
      </dgm:t>
    </dgm:pt>
    <dgm:pt modelId="{B5A7EACE-8C5B-40EA-9CE3-D98F1DB58027}" type="pres">
      <dgm:prSet presAssocID="{FC8F4DAA-B709-4657-8C79-B605E4E340DD}" presName="txThree" presStyleLbl="node3" presStyleIdx="6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50176E2-CF6C-47E0-A451-9E9034621E64}" type="pres">
      <dgm:prSet presAssocID="{FC8F4DAA-B709-4657-8C79-B605E4E340DD}" presName="horzThree" presStyleCnt="0"/>
      <dgm:spPr/>
      <dgm:t>
        <a:bodyPr/>
        <a:lstStyle/>
        <a:p>
          <a:endParaRPr lang="fr-CH"/>
        </a:p>
      </dgm:t>
    </dgm:pt>
    <dgm:pt modelId="{0457D424-E827-462B-8D44-19A88937F5A6}" type="pres">
      <dgm:prSet presAssocID="{8CE4333F-CDAB-4817-83C7-15C3A14D5F2A}" presName="sibSpaceThree" presStyleCnt="0"/>
      <dgm:spPr/>
      <dgm:t>
        <a:bodyPr/>
        <a:lstStyle/>
        <a:p>
          <a:endParaRPr lang="fr-CH"/>
        </a:p>
      </dgm:t>
    </dgm:pt>
    <dgm:pt modelId="{07BC7C7E-C0B3-4185-BAC9-553C183A7B83}" type="pres">
      <dgm:prSet presAssocID="{BCB06A16-D6AA-411F-9649-16E2437F34DF}" presName="vertThree" presStyleCnt="0"/>
      <dgm:spPr/>
      <dgm:t>
        <a:bodyPr/>
        <a:lstStyle/>
        <a:p>
          <a:endParaRPr lang="fr-CH"/>
        </a:p>
      </dgm:t>
    </dgm:pt>
    <dgm:pt modelId="{E5466E0E-8D3B-4B4B-8430-81CFF09A11A8}" type="pres">
      <dgm:prSet presAssocID="{BCB06A16-D6AA-411F-9649-16E2437F34DF}" presName="txThree" presStyleLbl="node3" presStyleIdx="7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3E4EBCA-4C29-47CA-9BAC-B365553072A4}" type="pres">
      <dgm:prSet presAssocID="{BCB06A16-D6AA-411F-9649-16E2437F34DF}" presName="horzThree" presStyleCnt="0"/>
      <dgm:spPr/>
      <dgm:t>
        <a:bodyPr/>
        <a:lstStyle/>
        <a:p>
          <a:endParaRPr lang="fr-CH"/>
        </a:p>
      </dgm:t>
    </dgm:pt>
    <dgm:pt modelId="{BB0B8255-8F1C-423A-A358-88486277A354}" type="pres">
      <dgm:prSet presAssocID="{8D1B7317-A20B-4920-9843-5BF5F35464D7}" presName="sibSpaceThree" presStyleCnt="0"/>
      <dgm:spPr/>
      <dgm:t>
        <a:bodyPr/>
        <a:lstStyle/>
        <a:p>
          <a:endParaRPr lang="fr-CH"/>
        </a:p>
      </dgm:t>
    </dgm:pt>
    <dgm:pt modelId="{5D27EAA6-5165-427A-A773-CBFE2027FE07}" type="pres">
      <dgm:prSet presAssocID="{B8EAA14D-FAF7-4649-98EF-DE908F0AC230}" presName="vertThree" presStyleCnt="0"/>
      <dgm:spPr/>
      <dgm:t>
        <a:bodyPr/>
        <a:lstStyle/>
        <a:p>
          <a:endParaRPr lang="fr-CH"/>
        </a:p>
      </dgm:t>
    </dgm:pt>
    <dgm:pt modelId="{89787DD1-7E68-4A3C-AEA4-B9704E421EFE}" type="pres">
      <dgm:prSet presAssocID="{B8EAA14D-FAF7-4649-98EF-DE908F0AC230}" presName="txThree" presStyleLbl="node3" presStyleIdx="8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BB9F77B-1F4A-4D75-A6F1-48DAB7E212E3}" type="pres">
      <dgm:prSet presAssocID="{B8EAA14D-FAF7-4649-98EF-DE908F0AC230}" presName="horzThree" presStyleCnt="0"/>
      <dgm:spPr/>
      <dgm:t>
        <a:bodyPr/>
        <a:lstStyle/>
        <a:p>
          <a:endParaRPr lang="fr-CH"/>
        </a:p>
      </dgm:t>
    </dgm:pt>
    <dgm:pt modelId="{E5104A11-B6D5-4C44-98A4-47CE9944C4AC}" type="pres">
      <dgm:prSet presAssocID="{60FE0F46-2E4C-4BE3-833B-D1E76628A6F4}" presName="sibSpaceTwo" presStyleCnt="0"/>
      <dgm:spPr/>
      <dgm:t>
        <a:bodyPr/>
        <a:lstStyle/>
        <a:p>
          <a:endParaRPr lang="fr-CH"/>
        </a:p>
      </dgm:t>
    </dgm:pt>
    <dgm:pt modelId="{81F289A3-D30A-4F4C-BF32-45B4FD00BF9F}" type="pres">
      <dgm:prSet presAssocID="{30B6B091-EBEA-4513-BC77-50232CB85A8A}" presName="vertTwo" presStyleCnt="0"/>
      <dgm:spPr/>
      <dgm:t>
        <a:bodyPr/>
        <a:lstStyle/>
        <a:p>
          <a:endParaRPr lang="fr-CH"/>
        </a:p>
      </dgm:t>
    </dgm:pt>
    <dgm:pt modelId="{CD738AD4-73AD-4A95-9B7E-F446B5CB4F19}" type="pres">
      <dgm:prSet presAssocID="{30B6B091-EBEA-4513-BC77-50232CB85A8A}" presName="txTwo" presStyleLbl="node2" presStyleIdx="3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7D291D79-EB99-4DC2-86D6-A95E0484B7DA}" type="pres">
      <dgm:prSet presAssocID="{30B6B091-EBEA-4513-BC77-50232CB85A8A}" presName="parTransTwo" presStyleCnt="0"/>
      <dgm:spPr/>
      <dgm:t>
        <a:bodyPr/>
        <a:lstStyle/>
        <a:p>
          <a:endParaRPr lang="fr-CH"/>
        </a:p>
      </dgm:t>
    </dgm:pt>
    <dgm:pt modelId="{395D41FB-5165-443F-B316-B3E17A7925D3}" type="pres">
      <dgm:prSet presAssocID="{30B6B091-EBEA-4513-BC77-50232CB85A8A}" presName="horzTwo" presStyleCnt="0"/>
      <dgm:spPr/>
      <dgm:t>
        <a:bodyPr/>
        <a:lstStyle/>
        <a:p>
          <a:endParaRPr lang="fr-CH"/>
        </a:p>
      </dgm:t>
    </dgm:pt>
    <dgm:pt modelId="{5A706BF8-1968-409E-9F24-8144D923CA11}" type="pres">
      <dgm:prSet presAssocID="{3A4F612C-A903-44C7-8483-4939D7A2E4FA}" presName="vertThree" presStyleCnt="0"/>
      <dgm:spPr/>
      <dgm:t>
        <a:bodyPr/>
        <a:lstStyle/>
        <a:p>
          <a:endParaRPr lang="fr-CH"/>
        </a:p>
      </dgm:t>
    </dgm:pt>
    <dgm:pt modelId="{441E1098-2218-4C6F-A705-6E45BA094C34}" type="pres">
      <dgm:prSet presAssocID="{3A4F612C-A903-44C7-8483-4939D7A2E4FA}" presName="txThree" presStyleLbl="node3" presStyleIdx="9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1C84B08F-21AF-45F1-A491-520C976AC09A}" type="pres">
      <dgm:prSet presAssocID="{3A4F612C-A903-44C7-8483-4939D7A2E4FA}" presName="horzThree" presStyleCnt="0"/>
      <dgm:spPr/>
      <dgm:t>
        <a:bodyPr/>
        <a:lstStyle/>
        <a:p>
          <a:endParaRPr lang="fr-CH"/>
        </a:p>
      </dgm:t>
    </dgm:pt>
    <dgm:pt modelId="{FF8822EE-74F9-4BFC-8E6B-123FA1EDE6B1}" type="pres">
      <dgm:prSet presAssocID="{2DE806A1-1098-4D98-882E-5BFAF89870C8}" presName="sibSpaceThree" presStyleCnt="0"/>
      <dgm:spPr/>
      <dgm:t>
        <a:bodyPr/>
        <a:lstStyle/>
        <a:p>
          <a:endParaRPr lang="fr-CH"/>
        </a:p>
      </dgm:t>
    </dgm:pt>
    <dgm:pt modelId="{D8DC1CEA-22BE-4BA4-A371-1CDA3A4FA7A2}" type="pres">
      <dgm:prSet presAssocID="{FA5A8650-463D-4240-807A-93438BA768DB}" presName="vertThree" presStyleCnt="0"/>
      <dgm:spPr/>
      <dgm:t>
        <a:bodyPr/>
        <a:lstStyle/>
        <a:p>
          <a:endParaRPr lang="fr-CH"/>
        </a:p>
      </dgm:t>
    </dgm:pt>
    <dgm:pt modelId="{38A995EB-7E9A-43FA-A05E-F583FCDEC5FC}" type="pres">
      <dgm:prSet presAssocID="{FA5A8650-463D-4240-807A-93438BA768DB}" presName="txThree" presStyleLbl="node3" presStyleIdx="10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E4CB368B-27B8-4524-91B1-925065B176A5}" type="pres">
      <dgm:prSet presAssocID="{FA5A8650-463D-4240-807A-93438BA768DB}" presName="horzThree" presStyleCnt="0"/>
      <dgm:spPr/>
      <dgm:t>
        <a:bodyPr/>
        <a:lstStyle/>
        <a:p>
          <a:endParaRPr lang="fr-CH"/>
        </a:p>
      </dgm:t>
    </dgm:pt>
    <dgm:pt modelId="{A904CAFF-94E3-4A03-9BB9-9F12BAA50F30}" type="pres">
      <dgm:prSet presAssocID="{38F8AD6C-27E4-4AE3-AD45-54E6B917AE6D}" presName="sibSpaceThree" presStyleCnt="0"/>
      <dgm:spPr/>
      <dgm:t>
        <a:bodyPr/>
        <a:lstStyle/>
        <a:p>
          <a:endParaRPr lang="fr-CH"/>
        </a:p>
      </dgm:t>
    </dgm:pt>
    <dgm:pt modelId="{150A4E45-F825-4260-B385-7D3E825EFA19}" type="pres">
      <dgm:prSet presAssocID="{59A6FC1B-17EB-4472-BAAF-C9E3FDC841D2}" presName="vertThree" presStyleCnt="0"/>
      <dgm:spPr/>
      <dgm:t>
        <a:bodyPr/>
        <a:lstStyle/>
        <a:p>
          <a:endParaRPr lang="fr-CH"/>
        </a:p>
      </dgm:t>
    </dgm:pt>
    <dgm:pt modelId="{45D79C88-ED88-4737-98FF-199CCF3D8026}" type="pres">
      <dgm:prSet presAssocID="{59A6FC1B-17EB-4472-BAAF-C9E3FDC841D2}" presName="txThree" presStyleLbl="node3" presStyleIdx="11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24DCB20-D0F7-4E3B-811C-D66BA0C2AD8F}" type="pres">
      <dgm:prSet presAssocID="{59A6FC1B-17EB-4472-BAAF-C9E3FDC841D2}" presName="horzThree" presStyleCnt="0"/>
      <dgm:spPr/>
      <dgm:t>
        <a:bodyPr/>
        <a:lstStyle/>
        <a:p>
          <a:endParaRPr lang="fr-CH"/>
        </a:p>
      </dgm:t>
    </dgm:pt>
    <dgm:pt modelId="{7D59F06A-0097-4B1D-B58F-88B48A90B87A}" type="pres">
      <dgm:prSet presAssocID="{D49FE3E3-7976-4208-A431-DD07065C7F2F}" presName="sibSpaceTwo" presStyleCnt="0"/>
      <dgm:spPr/>
      <dgm:t>
        <a:bodyPr/>
        <a:lstStyle/>
        <a:p>
          <a:endParaRPr lang="fr-CH"/>
        </a:p>
      </dgm:t>
    </dgm:pt>
    <dgm:pt modelId="{A95EDFAF-8339-49D4-BA0B-5907699FACF0}" type="pres">
      <dgm:prSet presAssocID="{13C8A3C9-06A9-4580-9220-0FA13825EC61}" presName="vertTwo" presStyleCnt="0"/>
      <dgm:spPr/>
      <dgm:t>
        <a:bodyPr/>
        <a:lstStyle/>
        <a:p>
          <a:endParaRPr lang="fr-CH"/>
        </a:p>
      </dgm:t>
    </dgm:pt>
    <dgm:pt modelId="{38A2680A-0C0E-4922-91B9-3FEABA6C11ED}" type="pres">
      <dgm:prSet presAssocID="{13C8A3C9-06A9-4580-9220-0FA13825EC61}" presName="txTwo" presStyleLbl="node2" presStyleIdx="4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99E6BFC-E56B-4D68-AC43-F5349200265C}" type="pres">
      <dgm:prSet presAssocID="{13C8A3C9-06A9-4580-9220-0FA13825EC61}" presName="parTransTwo" presStyleCnt="0"/>
      <dgm:spPr/>
      <dgm:t>
        <a:bodyPr/>
        <a:lstStyle/>
        <a:p>
          <a:endParaRPr lang="fr-CH"/>
        </a:p>
      </dgm:t>
    </dgm:pt>
    <dgm:pt modelId="{E137D267-FEFB-4873-B8AC-6046E2F59088}" type="pres">
      <dgm:prSet presAssocID="{13C8A3C9-06A9-4580-9220-0FA13825EC61}" presName="horzTwo" presStyleCnt="0"/>
      <dgm:spPr/>
      <dgm:t>
        <a:bodyPr/>
        <a:lstStyle/>
        <a:p>
          <a:endParaRPr lang="fr-CH"/>
        </a:p>
      </dgm:t>
    </dgm:pt>
    <dgm:pt modelId="{93F59B38-2F26-43CD-8853-28827E8ECAE7}" type="pres">
      <dgm:prSet presAssocID="{DDF7EA34-AE60-4CD3-8AE2-99F9703CF7AD}" presName="vertThree" presStyleCnt="0"/>
      <dgm:spPr/>
      <dgm:t>
        <a:bodyPr/>
        <a:lstStyle/>
        <a:p>
          <a:endParaRPr lang="fr-CH"/>
        </a:p>
      </dgm:t>
    </dgm:pt>
    <dgm:pt modelId="{6BFF21D2-02C3-4A48-9436-82BBF207EFBA}" type="pres">
      <dgm:prSet presAssocID="{DDF7EA34-AE60-4CD3-8AE2-99F9703CF7AD}" presName="txThree" presStyleLbl="node3" presStyleIdx="12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ABDFEAE-CD31-430B-A77C-31FD9A268EC3}" type="pres">
      <dgm:prSet presAssocID="{DDF7EA34-AE60-4CD3-8AE2-99F9703CF7AD}" presName="horzThree" presStyleCnt="0"/>
      <dgm:spPr/>
      <dgm:t>
        <a:bodyPr/>
        <a:lstStyle/>
        <a:p>
          <a:endParaRPr lang="fr-CH"/>
        </a:p>
      </dgm:t>
    </dgm:pt>
    <dgm:pt modelId="{C62E62D1-3B11-406B-B22C-BF1CDC6C740A}" type="pres">
      <dgm:prSet presAssocID="{316A3CA2-C988-43D0-9D22-01E66EA6DB8B}" presName="sibSpaceThree" presStyleCnt="0"/>
      <dgm:spPr/>
      <dgm:t>
        <a:bodyPr/>
        <a:lstStyle/>
        <a:p>
          <a:endParaRPr lang="fr-CH"/>
        </a:p>
      </dgm:t>
    </dgm:pt>
    <dgm:pt modelId="{511F94AE-B5F3-4661-944F-C9E953A31D8D}" type="pres">
      <dgm:prSet presAssocID="{0C847513-7EC6-4AB9-91B5-52D1667F955C}" presName="vertThree" presStyleCnt="0"/>
      <dgm:spPr/>
      <dgm:t>
        <a:bodyPr/>
        <a:lstStyle/>
        <a:p>
          <a:endParaRPr lang="fr-CH"/>
        </a:p>
      </dgm:t>
    </dgm:pt>
    <dgm:pt modelId="{F6F80A30-43BA-4B59-96C0-BD3FCC8B8FBE}" type="pres">
      <dgm:prSet presAssocID="{0C847513-7EC6-4AB9-91B5-52D1667F955C}" presName="txThree" presStyleLbl="node3" presStyleIdx="13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7F0B905F-DAAD-46FE-8D74-8277BFF34223}" type="pres">
      <dgm:prSet presAssocID="{0C847513-7EC6-4AB9-91B5-52D1667F955C}" presName="horzThree" presStyleCnt="0"/>
      <dgm:spPr/>
      <dgm:t>
        <a:bodyPr/>
        <a:lstStyle/>
        <a:p>
          <a:endParaRPr lang="fr-CH"/>
        </a:p>
      </dgm:t>
    </dgm:pt>
    <dgm:pt modelId="{08E33746-3E60-4EDC-86E7-6EF06618E019}" type="pres">
      <dgm:prSet presAssocID="{567EC056-79DF-4DB0-BC78-C3B4D84B0590}" presName="sibSpaceThree" presStyleCnt="0"/>
      <dgm:spPr/>
      <dgm:t>
        <a:bodyPr/>
        <a:lstStyle/>
        <a:p>
          <a:endParaRPr lang="fr-CH"/>
        </a:p>
      </dgm:t>
    </dgm:pt>
    <dgm:pt modelId="{23580740-2026-4C37-B32F-2547EA20781F}" type="pres">
      <dgm:prSet presAssocID="{76AFCEEB-6EA4-4705-9896-CA3509F6BAC2}" presName="vertThree" presStyleCnt="0"/>
      <dgm:spPr/>
      <dgm:t>
        <a:bodyPr/>
        <a:lstStyle/>
        <a:p>
          <a:endParaRPr lang="fr-CH"/>
        </a:p>
      </dgm:t>
    </dgm:pt>
    <dgm:pt modelId="{81CECD11-BC65-4D51-8E30-7F4EB539A031}" type="pres">
      <dgm:prSet presAssocID="{76AFCEEB-6EA4-4705-9896-CA3509F6BAC2}" presName="txThree" presStyleLbl="node3" presStyleIdx="14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12FC8CF6-F950-4B19-8BFF-A15E1271EB7E}" type="pres">
      <dgm:prSet presAssocID="{76AFCEEB-6EA4-4705-9896-CA3509F6BAC2}" presName="horzThree" presStyleCnt="0"/>
      <dgm:spPr/>
      <dgm:t>
        <a:bodyPr/>
        <a:lstStyle/>
        <a:p>
          <a:endParaRPr lang="fr-CH"/>
        </a:p>
      </dgm:t>
    </dgm:pt>
    <dgm:pt modelId="{2C2B6172-A61B-4068-AB70-5E0CC7E83216}" type="pres">
      <dgm:prSet presAssocID="{29839093-FE57-42D8-A309-7B31227DD296}" presName="sibSpaceTwo" presStyleCnt="0"/>
      <dgm:spPr/>
      <dgm:t>
        <a:bodyPr/>
        <a:lstStyle/>
        <a:p>
          <a:endParaRPr lang="fr-CH"/>
        </a:p>
      </dgm:t>
    </dgm:pt>
    <dgm:pt modelId="{C859F7B4-5F3F-4A86-B2EF-714F0034AB23}" type="pres">
      <dgm:prSet presAssocID="{88EA2689-A00C-47C0-B3A7-F11AA6F76489}" presName="vertTwo" presStyleCnt="0"/>
      <dgm:spPr/>
      <dgm:t>
        <a:bodyPr/>
        <a:lstStyle/>
        <a:p>
          <a:endParaRPr lang="fr-CH"/>
        </a:p>
      </dgm:t>
    </dgm:pt>
    <dgm:pt modelId="{D900FE4F-FDB9-4800-974A-C8DC6681E1E9}" type="pres">
      <dgm:prSet presAssocID="{88EA2689-A00C-47C0-B3A7-F11AA6F76489}" presName="txTwo" presStyleLbl="node2" presStyleIdx="5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1605DA9-D397-4C69-AFB0-ED41DE3B7702}" type="pres">
      <dgm:prSet presAssocID="{88EA2689-A00C-47C0-B3A7-F11AA6F76489}" presName="parTransTwo" presStyleCnt="0"/>
      <dgm:spPr/>
      <dgm:t>
        <a:bodyPr/>
        <a:lstStyle/>
        <a:p>
          <a:endParaRPr lang="fr-CH"/>
        </a:p>
      </dgm:t>
    </dgm:pt>
    <dgm:pt modelId="{5022F06A-9BF6-4DC1-80AD-46ACB2BD543E}" type="pres">
      <dgm:prSet presAssocID="{88EA2689-A00C-47C0-B3A7-F11AA6F76489}" presName="horzTwo" presStyleCnt="0"/>
      <dgm:spPr/>
      <dgm:t>
        <a:bodyPr/>
        <a:lstStyle/>
        <a:p>
          <a:endParaRPr lang="fr-CH"/>
        </a:p>
      </dgm:t>
    </dgm:pt>
    <dgm:pt modelId="{85CF2C76-6CC3-4218-A77F-6406575D887C}" type="pres">
      <dgm:prSet presAssocID="{BF0A43F6-2879-4C60-99E7-D5ED12366D97}" presName="vertThree" presStyleCnt="0"/>
      <dgm:spPr/>
      <dgm:t>
        <a:bodyPr/>
        <a:lstStyle/>
        <a:p>
          <a:endParaRPr lang="fr-CH"/>
        </a:p>
      </dgm:t>
    </dgm:pt>
    <dgm:pt modelId="{15C28233-B455-4F7D-BCE2-B86903EFE257}" type="pres">
      <dgm:prSet presAssocID="{BF0A43F6-2879-4C60-99E7-D5ED12366D97}" presName="txThree" presStyleLbl="node3" presStyleIdx="15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572FBCB-4250-4D1C-8B7A-19EDC3DDD1E6}" type="pres">
      <dgm:prSet presAssocID="{BF0A43F6-2879-4C60-99E7-D5ED12366D97}" presName="horzThree" presStyleCnt="0"/>
      <dgm:spPr/>
      <dgm:t>
        <a:bodyPr/>
        <a:lstStyle/>
        <a:p>
          <a:endParaRPr lang="fr-CH"/>
        </a:p>
      </dgm:t>
    </dgm:pt>
    <dgm:pt modelId="{E182FC03-7093-4B0C-A10E-536FBCD2134C}" type="pres">
      <dgm:prSet presAssocID="{54E5F446-9046-4AD9-98F0-43D6E3060007}" presName="sibSpaceThree" presStyleCnt="0"/>
      <dgm:spPr/>
      <dgm:t>
        <a:bodyPr/>
        <a:lstStyle/>
        <a:p>
          <a:endParaRPr lang="fr-CH"/>
        </a:p>
      </dgm:t>
    </dgm:pt>
    <dgm:pt modelId="{06CE0F17-25CA-4979-A9D0-344995D7446E}" type="pres">
      <dgm:prSet presAssocID="{572528FE-5CEF-4E01-BB6C-B0BA09732BB5}" presName="vertThree" presStyleCnt="0"/>
      <dgm:spPr/>
      <dgm:t>
        <a:bodyPr/>
        <a:lstStyle/>
        <a:p>
          <a:endParaRPr lang="fr-CH"/>
        </a:p>
      </dgm:t>
    </dgm:pt>
    <dgm:pt modelId="{A41B53C4-F86A-44D9-9AB1-27C6C9EF61DE}" type="pres">
      <dgm:prSet presAssocID="{572528FE-5CEF-4E01-BB6C-B0BA09732BB5}" presName="txThree" presStyleLbl="node3" presStyleIdx="16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9DFDE52-68C7-4BD7-97E8-339B16738F92}" type="pres">
      <dgm:prSet presAssocID="{572528FE-5CEF-4E01-BB6C-B0BA09732BB5}" presName="horzThree" presStyleCnt="0"/>
      <dgm:spPr/>
      <dgm:t>
        <a:bodyPr/>
        <a:lstStyle/>
        <a:p>
          <a:endParaRPr lang="fr-CH"/>
        </a:p>
      </dgm:t>
    </dgm:pt>
    <dgm:pt modelId="{2B59D42D-4030-45FB-90B6-70F3A958D541}" type="pres">
      <dgm:prSet presAssocID="{0AB7D909-0316-4D86-B136-5B0439608AEB}" presName="sibSpaceThree" presStyleCnt="0"/>
      <dgm:spPr/>
      <dgm:t>
        <a:bodyPr/>
        <a:lstStyle/>
        <a:p>
          <a:endParaRPr lang="fr-CH"/>
        </a:p>
      </dgm:t>
    </dgm:pt>
    <dgm:pt modelId="{6347708F-47B9-4963-ABA3-8F5F619D2B55}" type="pres">
      <dgm:prSet presAssocID="{51FC0C1D-2728-4DA9-8576-5DE5CCD466A1}" presName="vertThree" presStyleCnt="0"/>
      <dgm:spPr/>
      <dgm:t>
        <a:bodyPr/>
        <a:lstStyle/>
        <a:p>
          <a:endParaRPr lang="fr-CH"/>
        </a:p>
      </dgm:t>
    </dgm:pt>
    <dgm:pt modelId="{682A1AF9-BAAC-4D61-AE05-C37346A44DC9}" type="pres">
      <dgm:prSet presAssocID="{51FC0C1D-2728-4DA9-8576-5DE5CCD466A1}" presName="txThree" presStyleLbl="node3" presStyleIdx="17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95B73C4E-6B28-4E5B-A036-229038177EC9}" type="pres">
      <dgm:prSet presAssocID="{51FC0C1D-2728-4DA9-8576-5DE5CCD466A1}" presName="horzThree" presStyleCnt="0"/>
      <dgm:spPr/>
      <dgm:t>
        <a:bodyPr/>
        <a:lstStyle/>
        <a:p>
          <a:endParaRPr lang="fr-CH"/>
        </a:p>
      </dgm:t>
    </dgm:pt>
    <dgm:pt modelId="{00B25BB7-5304-4BCB-A6CF-555A0A57BF3F}" type="pres">
      <dgm:prSet presAssocID="{98A504F8-D890-4D2B-9C9E-7BE3DDE7585E}" presName="sibSpaceTwo" presStyleCnt="0"/>
      <dgm:spPr/>
      <dgm:t>
        <a:bodyPr/>
        <a:lstStyle/>
        <a:p>
          <a:endParaRPr lang="fr-CH"/>
        </a:p>
      </dgm:t>
    </dgm:pt>
    <dgm:pt modelId="{33D9CF80-3DB9-46B0-9FB5-F4AA64C71867}" type="pres">
      <dgm:prSet presAssocID="{F4E3578B-9FF0-4181-AB67-5E203A2AAE72}" presName="vertTwo" presStyleCnt="0"/>
      <dgm:spPr/>
      <dgm:t>
        <a:bodyPr/>
        <a:lstStyle/>
        <a:p>
          <a:endParaRPr lang="fr-CH"/>
        </a:p>
      </dgm:t>
    </dgm:pt>
    <dgm:pt modelId="{9796A6C5-36FD-47DF-AE8C-160923968458}" type="pres">
      <dgm:prSet presAssocID="{F4E3578B-9FF0-4181-AB67-5E203A2AAE72}" presName="txTwo" presStyleLbl="node2" presStyleIdx="6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B7EAAE9-D255-4794-AD0D-8AB157617070}" type="pres">
      <dgm:prSet presAssocID="{F4E3578B-9FF0-4181-AB67-5E203A2AAE72}" presName="parTransTwo" presStyleCnt="0"/>
      <dgm:spPr/>
      <dgm:t>
        <a:bodyPr/>
        <a:lstStyle/>
        <a:p>
          <a:endParaRPr lang="fr-CH"/>
        </a:p>
      </dgm:t>
    </dgm:pt>
    <dgm:pt modelId="{49A8B658-F13F-4039-B78E-9B8E584E7CFD}" type="pres">
      <dgm:prSet presAssocID="{F4E3578B-9FF0-4181-AB67-5E203A2AAE72}" presName="horzTwo" presStyleCnt="0"/>
      <dgm:spPr/>
      <dgm:t>
        <a:bodyPr/>
        <a:lstStyle/>
        <a:p>
          <a:endParaRPr lang="fr-CH"/>
        </a:p>
      </dgm:t>
    </dgm:pt>
    <dgm:pt modelId="{5CE34C1E-568F-4C75-A920-93807552CA7C}" type="pres">
      <dgm:prSet presAssocID="{BEC4BCC4-4991-4BEE-9831-A5F519A0176B}" presName="vertThree" presStyleCnt="0"/>
      <dgm:spPr/>
      <dgm:t>
        <a:bodyPr/>
        <a:lstStyle/>
        <a:p>
          <a:endParaRPr lang="fr-CH"/>
        </a:p>
      </dgm:t>
    </dgm:pt>
    <dgm:pt modelId="{F9092E8C-D110-4B0D-AE45-AA34BA9177D6}" type="pres">
      <dgm:prSet presAssocID="{BEC4BCC4-4991-4BEE-9831-A5F519A0176B}" presName="txThree" presStyleLbl="node3" presStyleIdx="18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B6B74EC-3BA5-4C6B-A6ED-453626C45A07}" type="pres">
      <dgm:prSet presAssocID="{BEC4BCC4-4991-4BEE-9831-A5F519A0176B}" presName="horzThree" presStyleCnt="0"/>
      <dgm:spPr/>
      <dgm:t>
        <a:bodyPr/>
        <a:lstStyle/>
        <a:p>
          <a:endParaRPr lang="fr-CH"/>
        </a:p>
      </dgm:t>
    </dgm:pt>
    <dgm:pt modelId="{220FF92F-4D2E-41BA-B5C4-57ED5F966D65}" type="pres">
      <dgm:prSet presAssocID="{1C070F2E-52D2-4049-9A8F-DC203B3B0C10}" presName="sibSpaceThree" presStyleCnt="0"/>
      <dgm:spPr/>
      <dgm:t>
        <a:bodyPr/>
        <a:lstStyle/>
        <a:p>
          <a:endParaRPr lang="fr-CH"/>
        </a:p>
      </dgm:t>
    </dgm:pt>
    <dgm:pt modelId="{66158A29-66B9-499C-8170-45C880252D3B}" type="pres">
      <dgm:prSet presAssocID="{15BFC0BD-5849-4AD2-B0F1-8F737D72D902}" presName="vertThree" presStyleCnt="0"/>
      <dgm:spPr/>
      <dgm:t>
        <a:bodyPr/>
        <a:lstStyle/>
        <a:p>
          <a:endParaRPr lang="fr-CH"/>
        </a:p>
      </dgm:t>
    </dgm:pt>
    <dgm:pt modelId="{2E8E4A5B-B549-440E-9C7B-27FAE8539BB2}" type="pres">
      <dgm:prSet presAssocID="{15BFC0BD-5849-4AD2-B0F1-8F737D72D902}" presName="txThree" presStyleLbl="node3" presStyleIdx="19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AC04987-467B-4246-9A96-73A3EAE9E9BA}" type="pres">
      <dgm:prSet presAssocID="{15BFC0BD-5849-4AD2-B0F1-8F737D72D902}" presName="horzThree" presStyleCnt="0"/>
      <dgm:spPr/>
      <dgm:t>
        <a:bodyPr/>
        <a:lstStyle/>
        <a:p>
          <a:endParaRPr lang="fr-CH"/>
        </a:p>
      </dgm:t>
    </dgm:pt>
    <dgm:pt modelId="{91B01045-A41A-4B6F-AB5B-17268EB9876C}" type="pres">
      <dgm:prSet presAssocID="{F2DFB7F8-4C3F-42D6-9D0D-CF0F71F783EC}" presName="sibSpaceThree" presStyleCnt="0"/>
      <dgm:spPr/>
      <dgm:t>
        <a:bodyPr/>
        <a:lstStyle/>
        <a:p>
          <a:endParaRPr lang="fr-CH"/>
        </a:p>
      </dgm:t>
    </dgm:pt>
    <dgm:pt modelId="{7ACA69EC-7E8F-46CD-80E3-5DD63F9A3BB6}" type="pres">
      <dgm:prSet presAssocID="{E247D92C-21D4-431B-9CE0-FCB6CB929D55}" presName="vertThree" presStyleCnt="0"/>
      <dgm:spPr/>
      <dgm:t>
        <a:bodyPr/>
        <a:lstStyle/>
        <a:p>
          <a:endParaRPr lang="fr-CH"/>
        </a:p>
      </dgm:t>
    </dgm:pt>
    <dgm:pt modelId="{CCBE93D8-1192-4762-B2E0-4A67F4BEB249}" type="pres">
      <dgm:prSet presAssocID="{E247D92C-21D4-431B-9CE0-FCB6CB929D55}" presName="txThree" presStyleLbl="node3" presStyleIdx="20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40BB0BA-2CAE-4F30-9DF8-811DA0519189}" type="pres">
      <dgm:prSet presAssocID="{E247D92C-21D4-431B-9CE0-FCB6CB929D55}" presName="horzThree" presStyleCnt="0"/>
      <dgm:spPr/>
      <dgm:t>
        <a:bodyPr/>
        <a:lstStyle/>
        <a:p>
          <a:endParaRPr lang="fr-CH"/>
        </a:p>
      </dgm:t>
    </dgm:pt>
  </dgm:ptLst>
  <dgm:cxnLst>
    <dgm:cxn modelId="{4CF04529-7B8A-46ED-AE3D-D47E730AD372}" type="presOf" srcId="{B8EAA14D-FAF7-4649-98EF-DE908F0AC230}" destId="{89787DD1-7E68-4A3C-AEA4-B9704E421EFE}" srcOrd="0" destOrd="0" presId="urn:microsoft.com/office/officeart/2005/8/layout/hierarchy4"/>
    <dgm:cxn modelId="{A97BDDC2-D064-4C13-BF3C-6E7130097D3B}" type="presOf" srcId="{C78AAF77-B8EA-466A-9A42-3C7CE00EAAC6}" destId="{26361E94-52DF-4A42-AA5D-5D7501B036D0}" srcOrd="0" destOrd="0" presId="urn:microsoft.com/office/officeart/2005/8/layout/hierarchy4"/>
    <dgm:cxn modelId="{EFA2B068-07E2-4A25-A1DE-00ADEE708402}" type="presOf" srcId="{43D25645-F89F-4CEF-A657-2B801D35C3ED}" destId="{365890CB-DAF4-41BA-B2BD-2D17EE190F56}" srcOrd="0" destOrd="0" presId="urn:microsoft.com/office/officeart/2005/8/layout/hierarchy4"/>
    <dgm:cxn modelId="{C14F9932-7FB1-498F-B400-661D0605CDCC}" srcId="{88EA2689-A00C-47C0-B3A7-F11AA6F76489}" destId="{51FC0C1D-2728-4DA9-8576-5DE5CCD466A1}" srcOrd="2" destOrd="0" parTransId="{8AC9D12E-899B-4229-BC2D-4A6B62FB7D87}" sibTransId="{A7E9BCFA-32D1-4F6A-9230-FB66F1EED65D}"/>
    <dgm:cxn modelId="{B32BDC3A-E75D-4861-859A-11F7693C436E}" srcId="{F4E3578B-9FF0-4181-AB67-5E203A2AAE72}" destId="{15BFC0BD-5849-4AD2-B0F1-8F737D72D902}" srcOrd="1" destOrd="0" parTransId="{BAB1BFCE-7ACC-4614-BB35-09FA1C5CD2C7}" sibTransId="{F2DFB7F8-4C3F-42D6-9D0D-CF0F71F783EC}"/>
    <dgm:cxn modelId="{7BAC3125-F400-43D1-8C7F-09E56AD26DDA}" srcId="{88EA2689-A00C-47C0-B3A7-F11AA6F76489}" destId="{572528FE-5CEF-4E01-BB6C-B0BA09732BB5}" srcOrd="1" destOrd="0" parTransId="{39FFA5F2-3D0F-4DDB-A7B8-BFB321B5028A}" sibTransId="{0AB7D909-0316-4D86-B136-5B0439608AEB}"/>
    <dgm:cxn modelId="{148A2142-1601-48D3-8901-8C5CD591DFED}" type="presOf" srcId="{A8A40573-03B9-4153-A280-86910A106386}" destId="{EFCFE76A-55CE-4F8E-A883-12D52E8D4BED}" srcOrd="0" destOrd="0" presId="urn:microsoft.com/office/officeart/2005/8/layout/hierarchy4"/>
    <dgm:cxn modelId="{7DDF3619-1147-48B4-A61C-58D48F4E697E}" srcId="{13C8A3C9-06A9-4580-9220-0FA13825EC61}" destId="{76AFCEEB-6EA4-4705-9896-CA3509F6BAC2}" srcOrd="2" destOrd="0" parTransId="{B1925390-421B-4CBF-8467-6CE74F35AFDB}" sibTransId="{D8643DA1-18D0-482E-A1EE-B0759C1EBB45}"/>
    <dgm:cxn modelId="{9769CECF-1DA5-4605-8325-BAFC9317470B}" type="presOf" srcId="{BCB06A16-D6AA-411F-9649-16E2437F34DF}" destId="{E5466E0E-8D3B-4B4B-8430-81CFF09A11A8}" srcOrd="0" destOrd="0" presId="urn:microsoft.com/office/officeart/2005/8/layout/hierarchy4"/>
    <dgm:cxn modelId="{D29AB8C9-5FF9-40F0-BE13-F08FED5C2274}" type="presOf" srcId="{51FC0C1D-2728-4DA9-8576-5DE5CCD466A1}" destId="{682A1AF9-BAAC-4D61-AE05-C37346A44DC9}" srcOrd="0" destOrd="0" presId="urn:microsoft.com/office/officeart/2005/8/layout/hierarchy4"/>
    <dgm:cxn modelId="{E052F7EF-0BCC-4859-B200-19FB1FC3D921}" type="presOf" srcId="{59A6FC1B-17EB-4472-BAAF-C9E3FDC841D2}" destId="{45D79C88-ED88-4737-98FF-199CCF3D8026}" srcOrd="0" destOrd="0" presId="urn:microsoft.com/office/officeart/2005/8/layout/hierarchy4"/>
    <dgm:cxn modelId="{ADB5E7AC-601C-4D40-91D8-4A495F1206E2}" type="presOf" srcId="{88EA2689-A00C-47C0-B3A7-F11AA6F76489}" destId="{D900FE4F-FDB9-4800-974A-C8DC6681E1E9}" srcOrd="0" destOrd="0" presId="urn:microsoft.com/office/officeart/2005/8/layout/hierarchy4"/>
    <dgm:cxn modelId="{3F0496C8-D934-4BD5-AC64-30E1A9494AAE}" type="presOf" srcId="{AF1C073D-3A34-4569-BCBA-3AE4AC8BA239}" destId="{38CFCE50-2239-43F3-B1B9-01DCDCD1CC69}" srcOrd="0" destOrd="0" presId="urn:microsoft.com/office/officeart/2005/8/layout/hierarchy4"/>
    <dgm:cxn modelId="{465F675A-8B52-4766-901E-24D5583B5142}" type="presOf" srcId="{DDF7EA34-AE60-4CD3-8AE2-99F9703CF7AD}" destId="{6BFF21D2-02C3-4A48-9436-82BBF207EFBA}" srcOrd="0" destOrd="0" presId="urn:microsoft.com/office/officeart/2005/8/layout/hierarchy4"/>
    <dgm:cxn modelId="{FB2F2BF5-E37F-4B0C-AF9F-51439B7821D7}" srcId="{88EA2689-A00C-47C0-B3A7-F11AA6F76489}" destId="{BF0A43F6-2879-4C60-99E7-D5ED12366D97}" srcOrd="0" destOrd="0" parTransId="{F5E334F2-6343-4CAB-AF4C-B5570D7D987B}" sibTransId="{54E5F446-9046-4AD9-98F0-43D6E3060007}"/>
    <dgm:cxn modelId="{567A6AA0-F01B-4823-8A8C-DAC10728F69D}" srcId="{A8A40573-03B9-4153-A280-86910A106386}" destId="{8CBC8298-895F-411D-A218-9D158EA2836C}" srcOrd="2" destOrd="0" parTransId="{DB9B5A13-E77B-4159-8E10-F23BDCD7D121}" sibTransId="{CBB6F95C-8799-4058-8733-744058631B4A}"/>
    <dgm:cxn modelId="{078B7A5B-2312-4623-A193-C6668FA47869}" srcId="{CDCECEB8-CF96-4D0D-9BC0-3AE48F8B4964}" destId="{C78AAF77-B8EA-466A-9A42-3C7CE00EAAC6}" srcOrd="1" destOrd="0" parTransId="{75222730-A813-4A76-915B-10932E8309FD}" sibTransId="{03601F4E-404D-4EB9-A5C0-6FF7D1F095BB}"/>
    <dgm:cxn modelId="{D4AE83C9-3B45-4644-9DC8-5AB76E0584C4}" srcId="{A8A40573-03B9-4153-A280-86910A106386}" destId="{B345D59B-68EF-48E2-8526-467A6F29FC95}" srcOrd="1" destOrd="0" parTransId="{2D3AC9FB-40CE-4DD9-B968-5264036DBF18}" sibTransId="{B5089BB6-E056-485C-8847-5E5CE2E1E90A}"/>
    <dgm:cxn modelId="{85276220-1E2D-4AB4-A873-3153B565F7BC}" type="presOf" srcId="{BF0A43F6-2879-4C60-99E7-D5ED12366D97}" destId="{15C28233-B455-4F7D-BCE2-B86903EFE257}" srcOrd="0" destOrd="0" presId="urn:microsoft.com/office/officeart/2005/8/layout/hierarchy4"/>
    <dgm:cxn modelId="{3D49C720-8D32-41D9-A57A-39D1118AA7F1}" type="presOf" srcId="{BEC4BCC4-4991-4BEE-9831-A5F519A0176B}" destId="{F9092E8C-D110-4B0D-AE45-AA34BA9177D6}" srcOrd="0" destOrd="0" presId="urn:microsoft.com/office/officeart/2005/8/layout/hierarchy4"/>
    <dgm:cxn modelId="{5B8C50DE-1CD2-4D8C-9ACE-94DE1FD99989}" srcId="{F4E3578B-9FF0-4181-AB67-5E203A2AAE72}" destId="{E247D92C-21D4-431B-9CE0-FCB6CB929D55}" srcOrd="2" destOrd="0" parTransId="{3513BB1C-FC91-44F0-8F80-25CE35B37810}" sibTransId="{0FDC29CE-62B0-4EC8-AF77-8B4362D2A762}"/>
    <dgm:cxn modelId="{DBDF9CCE-E060-4430-B23A-B4101D4E7992}" srcId="{A76340B1-625C-4F25-B5A0-246AE81EDDD2}" destId="{88EA2689-A00C-47C0-B3A7-F11AA6F76489}" srcOrd="5" destOrd="0" parTransId="{57FCA404-C187-4FA8-B74B-D88FDEE42D9F}" sibTransId="{98A504F8-D890-4D2B-9C9E-7BE3DDE7585E}"/>
    <dgm:cxn modelId="{38B95164-1B9F-4EF4-9553-ACADA20C27E6}" type="presOf" srcId="{30B6B091-EBEA-4513-BC77-50232CB85A8A}" destId="{CD738AD4-73AD-4A95-9B7E-F446B5CB4F19}" srcOrd="0" destOrd="0" presId="urn:microsoft.com/office/officeart/2005/8/layout/hierarchy4"/>
    <dgm:cxn modelId="{08EF01CB-A3FE-4567-89E6-888C1CFF0ADD}" type="presOf" srcId="{572528FE-5CEF-4E01-BB6C-B0BA09732BB5}" destId="{A41B53C4-F86A-44D9-9AB1-27C6C9EF61DE}" srcOrd="0" destOrd="0" presId="urn:microsoft.com/office/officeart/2005/8/layout/hierarchy4"/>
    <dgm:cxn modelId="{EF6A2864-04F8-47BD-AF4B-C472CDDAC027}" srcId="{A76340B1-625C-4F25-B5A0-246AE81EDDD2}" destId="{F4E3578B-9FF0-4181-AB67-5E203A2AAE72}" srcOrd="6" destOrd="0" parTransId="{74B0C2D5-43E8-4BFD-9FFD-D7BDCBA9AEE0}" sibTransId="{7190AE2B-8D50-4E20-99BD-3BD0D935C5EB}"/>
    <dgm:cxn modelId="{80EFAD2C-E542-4C4E-BB01-14EEF9AD9983}" type="presOf" srcId="{0C847513-7EC6-4AB9-91B5-52D1667F955C}" destId="{F6F80A30-43BA-4B59-96C0-BD3FCC8B8FBE}" srcOrd="0" destOrd="0" presId="urn:microsoft.com/office/officeart/2005/8/layout/hierarchy4"/>
    <dgm:cxn modelId="{FF304E8B-F5FE-4F5C-92E8-CBC3E85E312E}" type="presOf" srcId="{13C8A3C9-06A9-4580-9220-0FA13825EC61}" destId="{38A2680A-0C0E-4922-91B9-3FEABA6C11ED}" srcOrd="0" destOrd="0" presId="urn:microsoft.com/office/officeart/2005/8/layout/hierarchy4"/>
    <dgm:cxn modelId="{9681E766-7D12-4875-B8B5-22094B76C17E}" srcId="{A76340B1-625C-4F25-B5A0-246AE81EDDD2}" destId="{CDCECEB8-CF96-4D0D-9BC0-3AE48F8B4964}" srcOrd="1" destOrd="0" parTransId="{128786C7-95D6-47E1-9CC4-6F7F1717FB50}" sibTransId="{DC0AD4DB-6E90-496B-A5ED-31577E7FED36}"/>
    <dgm:cxn modelId="{A4622EF2-C6DE-4B92-88A4-3FEC14DAE340}" srcId="{A76340B1-625C-4F25-B5A0-246AE81EDDD2}" destId="{13C8A3C9-06A9-4580-9220-0FA13825EC61}" srcOrd="4" destOrd="0" parTransId="{27865C97-FF78-4572-8AED-C9A0BDFBA027}" sibTransId="{29839093-FE57-42D8-A309-7B31227DD296}"/>
    <dgm:cxn modelId="{26677024-C7C5-4213-8989-4D9B15E2AF9F}" srcId="{F4E3578B-9FF0-4181-AB67-5E203A2AAE72}" destId="{BEC4BCC4-4991-4BEE-9831-A5F519A0176B}" srcOrd="0" destOrd="0" parTransId="{84D38C33-04E2-4951-9E33-11C036E1FB97}" sibTransId="{1C070F2E-52D2-4049-9A8F-DC203B3B0C10}"/>
    <dgm:cxn modelId="{1CF45977-CC25-4A2D-889E-FB813F7E0A7B}" type="presOf" srcId="{CDCECEB8-CF96-4D0D-9BC0-3AE48F8B4964}" destId="{3CC39438-A682-469A-8D44-40D6693202E5}" srcOrd="0" destOrd="0" presId="urn:microsoft.com/office/officeart/2005/8/layout/hierarchy4"/>
    <dgm:cxn modelId="{25E9AF28-0C6A-4646-9C63-AF869C3F4C74}" srcId="{43D25645-F89F-4CEF-A657-2B801D35C3ED}" destId="{BCB06A16-D6AA-411F-9649-16E2437F34DF}" srcOrd="1" destOrd="0" parTransId="{D5389F84-CA2B-4C2B-AE86-BEB0A8433058}" sibTransId="{8D1B7317-A20B-4920-9843-5BF5F35464D7}"/>
    <dgm:cxn modelId="{772ADA0D-D2BB-4DB5-AC71-A36EB02D3DEC}" srcId="{13C8A3C9-06A9-4580-9220-0FA13825EC61}" destId="{0C847513-7EC6-4AB9-91B5-52D1667F955C}" srcOrd="1" destOrd="0" parTransId="{751430A5-8EBA-4BFE-AB40-0B06EA54F829}" sibTransId="{567EC056-79DF-4DB0-BC78-C3B4D84B0590}"/>
    <dgm:cxn modelId="{5DDD856D-4BA4-4D4A-AF0E-750F3BD9EEB2}" type="presOf" srcId="{AA293F76-2692-46A7-9D59-1FB795255A61}" destId="{336DF4FB-8233-4B4D-8D35-983B8EBAE218}" srcOrd="0" destOrd="0" presId="urn:microsoft.com/office/officeart/2005/8/layout/hierarchy4"/>
    <dgm:cxn modelId="{C4EC8FF0-B15F-465E-BD7B-C4DB359A871A}" type="presOf" srcId="{FA5A8650-463D-4240-807A-93438BA768DB}" destId="{38A995EB-7E9A-43FA-A05E-F583FCDEC5FC}" srcOrd="0" destOrd="0" presId="urn:microsoft.com/office/officeart/2005/8/layout/hierarchy4"/>
    <dgm:cxn modelId="{AC985C6D-3948-4C91-B440-ECD65CAC9021}" type="presOf" srcId="{15BFC0BD-5849-4AD2-B0F1-8F737D72D902}" destId="{2E8E4A5B-B549-440E-9C7B-27FAE8539BB2}" srcOrd="0" destOrd="0" presId="urn:microsoft.com/office/officeart/2005/8/layout/hierarchy4"/>
    <dgm:cxn modelId="{12D05FEE-D504-44F0-8BCD-802D604824F2}" type="presOf" srcId="{FC8F4DAA-B709-4657-8C79-B605E4E340DD}" destId="{B5A7EACE-8C5B-40EA-9CE3-D98F1DB58027}" srcOrd="0" destOrd="0" presId="urn:microsoft.com/office/officeart/2005/8/layout/hierarchy4"/>
    <dgm:cxn modelId="{85AFFF0C-BFF3-4875-8515-630BBBF06FCB}" type="presOf" srcId="{F4E3578B-9FF0-4181-AB67-5E203A2AAE72}" destId="{9796A6C5-36FD-47DF-AE8C-160923968458}" srcOrd="0" destOrd="0" presId="urn:microsoft.com/office/officeart/2005/8/layout/hierarchy4"/>
    <dgm:cxn modelId="{D83C245F-01D6-4685-8459-FA7A30BD2EAA}" type="presOf" srcId="{8CBC8298-895F-411D-A218-9D158EA2836C}" destId="{11079FDE-4F91-438B-AF5D-37600CBF3B94}" srcOrd="0" destOrd="0" presId="urn:microsoft.com/office/officeart/2005/8/layout/hierarchy4"/>
    <dgm:cxn modelId="{E2565061-5B1C-48CA-B761-AFFFC3F3D9F7}" type="presOf" srcId="{12DC312F-324B-444F-8F1F-636DFA7D7F82}" destId="{EA397CA4-E337-4988-9AFD-541E5064722E}" srcOrd="0" destOrd="0" presId="urn:microsoft.com/office/officeart/2005/8/layout/hierarchy4"/>
    <dgm:cxn modelId="{18ACEFA3-4AB2-46F4-8C85-83088837BFB5}" type="presOf" srcId="{B345D59B-68EF-48E2-8526-467A6F29FC95}" destId="{FD271E41-5D75-476D-83AC-8A02F383EABE}" srcOrd="0" destOrd="0" presId="urn:microsoft.com/office/officeart/2005/8/layout/hierarchy4"/>
    <dgm:cxn modelId="{47A337A9-7F9F-401A-A4EF-8A29B5D20ED5}" type="presOf" srcId="{76AFCEEB-6EA4-4705-9896-CA3509F6BAC2}" destId="{81CECD11-BC65-4D51-8E30-7F4EB539A031}" srcOrd="0" destOrd="0" presId="urn:microsoft.com/office/officeart/2005/8/layout/hierarchy4"/>
    <dgm:cxn modelId="{0E0BECD4-570B-41BD-A909-F6E51A1D7AD1}" srcId="{30B6B091-EBEA-4513-BC77-50232CB85A8A}" destId="{3A4F612C-A903-44C7-8483-4939D7A2E4FA}" srcOrd="0" destOrd="0" parTransId="{402EF17B-9ACB-45A4-8B6E-E290521554E4}" sibTransId="{2DE806A1-1098-4D98-882E-5BFAF89870C8}"/>
    <dgm:cxn modelId="{B7A03135-EAEC-4F7B-A7B1-D9ECC265B438}" type="presOf" srcId="{3A4F612C-A903-44C7-8483-4939D7A2E4FA}" destId="{441E1098-2218-4C6F-A705-6E45BA094C34}" srcOrd="0" destOrd="0" presId="urn:microsoft.com/office/officeart/2005/8/layout/hierarchy4"/>
    <dgm:cxn modelId="{B8008F75-492C-4B49-B33A-4C22A9B82DD0}" srcId="{A76340B1-625C-4F25-B5A0-246AE81EDDD2}" destId="{30B6B091-EBEA-4513-BC77-50232CB85A8A}" srcOrd="3" destOrd="0" parTransId="{E39F3579-0138-482D-B2A9-72F9A6A33B65}" sibTransId="{D49FE3E3-7976-4208-A431-DD07065C7F2F}"/>
    <dgm:cxn modelId="{C56CED33-A9DD-46EF-B4DA-5ECF1592577B}" srcId="{12DC312F-324B-444F-8F1F-636DFA7D7F82}" destId="{A76340B1-625C-4F25-B5A0-246AE81EDDD2}" srcOrd="0" destOrd="0" parTransId="{D37BC986-BB2F-4089-8C1E-B42490C65287}" sibTransId="{18B9E8C2-DCAC-4E2F-9292-D0164F64B713}"/>
    <dgm:cxn modelId="{0C8C54B5-58FF-4E1C-B96A-3DB1C0F8A378}" srcId="{43D25645-F89F-4CEF-A657-2B801D35C3ED}" destId="{FC8F4DAA-B709-4657-8C79-B605E4E340DD}" srcOrd="0" destOrd="0" parTransId="{7AC87C27-0374-43F5-948C-0CA34756F7AE}" sibTransId="{8CE4333F-CDAB-4817-83C7-15C3A14D5F2A}"/>
    <dgm:cxn modelId="{3A76ED89-0BF2-4DAF-8EDC-95D0A3CD8B52}" srcId="{A8A40573-03B9-4153-A280-86910A106386}" destId="{AA293F76-2692-46A7-9D59-1FB795255A61}" srcOrd="0" destOrd="0" parTransId="{1E4CDDCD-1E59-41D6-B8BF-48B449D16A35}" sibTransId="{C334FA69-2762-442C-9BA3-50E5B4169061}"/>
    <dgm:cxn modelId="{365EA43A-DAB4-44CB-ADA3-0390ADA552E2}" type="presOf" srcId="{C88F3A82-C456-4AF1-A879-0C5001E74784}" destId="{2C05AFED-D8C3-48BE-96DD-BDF46B6DB743}" srcOrd="0" destOrd="0" presId="urn:microsoft.com/office/officeart/2005/8/layout/hierarchy4"/>
    <dgm:cxn modelId="{A8AECDFF-AD4C-4449-A63B-00B028F712A7}" srcId="{A76340B1-625C-4F25-B5A0-246AE81EDDD2}" destId="{43D25645-F89F-4CEF-A657-2B801D35C3ED}" srcOrd="2" destOrd="0" parTransId="{79F6CA72-5628-4150-83F9-FC26E3090A32}" sibTransId="{60FE0F46-2E4C-4BE3-833B-D1E76628A6F4}"/>
    <dgm:cxn modelId="{7B631D49-0A2F-4E5B-8CC5-70D3D78AF066}" srcId="{CDCECEB8-CF96-4D0D-9BC0-3AE48F8B4964}" destId="{C88F3A82-C456-4AF1-A879-0C5001E74784}" srcOrd="0" destOrd="0" parTransId="{4B5761D1-DEF3-492C-A01C-69BA96C1AC87}" sibTransId="{361E56CF-6B2F-4083-A15D-F92081E98372}"/>
    <dgm:cxn modelId="{381744D2-DA85-4E1E-B236-058D92D32CB8}" srcId="{A76340B1-625C-4F25-B5A0-246AE81EDDD2}" destId="{A8A40573-03B9-4153-A280-86910A106386}" srcOrd="0" destOrd="0" parTransId="{0A3F3875-520E-4443-B0D3-E6C013A0A232}" sibTransId="{8471BAFA-0738-4938-94BB-BE98242A4177}"/>
    <dgm:cxn modelId="{2F11B330-7BFA-47F1-A814-412048F6780C}" srcId="{43D25645-F89F-4CEF-A657-2B801D35C3ED}" destId="{B8EAA14D-FAF7-4649-98EF-DE908F0AC230}" srcOrd="2" destOrd="0" parTransId="{C475B97C-5B7D-44E5-AAAC-0F05276250DE}" sibTransId="{9F987BA3-7F35-49A7-AC85-EEF59DFEC118}"/>
    <dgm:cxn modelId="{7F0B8EB7-A6FE-4AD4-92C9-16B2A895791E}" type="presOf" srcId="{E247D92C-21D4-431B-9CE0-FCB6CB929D55}" destId="{CCBE93D8-1192-4762-B2E0-4A67F4BEB249}" srcOrd="0" destOrd="0" presId="urn:microsoft.com/office/officeart/2005/8/layout/hierarchy4"/>
    <dgm:cxn modelId="{80E49098-37FA-4CB2-956C-9E36F5AFD728}" srcId="{30B6B091-EBEA-4513-BC77-50232CB85A8A}" destId="{59A6FC1B-17EB-4472-BAAF-C9E3FDC841D2}" srcOrd="2" destOrd="0" parTransId="{45D3E5B2-6F81-44C5-921D-071800A97B6F}" sibTransId="{5C0653EA-5A43-4E3C-B172-848EF37F4EF6}"/>
    <dgm:cxn modelId="{3D099133-6C8C-4566-BABF-365E3B6C1D2F}" srcId="{30B6B091-EBEA-4513-BC77-50232CB85A8A}" destId="{FA5A8650-463D-4240-807A-93438BA768DB}" srcOrd="1" destOrd="0" parTransId="{E2992A3B-D4BD-4888-91C3-61531C9969F5}" sibTransId="{38F8AD6C-27E4-4AE3-AD45-54E6B917AE6D}"/>
    <dgm:cxn modelId="{3FBFD433-D75E-4FE6-A950-4A24F7733FAE}" type="presOf" srcId="{A76340B1-625C-4F25-B5A0-246AE81EDDD2}" destId="{62809EAB-7637-405C-93EE-01326C7F948C}" srcOrd="0" destOrd="0" presId="urn:microsoft.com/office/officeart/2005/8/layout/hierarchy4"/>
    <dgm:cxn modelId="{41FB4898-2B8A-4EF8-8B2F-48A722B17A31}" srcId="{CDCECEB8-CF96-4D0D-9BC0-3AE48F8B4964}" destId="{AF1C073D-3A34-4569-BCBA-3AE4AC8BA239}" srcOrd="2" destOrd="0" parTransId="{5FACD0F1-66A3-4DCE-8355-AC9D1D0A7129}" sibTransId="{783308B9-55FA-4958-AD40-2BF9C4DFF4C6}"/>
    <dgm:cxn modelId="{288930AA-2EC9-4409-9C37-E1FE26448E8F}" srcId="{13C8A3C9-06A9-4580-9220-0FA13825EC61}" destId="{DDF7EA34-AE60-4CD3-8AE2-99F9703CF7AD}" srcOrd="0" destOrd="0" parTransId="{EB93E488-2C53-4E4A-BDFA-22F6CC841E52}" sibTransId="{316A3CA2-C988-43D0-9D22-01E66EA6DB8B}"/>
    <dgm:cxn modelId="{2DB5010A-B6B3-434B-AACF-DDA01CA6F3AD}" type="presParOf" srcId="{EA397CA4-E337-4988-9AFD-541E5064722E}" destId="{D74E3459-C743-48EE-9F34-CD2DF86CD67C}" srcOrd="0" destOrd="0" presId="urn:microsoft.com/office/officeart/2005/8/layout/hierarchy4"/>
    <dgm:cxn modelId="{3A6C5917-0F51-4179-8C2E-2A94A05109FC}" type="presParOf" srcId="{D74E3459-C743-48EE-9F34-CD2DF86CD67C}" destId="{62809EAB-7637-405C-93EE-01326C7F948C}" srcOrd="0" destOrd="0" presId="urn:microsoft.com/office/officeart/2005/8/layout/hierarchy4"/>
    <dgm:cxn modelId="{8BEC9690-5C12-447A-A046-8D991B6C4343}" type="presParOf" srcId="{D74E3459-C743-48EE-9F34-CD2DF86CD67C}" destId="{012A7073-0C7E-408B-9E83-22300B3551F5}" srcOrd="1" destOrd="0" presId="urn:microsoft.com/office/officeart/2005/8/layout/hierarchy4"/>
    <dgm:cxn modelId="{91355BED-5586-4B33-953B-0F9D0420B764}" type="presParOf" srcId="{D74E3459-C743-48EE-9F34-CD2DF86CD67C}" destId="{382E1E04-7443-4E58-951B-57A21CF64DBD}" srcOrd="2" destOrd="0" presId="urn:microsoft.com/office/officeart/2005/8/layout/hierarchy4"/>
    <dgm:cxn modelId="{BFF2F78F-D6D4-4063-9321-48D87B29E6C8}" type="presParOf" srcId="{382E1E04-7443-4E58-951B-57A21CF64DBD}" destId="{F87E611B-C46A-4C2B-BF0D-506DE794B2D1}" srcOrd="0" destOrd="0" presId="urn:microsoft.com/office/officeart/2005/8/layout/hierarchy4"/>
    <dgm:cxn modelId="{0D3B3953-6EBA-424D-A236-B9D5B0EB0870}" type="presParOf" srcId="{F87E611B-C46A-4C2B-BF0D-506DE794B2D1}" destId="{EFCFE76A-55CE-4F8E-A883-12D52E8D4BED}" srcOrd="0" destOrd="0" presId="urn:microsoft.com/office/officeart/2005/8/layout/hierarchy4"/>
    <dgm:cxn modelId="{1EEF82DA-CC87-4240-A199-A4D33D2D342B}" type="presParOf" srcId="{F87E611B-C46A-4C2B-BF0D-506DE794B2D1}" destId="{DC450718-0A68-4D06-8FD0-954514683E0B}" srcOrd="1" destOrd="0" presId="urn:microsoft.com/office/officeart/2005/8/layout/hierarchy4"/>
    <dgm:cxn modelId="{1AEA4A48-1348-41F4-B5B7-2EA293D8F133}" type="presParOf" srcId="{F87E611B-C46A-4C2B-BF0D-506DE794B2D1}" destId="{F94ABB7F-D758-4455-8091-D2C1100EFCFC}" srcOrd="2" destOrd="0" presId="urn:microsoft.com/office/officeart/2005/8/layout/hierarchy4"/>
    <dgm:cxn modelId="{3E5AE73F-ACD4-4566-AD6A-B761C7BA0DE9}" type="presParOf" srcId="{F94ABB7F-D758-4455-8091-D2C1100EFCFC}" destId="{81B41B8C-33CB-4ACC-9D45-183EBA96E6C1}" srcOrd="0" destOrd="0" presId="urn:microsoft.com/office/officeart/2005/8/layout/hierarchy4"/>
    <dgm:cxn modelId="{CE1DDC58-9DBF-48A4-BD18-D0505A4A4D7D}" type="presParOf" srcId="{81B41B8C-33CB-4ACC-9D45-183EBA96E6C1}" destId="{336DF4FB-8233-4B4D-8D35-983B8EBAE218}" srcOrd="0" destOrd="0" presId="urn:microsoft.com/office/officeart/2005/8/layout/hierarchy4"/>
    <dgm:cxn modelId="{0D524A47-078B-4430-AA8C-3A25B2968EB2}" type="presParOf" srcId="{81B41B8C-33CB-4ACC-9D45-183EBA96E6C1}" destId="{0320857C-7771-4410-91C0-5ABA6E9D400A}" srcOrd="1" destOrd="0" presId="urn:microsoft.com/office/officeart/2005/8/layout/hierarchy4"/>
    <dgm:cxn modelId="{6B219347-B520-48A6-83CD-04C4FE631C8C}" type="presParOf" srcId="{F94ABB7F-D758-4455-8091-D2C1100EFCFC}" destId="{22CC76AD-1CA7-4AD3-A446-4194B9623424}" srcOrd="1" destOrd="0" presId="urn:microsoft.com/office/officeart/2005/8/layout/hierarchy4"/>
    <dgm:cxn modelId="{5C9B80DA-3357-4095-A493-860CAF2C7D67}" type="presParOf" srcId="{F94ABB7F-D758-4455-8091-D2C1100EFCFC}" destId="{44D1495E-3991-47EE-9B19-181AD30D6E79}" srcOrd="2" destOrd="0" presId="urn:microsoft.com/office/officeart/2005/8/layout/hierarchy4"/>
    <dgm:cxn modelId="{ECBC1F83-5D23-4E26-8841-83DBD6DF87EC}" type="presParOf" srcId="{44D1495E-3991-47EE-9B19-181AD30D6E79}" destId="{FD271E41-5D75-476D-83AC-8A02F383EABE}" srcOrd="0" destOrd="0" presId="urn:microsoft.com/office/officeart/2005/8/layout/hierarchy4"/>
    <dgm:cxn modelId="{A4DE22AB-0B78-44AE-860D-55E60726AC76}" type="presParOf" srcId="{44D1495E-3991-47EE-9B19-181AD30D6E79}" destId="{CB4D933C-EF9B-4D12-AD0A-A78F5B984A98}" srcOrd="1" destOrd="0" presId="urn:microsoft.com/office/officeart/2005/8/layout/hierarchy4"/>
    <dgm:cxn modelId="{BFAF5597-917A-469C-8CE4-FB894FA2858A}" type="presParOf" srcId="{F94ABB7F-D758-4455-8091-D2C1100EFCFC}" destId="{6FE81511-0D29-4C5C-AE39-CC708FE605E0}" srcOrd="3" destOrd="0" presId="urn:microsoft.com/office/officeart/2005/8/layout/hierarchy4"/>
    <dgm:cxn modelId="{86226D46-A738-4BEE-8E05-CB19FDD8D16F}" type="presParOf" srcId="{F94ABB7F-D758-4455-8091-D2C1100EFCFC}" destId="{A93BE5D2-5146-4A90-8B91-2CFCC823BB3B}" srcOrd="4" destOrd="0" presId="urn:microsoft.com/office/officeart/2005/8/layout/hierarchy4"/>
    <dgm:cxn modelId="{94EA52AD-F8B7-4B4F-8EC1-6AEC38579480}" type="presParOf" srcId="{A93BE5D2-5146-4A90-8B91-2CFCC823BB3B}" destId="{11079FDE-4F91-438B-AF5D-37600CBF3B94}" srcOrd="0" destOrd="0" presId="urn:microsoft.com/office/officeart/2005/8/layout/hierarchy4"/>
    <dgm:cxn modelId="{BA47F2C6-5B9D-476E-9913-C24FB27DE01D}" type="presParOf" srcId="{A93BE5D2-5146-4A90-8B91-2CFCC823BB3B}" destId="{5E3DE5BB-B147-4356-A839-F0877639F95E}" srcOrd="1" destOrd="0" presId="urn:microsoft.com/office/officeart/2005/8/layout/hierarchy4"/>
    <dgm:cxn modelId="{7D3A232F-6F6A-425B-8A67-248CBBF2B7A8}" type="presParOf" srcId="{382E1E04-7443-4E58-951B-57A21CF64DBD}" destId="{0DFDF7D5-CB34-432E-81D1-B4A09F284624}" srcOrd="1" destOrd="0" presId="urn:microsoft.com/office/officeart/2005/8/layout/hierarchy4"/>
    <dgm:cxn modelId="{32923EF7-BD5A-472D-8105-D02D9F57809A}" type="presParOf" srcId="{382E1E04-7443-4E58-951B-57A21CF64DBD}" destId="{31B9BB96-7F6B-43B1-852D-DA1FFAF24569}" srcOrd="2" destOrd="0" presId="urn:microsoft.com/office/officeart/2005/8/layout/hierarchy4"/>
    <dgm:cxn modelId="{8E093222-C08F-4565-A3D0-FF63056E4D64}" type="presParOf" srcId="{31B9BB96-7F6B-43B1-852D-DA1FFAF24569}" destId="{3CC39438-A682-469A-8D44-40D6693202E5}" srcOrd="0" destOrd="0" presId="urn:microsoft.com/office/officeart/2005/8/layout/hierarchy4"/>
    <dgm:cxn modelId="{62C810C1-7453-4EA8-BD15-33A83AFB5C6A}" type="presParOf" srcId="{31B9BB96-7F6B-43B1-852D-DA1FFAF24569}" destId="{4B862423-B723-46A2-BA1E-768B8D2DDF57}" srcOrd="1" destOrd="0" presId="urn:microsoft.com/office/officeart/2005/8/layout/hierarchy4"/>
    <dgm:cxn modelId="{55095A6B-56B5-46FB-8120-39BE07CDFCDE}" type="presParOf" srcId="{31B9BB96-7F6B-43B1-852D-DA1FFAF24569}" destId="{784E6E09-2A9F-4403-828C-2C1D7DFC02A3}" srcOrd="2" destOrd="0" presId="urn:microsoft.com/office/officeart/2005/8/layout/hierarchy4"/>
    <dgm:cxn modelId="{BE205E86-A27E-4ADF-9731-1642305357E6}" type="presParOf" srcId="{784E6E09-2A9F-4403-828C-2C1D7DFC02A3}" destId="{B14E1840-01EB-4EF9-907D-59A30D89832C}" srcOrd="0" destOrd="0" presId="urn:microsoft.com/office/officeart/2005/8/layout/hierarchy4"/>
    <dgm:cxn modelId="{E2CD6474-9ADD-490E-BEA0-01EE2DB82580}" type="presParOf" srcId="{B14E1840-01EB-4EF9-907D-59A30D89832C}" destId="{2C05AFED-D8C3-48BE-96DD-BDF46B6DB743}" srcOrd="0" destOrd="0" presId="urn:microsoft.com/office/officeart/2005/8/layout/hierarchy4"/>
    <dgm:cxn modelId="{2CE064E5-A86B-4A55-AC04-503A658446DA}" type="presParOf" srcId="{B14E1840-01EB-4EF9-907D-59A30D89832C}" destId="{5F213D33-590E-4D3E-8A51-FC9B8F842B2E}" srcOrd="1" destOrd="0" presId="urn:microsoft.com/office/officeart/2005/8/layout/hierarchy4"/>
    <dgm:cxn modelId="{D12CD4F3-8ABD-4BF5-97B4-63F71C2EE543}" type="presParOf" srcId="{784E6E09-2A9F-4403-828C-2C1D7DFC02A3}" destId="{CD97F61A-32F0-4AEA-B716-5C9C88F1A8F8}" srcOrd="1" destOrd="0" presId="urn:microsoft.com/office/officeart/2005/8/layout/hierarchy4"/>
    <dgm:cxn modelId="{2813A6B8-034F-4E77-BDF8-A073B6B52406}" type="presParOf" srcId="{784E6E09-2A9F-4403-828C-2C1D7DFC02A3}" destId="{88A9BCCD-6560-4FB0-B122-1CC8137DB7A4}" srcOrd="2" destOrd="0" presId="urn:microsoft.com/office/officeart/2005/8/layout/hierarchy4"/>
    <dgm:cxn modelId="{77E41A68-CFD9-4970-B52D-4C5C339E2C5A}" type="presParOf" srcId="{88A9BCCD-6560-4FB0-B122-1CC8137DB7A4}" destId="{26361E94-52DF-4A42-AA5D-5D7501B036D0}" srcOrd="0" destOrd="0" presId="urn:microsoft.com/office/officeart/2005/8/layout/hierarchy4"/>
    <dgm:cxn modelId="{21F2FCB7-FB80-4945-AE22-D7996F759085}" type="presParOf" srcId="{88A9BCCD-6560-4FB0-B122-1CC8137DB7A4}" destId="{E793DF5B-051E-4A07-BA37-F83B3E400D0B}" srcOrd="1" destOrd="0" presId="urn:microsoft.com/office/officeart/2005/8/layout/hierarchy4"/>
    <dgm:cxn modelId="{FA4F9DF5-06BD-4893-BB43-15E4172ED298}" type="presParOf" srcId="{784E6E09-2A9F-4403-828C-2C1D7DFC02A3}" destId="{BE246074-6EF7-43A7-93D0-E4C67FCBDF57}" srcOrd="3" destOrd="0" presId="urn:microsoft.com/office/officeart/2005/8/layout/hierarchy4"/>
    <dgm:cxn modelId="{1A979B93-9121-4563-9EA0-EA3487D24B23}" type="presParOf" srcId="{784E6E09-2A9F-4403-828C-2C1D7DFC02A3}" destId="{F1B84B08-97E2-47BC-8102-4564DF21399B}" srcOrd="4" destOrd="0" presId="urn:microsoft.com/office/officeart/2005/8/layout/hierarchy4"/>
    <dgm:cxn modelId="{560E2069-10B9-4A6C-967F-11F11A55EE7F}" type="presParOf" srcId="{F1B84B08-97E2-47BC-8102-4564DF21399B}" destId="{38CFCE50-2239-43F3-B1B9-01DCDCD1CC69}" srcOrd="0" destOrd="0" presId="urn:microsoft.com/office/officeart/2005/8/layout/hierarchy4"/>
    <dgm:cxn modelId="{3AD75D61-3263-4180-82EC-F33578E2C9AC}" type="presParOf" srcId="{F1B84B08-97E2-47BC-8102-4564DF21399B}" destId="{8CE4B379-34A2-4C14-B39C-CB87FFD991E4}" srcOrd="1" destOrd="0" presId="urn:microsoft.com/office/officeart/2005/8/layout/hierarchy4"/>
    <dgm:cxn modelId="{0986642A-1B4D-405F-8E74-8F74F87EF007}" type="presParOf" srcId="{382E1E04-7443-4E58-951B-57A21CF64DBD}" destId="{24D0C66B-1DFA-42D1-9E42-484ABA65D3A7}" srcOrd="3" destOrd="0" presId="urn:microsoft.com/office/officeart/2005/8/layout/hierarchy4"/>
    <dgm:cxn modelId="{42812123-95FA-4027-A05F-DD93782E679D}" type="presParOf" srcId="{382E1E04-7443-4E58-951B-57A21CF64DBD}" destId="{97E064F6-7E68-4F31-A82C-CDD1BE5E5AF8}" srcOrd="4" destOrd="0" presId="urn:microsoft.com/office/officeart/2005/8/layout/hierarchy4"/>
    <dgm:cxn modelId="{4F3CD97F-81D0-4672-A82C-C8762ABAC3F5}" type="presParOf" srcId="{97E064F6-7E68-4F31-A82C-CDD1BE5E5AF8}" destId="{365890CB-DAF4-41BA-B2BD-2D17EE190F56}" srcOrd="0" destOrd="0" presId="urn:microsoft.com/office/officeart/2005/8/layout/hierarchy4"/>
    <dgm:cxn modelId="{322FDC59-83D3-44D6-926F-02F8565D098B}" type="presParOf" srcId="{97E064F6-7E68-4F31-A82C-CDD1BE5E5AF8}" destId="{23BE2F02-0ECE-449F-A43A-D12506BB0147}" srcOrd="1" destOrd="0" presId="urn:microsoft.com/office/officeart/2005/8/layout/hierarchy4"/>
    <dgm:cxn modelId="{C879FDCB-696A-44DE-AFE6-AE75860E4B84}" type="presParOf" srcId="{97E064F6-7E68-4F31-A82C-CDD1BE5E5AF8}" destId="{96E47789-4C3B-44B0-A46D-DA2F510A38DA}" srcOrd="2" destOrd="0" presId="urn:microsoft.com/office/officeart/2005/8/layout/hierarchy4"/>
    <dgm:cxn modelId="{D4C7CC87-752B-4CAF-862B-AB96AF47E252}" type="presParOf" srcId="{96E47789-4C3B-44B0-A46D-DA2F510A38DA}" destId="{AFEF9BF8-8BA4-42DA-8EA6-E9A533765579}" srcOrd="0" destOrd="0" presId="urn:microsoft.com/office/officeart/2005/8/layout/hierarchy4"/>
    <dgm:cxn modelId="{906FCE33-BC68-47AD-B273-E10D1C6C7398}" type="presParOf" srcId="{AFEF9BF8-8BA4-42DA-8EA6-E9A533765579}" destId="{B5A7EACE-8C5B-40EA-9CE3-D98F1DB58027}" srcOrd="0" destOrd="0" presId="urn:microsoft.com/office/officeart/2005/8/layout/hierarchy4"/>
    <dgm:cxn modelId="{CD2A6A41-058D-49A5-AECE-14265514FD24}" type="presParOf" srcId="{AFEF9BF8-8BA4-42DA-8EA6-E9A533765579}" destId="{B50176E2-CF6C-47E0-A451-9E9034621E64}" srcOrd="1" destOrd="0" presId="urn:microsoft.com/office/officeart/2005/8/layout/hierarchy4"/>
    <dgm:cxn modelId="{AB7FF0B6-4304-48A8-8C36-6C5D877BD6F7}" type="presParOf" srcId="{96E47789-4C3B-44B0-A46D-DA2F510A38DA}" destId="{0457D424-E827-462B-8D44-19A88937F5A6}" srcOrd="1" destOrd="0" presId="urn:microsoft.com/office/officeart/2005/8/layout/hierarchy4"/>
    <dgm:cxn modelId="{32D44565-22F5-4E99-97FE-70816F0EFB7B}" type="presParOf" srcId="{96E47789-4C3B-44B0-A46D-DA2F510A38DA}" destId="{07BC7C7E-C0B3-4185-BAC9-553C183A7B83}" srcOrd="2" destOrd="0" presId="urn:microsoft.com/office/officeart/2005/8/layout/hierarchy4"/>
    <dgm:cxn modelId="{2A240ECC-F849-4C6B-841B-F33B3A709573}" type="presParOf" srcId="{07BC7C7E-C0B3-4185-BAC9-553C183A7B83}" destId="{E5466E0E-8D3B-4B4B-8430-81CFF09A11A8}" srcOrd="0" destOrd="0" presId="urn:microsoft.com/office/officeart/2005/8/layout/hierarchy4"/>
    <dgm:cxn modelId="{945FA1C7-DEDF-41BC-87A4-7DF468F3FFEC}" type="presParOf" srcId="{07BC7C7E-C0B3-4185-BAC9-553C183A7B83}" destId="{63E4EBCA-4C29-47CA-9BAC-B365553072A4}" srcOrd="1" destOrd="0" presId="urn:microsoft.com/office/officeart/2005/8/layout/hierarchy4"/>
    <dgm:cxn modelId="{AA903B6E-3447-4EFF-B62D-6F3ECAE915BC}" type="presParOf" srcId="{96E47789-4C3B-44B0-A46D-DA2F510A38DA}" destId="{BB0B8255-8F1C-423A-A358-88486277A354}" srcOrd="3" destOrd="0" presId="urn:microsoft.com/office/officeart/2005/8/layout/hierarchy4"/>
    <dgm:cxn modelId="{9EF15C56-74D8-4B83-9BEA-8B60A37D7E2C}" type="presParOf" srcId="{96E47789-4C3B-44B0-A46D-DA2F510A38DA}" destId="{5D27EAA6-5165-427A-A773-CBFE2027FE07}" srcOrd="4" destOrd="0" presId="urn:microsoft.com/office/officeart/2005/8/layout/hierarchy4"/>
    <dgm:cxn modelId="{3D495CAE-667F-43BD-876D-6E3CB0D951B0}" type="presParOf" srcId="{5D27EAA6-5165-427A-A773-CBFE2027FE07}" destId="{89787DD1-7E68-4A3C-AEA4-B9704E421EFE}" srcOrd="0" destOrd="0" presId="urn:microsoft.com/office/officeart/2005/8/layout/hierarchy4"/>
    <dgm:cxn modelId="{C1F40604-B9DE-4283-BBC4-AA5BED5EC070}" type="presParOf" srcId="{5D27EAA6-5165-427A-A773-CBFE2027FE07}" destId="{FBB9F77B-1F4A-4D75-A6F1-48DAB7E212E3}" srcOrd="1" destOrd="0" presId="urn:microsoft.com/office/officeart/2005/8/layout/hierarchy4"/>
    <dgm:cxn modelId="{DF1EF3C4-E8B3-4B1B-965A-F79001EE13C4}" type="presParOf" srcId="{382E1E04-7443-4E58-951B-57A21CF64DBD}" destId="{E5104A11-B6D5-4C44-98A4-47CE9944C4AC}" srcOrd="5" destOrd="0" presId="urn:microsoft.com/office/officeart/2005/8/layout/hierarchy4"/>
    <dgm:cxn modelId="{04F01498-A26D-4052-8FDE-DFC11E1D95D2}" type="presParOf" srcId="{382E1E04-7443-4E58-951B-57A21CF64DBD}" destId="{81F289A3-D30A-4F4C-BF32-45B4FD00BF9F}" srcOrd="6" destOrd="0" presId="urn:microsoft.com/office/officeart/2005/8/layout/hierarchy4"/>
    <dgm:cxn modelId="{99B291EE-4F10-4BA9-B102-F1A74EBE17AA}" type="presParOf" srcId="{81F289A3-D30A-4F4C-BF32-45B4FD00BF9F}" destId="{CD738AD4-73AD-4A95-9B7E-F446B5CB4F19}" srcOrd="0" destOrd="0" presId="urn:microsoft.com/office/officeart/2005/8/layout/hierarchy4"/>
    <dgm:cxn modelId="{6B4C0ADB-B5E5-45E2-9493-E04E369338D7}" type="presParOf" srcId="{81F289A3-D30A-4F4C-BF32-45B4FD00BF9F}" destId="{7D291D79-EB99-4DC2-86D6-A95E0484B7DA}" srcOrd="1" destOrd="0" presId="urn:microsoft.com/office/officeart/2005/8/layout/hierarchy4"/>
    <dgm:cxn modelId="{64CCEC8A-24A1-4FB4-8FD1-F1D23F0049E4}" type="presParOf" srcId="{81F289A3-D30A-4F4C-BF32-45B4FD00BF9F}" destId="{395D41FB-5165-443F-B316-B3E17A7925D3}" srcOrd="2" destOrd="0" presId="urn:microsoft.com/office/officeart/2005/8/layout/hierarchy4"/>
    <dgm:cxn modelId="{F08B575E-41E6-47EB-A8B8-A7812648C08B}" type="presParOf" srcId="{395D41FB-5165-443F-B316-B3E17A7925D3}" destId="{5A706BF8-1968-409E-9F24-8144D923CA11}" srcOrd="0" destOrd="0" presId="urn:microsoft.com/office/officeart/2005/8/layout/hierarchy4"/>
    <dgm:cxn modelId="{BFF10611-94F0-4F69-AD60-2AF71C9A46D4}" type="presParOf" srcId="{5A706BF8-1968-409E-9F24-8144D923CA11}" destId="{441E1098-2218-4C6F-A705-6E45BA094C34}" srcOrd="0" destOrd="0" presId="urn:microsoft.com/office/officeart/2005/8/layout/hierarchy4"/>
    <dgm:cxn modelId="{C4C90986-D126-4D8C-8CFF-EE9EDDC6CB53}" type="presParOf" srcId="{5A706BF8-1968-409E-9F24-8144D923CA11}" destId="{1C84B08F-21AF-45F1-A491-520C976AC09A}" srcOrd="1" destOrd="0" presId="urn:microsoft.com/office/officeart/2005/8/layout/hierarchy4"/>
    <dgm:cxn modelId="{914ED8E7-5F42-4EAC-898C-1CF8FC073279}" type="presParOf" srcId="{395D41FB-5165-443F-B316-B3E17A7925D3}" destId="{FF8822EE-74F9-4BFC-8E6B-123FA1EDE6B1}" srcOrd="1" destOrd="0" presId="urn:microsoft.com/office/officeart/2005/8/layout/hierarchy4"/>
    <dgm:cxn modelId="{00D704AF-3265-4145-833B-C92C8A972832}" type="presParOf" srcId="{395D41FB-5165-443F-B316-B3E17A7925D3}" destId="{D8DC1CEA-22BE-4BA4-A371-1CDA3A4FA7A2}" srcOrd="2" destOrd="0" presId="urn:microsoft.com/office/officeart/2005/8/layout/hierarchy4"/>
    <dgm:cxn modelId="{79F46ACB-27C7-40D2-9C20-444738DF9C1D}" type="presParOf" srcId="{D8DC1CEA-22BE-4BA4-A371-1CDA3A4FA7A2}" destId="{38A995EB-7E9A-43FA-A05E-F583FCDEC5FC}" srcOrd="0" destOrd="0" presId="urn:microsoft.com/office/officeart/2005/8/layout/hierarchy4"/>
    <dgm:cxn modelId="{830DDADC-7C41-4335-8ADE-0A0DCE014C30}" type="presParOf" srcId="{D8DC1CEA-22BE-4BA4-A371-1CDA3A4FA7A2}" destId="{E4CB368B-27B8-4524-91B1-925065B176A5}" srcOrd="1" destOrd="0" presId="urn:microsoft.com/office/officeart/2005/8/layout/hierarchy4"/>
    <dgm:cxn modelId="{2B9F8B91-CB09-4AEB-B986-A4BD0557A13B}" type="presParOf" srcId="{395D41FB-5165-443F-B316-B3E17A7925D3}" destId="{A904CAFF-94E3-4A03-9BB9-9F12BAA50F30}" srcOrd="3" destOrd="0" presId="urn:microsoft.com/office/officeart/2005/8/layout/hierarchy4"/>
    <dgm:cxn modelId="{9D23C9C7-D100-40B3-8567-80988DB5628E}" type="presParOf" srcId="{395D41FB-5165-443F-B316-B3E17A7925D3}" destId="{150A4E45-F825-4260-B385-7D3E825EFA19}" srcOrd="4" destOrd="0" presId="urn:microsoft.com/office/officeart/2005/8/layout/hierarchy4"/>
    <dgm:cxn modelId="{143686BE-D962-4377-84FD-429BF8ED49C6}" type="presParOf" srcId="{150A4E45-F825-4260-B385-7D3E825EFA19}" destId="{45D79C88-ED88-4737-98FF-199CCF3D8026}" srcOrd="0" destOrd="0" presId="urn:microsoft.com/office/officeart/2005/8/layout/hierarchy4"/>
    <dgm:cxn modelId="{F5AC766B-EEAE-47A1-8047-4320358A4340}" type="presParOf" srcId="{150A4E45-F825-4260-B385-7D3E825EFA19}" destId="{224DCB20-D0F7-4E3B-811C-D66BA0C2AD8F}" srcOrd="1" destOrd="0" presId="urn:microsoft.com/office/officeart/2005/8/layout/hierarchy4"/>
    <dgm:cxn modelId="{015E106D-807C-44C1-907A-97BCC9D8E82B}" type="presParOf" srcId="{382E1E04-7443-4E58-951B-57A21CF64DBD}" destId="{7D59F06A-0097-4B1D-B58F-88B48A90B87A}" srcOrd="7" destOrd="0" presId="urn:microsoft.com/office/officeart/2005/8/layout/hierarchy4"/>
    <dgm:cxn modelId="{20635651-5B6C-4185-AEE8-E2012A29E5E3}" type="presParOf" srcId="{382E1E04-7443-4E58-951B-57A21CF64DBD}" destId="{A95EDFAF-8339-49D4-BA0B-5907699FACF0}" srcOrd="8" destOrd="0" presId="urn:microsoft.com/office/officeart/2005/8/layout/hierarchy4"/>
    <dgm:cxn modelId="{2BA909B8-9871-4AF1-B6F2-366DFDDD13F1}" type="presParOf" srcId="{A95EDFAF-8339-49D4-BA0B-5907699FACF0}" destId="{38A2680A-0C0E-4922-91B9-3FEABA6C11ED}" srcOrd="0" destOrd="0" presId="urn:microsoft.com/office/officeart/2005/8/layout/hierarchy4"/>
    <dgm:cxn modelId="{A07437D0-6872-4685-B7DF-7AF432883D0F}" type="presParOf" srcId="{A95EDFAF-8339-49D4-BA0B-5907699FACF0}" destId="{699E6BFC-E56B-4D68-AC43-F5349200265C}" srcOrd="1" destOrd="0" presId="urn:microsoft.com/office/officeart/2005/8/layout/hierarchy4"/>
    <dgm:cxn modelId="{73872F59-74C2-484E-BE1E-C9CF38A5FCBE}" type="presParOf" srcId="{A95EDFAF-8339-49D4-BA0B-5907699FACF0}" destId="{E137D267-FEFB-4873-B8AC-6046E2F59088}" srcOrd="2" destOrd="0" presId="urn:microsoft.com/office/officeart/2005/8/layout/hierarchy4"/>
    <dgm:cxn modelId="{E2FF5B33-CD65-4734-8BD7-122D07BE51D6}" type="presParOf" srcId="{E137D267-FEFB-4873-B8AC-6046E2F59088}" destId="{93F59B38-2F26-43CD-8853-28827E8ECAE7}" srcOrd="0" destOrd="0" presId="urn:microsoft.com/office/officeart/2005/8/layout/hierarchy4"/>
    <dgm:cxn modelId="{8F2F519F-6F87-42BF-AD9E-A9716DF9C67F}" type="presParOf" srcId="{93F59B38-2F26-43CD-8853-28827E8ECAE7}" destId="{6BFF21D2-02C3-4A48-9436-82BBF207EFBA}" srcOrd="0" destOrd="0" presId="urn:microsoft.com/office/officeart/2005/8/layout/hierarchy4"/>
    <dgm:cxn modelId="{A0905F8B-55D9-4667-98EC-99C7EE6E9C05}" type="presParOf" srcId="{93F59B38-2F26-43CD-8853-28827E8ECAE7}" destId="{FABDFEAE-CD31-430B-A77C-31FD9A268EC3}" srcOrd="1" destOrd="0" presId="urn:microsoft.com/office/officeart/2005/8/layout/hierarchy4"/>
    <dgm:cxn modelId="{C66478F6-6EE1-4D4A-87B4-C2F8C8FA8BB5}" type="presParOf" srcId="{E137D267-FEFB-4873-B8AC-6046E2F59088}" destId="{C62E62D1-3B11-406B-B22C-BF1CDC6C740A}" srcOrd="1" destOrd="0" presId="urn:microsoft.com/office/officeart/2005/8/layout/hierarchy4"/>
    <dgm:cxn modelId="{C0D5F57A-63F8-40DD-BE20-44DC75C97FEA}" type="presParOf" srcId="{E137D267-FEFB-4873-B8AC-6046E2F59088}" destId="{511F94AE-B5F3-4661-944F-C9E953A31D8D}" srcOrd="2" destOrd="0" presId="urn:microsoft.com/office/officeart/2005/8/layout/hierarchy4"/>
    <dgm:cxn modelId="{2912C351-7194-450E-A106-12C96A398E91}" type="presParOf" srcId="{511F94AE-B5F3-4661-944F-C9E953A31D8D}" destId="{F6F80A30-43BA-4B59-96C0-BD3FCC8B8FBE}" srcOrd="0" destOrd="0" presId="urn:microsoft.com/office/officeart/2005/8/layout/hierarchy4"/>
    <dgm:cxn modelId="{9CB0D850-2618-43E0-A3DB-BFC65EE54BFC}" type="presParOf" srcId="{511F94AE-B5F3-4661-944F-C9E953A31D8D}" destId="{7F0B905F-DAAD-46FE-8D74-8277BFF34223}" srcOrd="1" destOrd="0" presId="urn:microsoft.com/office/officeart/2005/8/layout/hierarchy4"/>
    <dgm:cxn modelId="{7750D315-5882-4616-979F-7AC9F4F76D39}" type="presParOf" srcId="{E137D267-FEFB-4873-B8AC-6046E2F59088}" destId="{08E33746-3E60-4EDC-86E7-6EF06618E019}" srcOrd="3" destOrd="0" presId="urn:microsoft.com/office/officeart/2005/8/layout/hierarchy4"/>
    <dgm:cxn modelId="{A1A2D88B-8FD8-4789-881B-D05D32755F78}" type="presParOf" srcId="{E137D267-FEFB-4873-B8AC-6046E2F59088}" destId="{23580740-2026-4C37-B32F-2547EA20781F}" srcOrd="4" destOrd="0" presId="urn:microsoft.com/office/officeart/2005/8/layout/hierarchy4"/>
    <dgm:cxn modelId="{69E9426C-05F0-409D-8444-485371F226C3}" type="presParOf" srcId="{23580740-2026-4C37-B32F-2547EA20781F}" destId="{81CECD11-BC65-4D51-8E30-7F4EB539A031}" srcOrd="0" destOrd="0" presId="urn:microsoft.com/office/officeart/2005/8/layout/hierarchy4"/>
    <dgm:cxn modelId="{9B077B8B-5CCB-474B-9870-D03401CB8C1C}" type="presParOf" srcId="{23580740-2026-4C37-B32F-2547EA20781F}" destId="{12FC8CF6-F950-4B19-8BFF-A15E1271EB7E}" srcOrd="1" destOrd="0" presId="urn:microsoft.com/office/officeart/2005/8/layout/hierarchy4"/>
    <dgm:cxn modelId="{ABD01359-E57C-4FF7-8042-52B1BDEBBB50}" type="presParOf" srcId="{382E1E04-7443-4E58-951B-57A21CF64DBD}" destId="{2C2B6172-A61B-4068-AB70-5E0CC7E83216}" srcOrd="9" destOrd="0" presId="urn:microsoft.com/office/officeart/2005/8/layout/hierarchy4"/>
    <dgm:cxn modelId="{1CA121C9-BEF0-4522-AAAA-0989BC9D3499}" type="presParOf" srcId="{382E1E04-7443-4E58-951B-57A21CF64DBD}" destId="{C859F7B4-5F3F-4A86-B2EF-714F0034AB23}" srcOrd="10" destOrd="0" presId="urn:microsoft.com/office/officeart/2005/8/layout/hierarchy4"/>
    <dgm:cxn modelId="{D6B7A80F-3347-48B8-BBAF-79336874FAD6}" type="presParOf" srcId="{C859F7B4-5F3F-4A86-B2EF-714F0034AB23}" destId="{D900FE4F-FDB9-4800-974A-C8DC6681E1E9}" srcOrd="0" destOrd="0" presId="urn:microsoft.com/office/officeart/2005/8/layout/hierarchy4"/>
    <dgm:cxn modelId="{76463E8C-154F-4057-BE1A-9962F1DA700F}" type="presParOf" srcId="{C859F7B4-5F3F-4A86-B2EF-714F0034AB23}" destId="{B1605DA9-D397-4C69-AFB0-ED41DE3B7702}" srcOrd="1" destOrd="0" presId="urn:microsoft.com/office/officeart/2005/8/layout/hierarchy4"/>
    <dgm:cxn modelId="{832629A3-591E-4BFF-8ACC-8D7F649315B2}" type="presParOf" srcId="{C859F7B4-5F3F-4A86-B2EF-714F0034AB23}" destId="{5022F06A-9BF6-4DC1-80AD-46ACB2BD543E}" srcOrd="2" destOrd="0" presId="urn:microsoft.com/office/officeart/2005/8/layout/hierarchy4"/>
    <dgm:cxn modelId="{659B1797-90B9-494F-82C5-B384AC9BA89E}" type="presParOf" srcId="{5022F06A-9BF6-4DC1-80AD-46ACB2BD543E}" destId="{85CF2C76-6CC3-4218-A77F-6406575D887C}" srcOrd="0" destOrd="0" presId="urn:microsoft.com/office/officeart/2005/8/layout/hierarchy4"/>
    <dgm:cxn modelId="{E39E94A8-C6F6-4D2E-B35D-0D26BBDC1C54}" type="presParOf" srcId="{85CF2C76-6CC3-4218-A77F-6406575D887C}" destId="{15C28233-B455-4F7D-BCE2-B86903EFE257}" srcOrd="0" destOrd="0" presId="urn:microsoft.com/office/officeart/2005/8/layout/hierarchy4"/>
    <dgm:cxn modelId="{6A22D928-D228-4704-BB75-6940A85B7CBF}" type="presParOf" srcId="{85CF2C76-6CC3-4218-A77F-6406575D887C}" destId="{2572FBCB-4250-4D1C-8B7A-19EDC3DDD1E6}" srcOrd="1" destOrd="0" presId="urn:microsoft.com/office/officeart/2005/8/layout/hierarchy4"/>
    <dgm:cxn modelId="{16BD8915-4007-4DF2-8BFC-55567046A8B6}" type="presParOf" srcId="{5022F06A-9BF6-4DC1-80AD-46ACB2BD543E}" destId="{E182FC03-7093-4B0C-A10E-536FBCD2134C}" srcOrd="1" destOrd="0" presId="urn:microsoft.com/office/officeart/2005/8/layout/hierarchy4"/>
    <dgm:cxn modelId="{6CA181CB-6EF5-4373-982E-C7272C5DCCC9}" type="presParOf" srcId="{5022F06A-9BF6-4DC1-80AD-46ACB2BD543E}" destId="{06CE0F17-25CA-4979-A9D0-344995D7446E}" srcOrd="2" destOrd="0" presId="urn:microsoft.com/office/officeart/2005/8/layout/hierarchy4"/>
    <dgm:cxn modelId="{5837A02B-F2A2-49E8-8B84-3377DDBE4FBC}" type="presParOf" srcId="{06CE0F17-25CA-4979-A9D0-344995D7446E}" destId="{A41B53C4-F86A-44D9-9AB1-27C6C9EF61DE}" srcOrd="0" destOrd="0" presId="urn:microsoft.com/office/officeart/2005/8/layout/hierarchy4"/>
    <dgm:cxn modelId="{DB8D47FC-41F6-4E24-B78A-F4F337F0EB48}" type="presParOf" srcId="{06CE0F17-25CA-4979-A9D0-344995D7446E}" destId="{B9DFDE52-68C7-4BD7-97E8-339B16738F92}" srcOrd="1" destOrd="0" presId="urn:microsoft.com/office/officeart/2005/8/layout/hierarchy4"/>
    <dgm:cxn modelId="{DC4E86F9-77AD-4489-AA88-E0A721814ED8}" type="presParOf" srcId="{5022F06A-9BF6-4DC1-80AD-46ACB2BD543E}" destId="{2B59D42D-4030-45FB-90B6-70F3A958D541}" srcOrd="3" destOrd="0" presId="urn:microsoft.com/office/officeart/2005/8/layout/hierarchy4"/>
    <dgm:cxn modelId="{57931C5A-FA93-45D8-BA97-927FF6399E3B}" type="presParOf" srcId="{5022F06A-9BF6-4DC1-80AD-46ACB2BD543E}" destId="{6347708F-47B9-4963-ABA3-8F5F619D2B55}" srcOrd="4" destOrd="0" presId="urn:microsoft.com/office/officeart/2005/8/layout/hierarchy4"/>
    <dgm:cxn modelId="{E9171975-80D7-4DF6-82BD-E127B51CE071}" type="presParOf" srcId="{6347708F-47B9-4963-ABA3-8F5F619D2B55}" destId="{682A1AF9-BAAC-4D61-AE05-C37346A44DC9}" srcOrd="0" destOrd="0" presId="urn:microsoft.com/office/officeart/2005/8/layout/hierarchy4"/>
    <dgm:cxn modelId="{5F0EA641-D6AB-4750-AA5B-AE3A52538184}" type="presParOf" srcId="{6347708F-47B9-4963-ABA3-8F5F619D2B55}" destId="{95B73C4E-6B28-4E5B-A036-229038177EC9}" srcOrd="1" destOrd="0" presId="urn:microsoft.com/office/officeart/2005/8/layout/hierarchy4"/>
    <dgm:cxn modelId="{2F433D39-096A-4220-9D5B-8805159228FC}" type="presParOf" srcId="{382E1E04-7443-4E58-951B-57A21CF64DBD}" destId="{00B25BB7-5304-4BCB-A6CF-555A0A57BF3F}" srcOrd="11" destOrd="0" presId="urn:microsoft.com/office/officeart/2005/8/layout/hierarchy4"/>
    <dgm:cxn modelId="{13DEEDF3-EB8B-49DB-A8D8-B2F4BB70D056}" type="presParOf" srcId="{382E1E04-7443-4E58-951B-57A21CF64DBD}" destId="{33D9CF80-3DB9-46B0-9FB5-F4AA64C71867}" srcOrd="12" destOrd="0" presId="urn:microsoft.com/office/officeart/2005/8/layout/hierarchy4"/>
    <dgm:cxn modelId="{B4470AD7-E7AD-4F85-8808-041143A7F587}" type="presParOf" srcId="{33D9CF80-3DB9-46B0-9FB5-F4AA64C71867}" destId="{9796A6C5-36FD-47DF-AE8C-160923968458}" srcOrd="0" destOrd="0" presId="urn:microsoft.com/office/officeart/2005/8/layout/hierarchy4"/>
    <dgm:cxn modelId="{63E62C62-19C4-464A-9BB1-1D7280A43CE8}" type="presParOf" srcId="{33D9CF80-3DB9-46B0-9FB5-F4AA64C71867}" destId="{AB7EAAE9-D255-4794-AD0D-8AB157617070}" srcOrd="1" destOrd="0" presId="urn:microsoft.com/office/officeart/2005/8/layout/hierarchy4"/>
    <dgm:cxn modelId="{1ABB950A-FA15-49C4-8DBB-BAB8F2CD2AA5}" type="presParOf" srcId="{33D9CF80-3DB9-46B0-9FB5-F4AA64C71867}" destId="{49A8B658-F13F-4039-B78E-9B8E584E7CFD}" srcOrd="2" destOrd="0" presId="urn:microsoft.com/office/officeart/2005/8/layout/hierarchy4"/>
    <dgm:cxn modelId="{2CEAFDB1-0D88-4B67-92B4-520E4CE80881}" type="presParOf" srcId="{49A8B658-F13F-4039-B78E-9B8E584E7CFD}" destId="{5CE34C1E-568F-4C75-A920-93807552CA7C}" srcOrd="0" destOrd="0" presId="urn:microsoft.com/office/officeart/2005/8/layout/hierarchy4"/>
    <dgm:cxn modelId="{859E1C1A-CE24-4795-BFB0-7527039F449E}" type="presParOf" srcId="{5CE34C1E-568F-4C75-A920-93807552CA7C}" destId="{F9092E8C-D110-4B0D-AE45-AA34BA9177D6}" srcOrd="0" destOrd="0" presId="urn:microsoft.com/office/officeart/2005/8/layout/hierarchy4"/>
    <dgm:cxn modelId="{8A75E8EB-227E-4027-B2BA-50863F2E9925}" type="presParOf" srcId="{5CE34C1E-568F-4C75-A920-93807552CA7C}" destId="{3B6B74EC-3BA5-4C6B-A6ED-453626C45A07}" srcOrd="1" destOrd="0" presId="urn:microsoft.com/office/officeart/2005/8/layout/hierarchy4"/>
    <dgm:cxn modelId="{8C3111B0-7D00-4771-B7D6-4E33AA98676B}" type="presParOf" srcId="{49A8B658-F13F-4039-B78E-9B8E584E7CFD}" destId="{220FF92F-4D2E-41BA-B5C4-57ED5F966D65}" srcOrd="1" destOrd="0" presId="urn:microsoft.com/office/officeart/2005/8/layout/hierarchy4"/>
    <dgm:cxn modelId="{294758EF-274B-43C5-B562-14C482051505}" type="presParOf" srcId="{49A8B658-F13F-4039-B78E-9B8E584E7CFD}" destId="{66158A29-66B9-499C-8170-45C880252D3B}" srcOrd="2" destOrd="0" presId="urn:microsoft.com/office/officeart/2005/8/layout/hierarchy4"/>
    <dgm:cxn modelId="{76EE785E-5783-44C2-A57A-F5B7E050B93D}" type="presParOf" srcId="{66158A29-66B9-499C-8170-45C880252D3B}" destId="{2E8E4A5B-B549-440E-9C7B-27FAE8539BB2}" srcOrd="0" destOrd="0" presId="urn:microsoft.com/office/officeart/2005/8/layout/hierarchy4"/>
    <dgm:cxn modelId="{CE8B9669-8A0B-40F5-8DC7-EE6DE3A82BD3}" type="presParOf" srcId="{66158A29-66B9-499C-8170-45C880252D3B}" destId="{2AC04987-467B-4246-9A96-73A3EAE9E9BA}" srcOrd="1" destOrd="0" presId="urn:microsoft.com/office/officeart/2005/8/layout/hierarchy4"/>
    <dgm:cxn modelId="{547D7FBD-9AD6-4C1B-93B0-377F723CE282}" type="presParOf" srcId="{49A8B658-F13F-4039-B78E-9B8E584E7CFD}" destId="{91B01045-A41A-4B6F-AB5B-17268EB9876C}" srcOrd="3" destOrd="0" presId="urn:microsoft.com/office/officeart/2005/8/layout/hierarchy4"/>
    <dgm:cxn modelId="{DCE58181-00FC-4351-BD49-F00BCC08A384}" type="presParOf" srcId="{49A8B658-F13F-4039-B78E-9B8E584E7CFD}" destId="{7ACA69EC-7E8F-46CD-80E3-5DD63F9A3BB6}" srcOrd="4" destOrd="0" presId="urn:microsoft.com/office/officeart/2005/8/layout/hierarchy4"/>
    <dgm:cxn modelId="{ACB72587-1527-4838-91C5-14095F20A133}" type="presParOf" srcId="{7ACA69EC-7E8F-46CD-80E3-5DD63F9A3BB6}" destId="{CCBE93D8-1192-4762-B2E0-4A67F4BEB249}" srcOrd="0" destOrd="0" presId="urn:microsoft.com/office/officeart/2005/8/layout/hierarchy4"/>
    <dgm:cxn modelId="{2C07353E-01C6-42A6-9742-8CEC3FADDB76}" type="presParOf" srcId="{7ACA69EC-7E8F-46CD-80E3-5DD63F9A3BB6}" destId="{240BB0BA-2CAE-4F30-9DF8-811DA0519189}" srcOrd="1" destOrd="0" presId="urn:microsoft.com/office/officeart/2005/8/layout/hierarchy4"/>
  </dgm:cxnLst>
  <dgm:bg>
    <a:solidFill>
      <a:schemeClr val="accent2">
        <a:lumMod val="20000"/>
        <a:lumOff val="80000"/>
      </a:schemeClr>
    </a:solidFill>
  </dgm:bg>
  <dgm:whole/>
  <dgm:extLst>
    <a:ext uri="http://schemas.microsoft.com/office/drawing/2008/diagram">
      <dsp:dataModelExt xmlns:dsp="http://schemas.microsoft.com/office/drawing/2008/diagram" relId="rId189" minVer="http://schemas.openxmlformats.org/drawingml/2006/diagram"/>
    </a:ext>
  </dgm:extLst>
</dgm:dataModel>
</file>

<file path=word/diagrams/data37.xml><?xml version="1.0" encoding="utf-8"?>
<dgm:dataModel xmlns:dgm="http://schemas.openxmlformats.org/drawingml/2006/diagram" xmlns:a="http://schemas.openxmlformats.org/drawingml/2006/main">
  <dgm:ptLst>
    <dgm:pt modelId="{BD04BBD8-2E03-4CCE-952B-3634470B27ED}" type="doc">
      <dgm:prSet loTypeId="urn:microsoft.com/office/officeart/2005/8/layout/hierarchy4" loCatId="list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fr-CH"/>
        </a:p>
      </dgm:t>
    </dgm:pt>
    <dgm:pt modelId="{A57955C1-0C52-4D8A-862C-D5261BF312B6}">
      <dgm:prSet phldrT="[Text]" custT="1"/>
      <dgm:spPr/>
      <dgm:t>
        <a:bodyPr/>
        <a:lstStyle/>
        <a:p>
          <a:r>
            <a:rPr lang="fr-CH" sz="600"/>
            <a:t>Heinzmann ECU session</a:t>
          </a:r>
        </a:p>
      </dgm:t>
    </dgm:pt>
    <dgm:pt modelId="{6647A7FF-75F0-4CBC-86E5-8507B44ABBA8}" type="parTrans" cxnId="{93320C34-CCED-4D24-B51A-34D4D592B9B6}">
      <dgm:prSet/>
      <dgm:spPr/>
      <dgm:t>
        <a:bodyPr/>
        <a:lstStyle/>
        <a:p>
          <a:endParaRPr lang="fr-CH"/>
        </a:p>
      </dgm:t>
    </dgm:pt>
    <dgm:pt modelId="{DA22D01B-49D3-48E1-A0AD-5A7F81EC3EE5}" type="sibTrans" cxnId="{93320C34-CCED-4D24-B51A-34D4D592B9B6}">
      <dgm:prSet/>
      <dgm:spPr/>
      <dgm:t>
        <a:bodyPr/>
        <a:lstStyle/>
        <a:p>
          <a:endParaRPr lang="fr-CH"/>
        </a:p>
      </dgm:t>
    </dgm:pt>
    <dgm:pt modelId="{E1B19E9E-4CD6-4157-B6AE-8215609C1DB7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LIDEC2 Session</a:t>
          </a:r>
        </a:p>
      </dgm:t>
    </dgm:pt>
    <dgm:pt modelId="{A82A5196-1F81-45D2-AE1F-6E9D5939FB3D}" type="parTrans" cxnId="{FF1A8262-9E5B-4F05-8E2F-38FF95DAA00B}">
      <dgm:prSet/>
      <dgm:spPr/>
      <dgm:t>
        <a:bodyPr/>
        <a:lstStyle/>
        <a:p>
          <a:endParaRPr lang="fr-CH"/>
        </a:p>
      </dgm:t>
    </dgm:pt>
    <dgm:pt modelId="{E88A38E2-1521-4188-9EB7-DDDE8AD3BBD0}" type="sibTrans" cxnId="{FF1A8262-9E5B-4F05-8E2F-38FF95DAA00B}">
      <dgm:prSet/>
      <dgm:spPr/>
      <dgm:t>
        <a:bodyPr/>
        <a:lstStyle/>
        <a:p>
          <a:endParaRPr lang="fr-CH"/>
        </a:p>
      </dgm:t>
    </dgm:pt>
    <dgm:pt modelId="{106136C3-DBDB-4BF3-816A-E7D9C5E9BBD4}">
      <dgm:prSet phldrT="[Text]"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 sz="600"/>
            <a:t>MCOM</a:t>
          </a:r>
        </a:p>
        <a:p>
          <a:r>
            <a:rPr lang="fr-CH" sz="600"/>
            <a:t>(using its own communication layer or integrated in this one ?)</a:t>
          </a:r>
        </a:p>
      </dgm:t>
    </dgm:pt>
    <dgm:pt modelId="{07CB0657-BF87-4CEA-8179-DEA91C3E3733}" type="parTrans" cxnId="{BFB3ED60-5DDC-4785-9E88-C294F10BFF7A}">
      <dgm:prSet/>
      <dgm:spPr/>
      <dgm:t>
        <a:bodyPr/>
        <a:lstStyle/>
        <a:p>
          <a:endParaRPr lang="fr-CH"/>
        </a:p>
      </dgm:t>
    </dgm:pt>
    <dgm:pt modelId="{A73DF382-2A46-4FBF-B84B-5BDFE92DB9A4}" type="sibTrans" cxnId="{BFB3ED60-5DDC-4785-9E88-C294F10BFF7A}">
      <dgm:prSet/>
      <dgm:spPr/>
      <dgm:t>
        <a:bodyPr/>
        <a:lstStyle/>
        <a:p>
          <a:endParaRPr lang="fr-CH"/>
        </a:p>
      </dgm:t>
    </dgm:pt>
    <dgm:pt modelId="{B2C2CD70-F81A-41C4-9CDF-026463D2E715}">
      <dgm:prSet phldrT="[Text]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fr-CH"/>
            <a:t>Communication Session</a:t>
          </a:r>
        </a:p>
      </dgm:t>
    </dgm:pt>
    <dgm:pt modelId="{08F3EAE1-9A2A-49E4-A5CC-CA5925EDAA1C}" type="sibTrans" cxnId="{E1A83047-2F00-4256-B9CA-E75CD82B10B9}">
      <dgm:prSet/>
      <dgm:spPr/>
      <dgm:t>
        <a:bodyPr/>
        <a:lstStyle/>
        <a:p>
          <a:endParaRPr lang="fr-CH"/>
        </a:p>
      </dgm:t>
    </dgm:pt>
    <dgm:pt modelId="{39B8E6A2-C45A-4461-B7A2-759E6AFBC783}" type="parTrans" cxnId="{E1A83047-2F00-4256-B9CA-E75CD82B10B9}">
      <dgm:prSet/>
      <dgm:spPr/>
      <dgm:t>
        <a:bodyPr/>
        <a:lstStyle/>
        <a:p>
          <a:endParaRPr lang="fr-CH"/>
        </a:p>
      </dgm:t>
    </dgm:pt>
    <dgm:pt modelId="{F784D5FF-E316-4D24-A5FB-D85CA964E308}">
      <dgm:prSet phldrT="[Text]"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2A923B"/>
        </a:solidFill>
      </dgm:spPr>
      <dgm:t>
        <a:bodyPr/>
        <a:lstStyle/>
        <a:p>
          <a:r>
            <a:rPr lang="fr-CH" sz="800">
              <a:solidFill>
                <a:schemeClr val="bg1"/>
              </a:solidFill>
            </a:rPr>
            <a:t>ODX Parameters definition provider</a:t>
          </a:r>
        </a:p>
      </dgm:t>
    </dgm:pt>
    <dgm:pt modelId="{B4896850-3DBF-49D0-A089-A9EBCD620150}" type="parTrans" cxnId="{FC804320-D1E6-4D54-8A4F-F14C492164D1}">
      <dgm:prSet/>
      <dgm:spPr/>
      <dgm:t>
        <a:bodyPr/>
        <a:lstStyle/>
        <a:p>
          <a:endParaRPr lang="fr-CH"/>
        </a:p>
      </dgm:t>
    </dgm:pt>
    <dgm:pt modelId="{3A418FC5-C74A-4C1E-99F9-90D7814624BA}" type="sibTrans" cxnId="{FC804320-D1E6-4D54-8A4F-F14C492164D1}">
      <dgm:prSet/>
      <dgm:spPr/>
      <dgm:t>
        <a:bodyPr/>
        <a:lstStyle/>
        <a:p>
          <a:endParaRPr lang="fr-CH"/>
        </a:p>
      </dgm:t>
    </dgm:pt>
    <dgm:pt modelId="{B4C21380-1A3E-4C99-A09D-55334E558BF2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>
              <a:solidFill>
                <a:sysClr val="windowText" lastClr="000000"/>
              </a:solidFill>
            </a:rPr>
            <a:t>Protocol State machine</a:t>
          </a:r>
        </a:p>
      </dgm:t>
    </dgm:pt>
    <dgm:pt modelId="{4D3F948B-FB7E-4EA2-9646-8FDF76DFDC8B}" type="parTrans" cxnId="{D0F35655-00EC-4819-91DB-3AEBE23D55F8}">
      <dgm:prSet/>
      <dgm:spPr/>
      <dgm:t>
        <a:bodyPr/>
        <a:lstStyle/>
        <a:p>
          <a:endParaRPr lang="fr-CH"/>
        </a:p>
      </dgm:t>
    </dgm:pt>
    <dgm:pt modelId="{61ED8D15-2FBE-455E-919E-B95BD4B3B9E8}" type="sibTrans" cxnId="{D0F35655-00EC-4819-91DB-3AEBE23D55F8}">
      <dgm:prSet/>
      <dgm:spPr/>
      <dgm:t>
        <a:bodyPr/>
        <a:lstStyle/>
        <a:p>
          <a:endParaRPr lang="fr-CH"/>
        </a:p>
      </dgm:t>
    </dgm:pt>
    <dgm:pt modelId="{D0400B29-C935-467E-887D-C2F7A68A4206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>
              <a:solidFill>
                <a:sysClr val="windowText" lastClr="000000"/>
              </a:solidFill>
            </a:rPr>
            <a:t>...</a:t>
          </a:r>
        </a:p>
      </dgm:t>
    </dgm:pt>
    <dgm:pt modelId="{C41374D1-7860-46BD-B4F5-855405BF5594}" type="parTrans" cxnId="{0F8BEEEC-0453-4040-8ED7-36079DB76DCF}">
      <dgm:prSet/>
      <dgm:spPr/>
      <dgm:t>
        <a:bodyPr/>
        <a:lstStyle/>
        <a:p>
          <a:endParaRPr lang="fr-CH"/>
        </a:p>
      </dgm:t>
    </dgm:pt>
    <dgm:pt modelId="{04615432-C8D1-4911-9856-1C8D39CD1976}" type="sibTrans" cxnId="{0F8BEEEC-0453-4040-8ED7-36079DB76DCF}">
      <dgm:prSet/>
      <dgm:spPr/>
      <dgm:t>
        <a:bodyPr/>
        <a:lstStyle/>
        <a:p>
          <a:endParaRPr lang="fr-CH"/>
        </a:p>
      </dgm:t>
    </dgm:pt>
    <dgm:pt modelId="{047C54D5-BC78-4021-BBE6-751ED6EB71DE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Ecu Detection</a:t>
          </a:r>
        </a:p>
      </dgm:t>
    </dgm:pt>
    <dgm:pt modelId="{85AA17FC-5FEB-417D-8444-04F0BA283076}" type="parTrans" cxnId="{64D00D37-AADB-47A6-B503-B56F441F3EA0}">
      <dgm:prSet/>
      <dgm:spPr/>
      <dgm:t>
        <a:bodyPr/>
        <a:lstStyle/>
        <a:p>
          <a:endParaRPr lang="fr-CH"/>
        </a:p>
      </dgm:t>
    </dgm:pt>
    <dgm:pt modelId="{376A485D-4C9F-444A-9C8F-789B6E0FE860}" type="sibTrans" cxnId="{64D00D37-AADB-47A6-B503-B56F441F3EA0}">
      <dgm:prSet/>
      <dgm:spPr/>
      <dgm:t>
        <a:bodyPr/>
        <a:lstStyle/>
        <a:p>
          <a:endParaRPr lang="fr-CH"/>
        </a:p>
      </dgm:t>
    </dgm:pt>
    <dgm:pt modelId="{E2C5796E-3498-4C6D-8E1E-429E011605A4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Variable Retrieval</a:t>
          </a:r>
        </a:p>
      </dgm:t>
    </dgm:pt>
    <dgm:pt modelId="{1D30F934-793C-4EA5-8094-9ECFA1A0C295}" type="parTrans" cxnId="{1F122B93-BC8E-4BE7-A2D2-1855E5AD42EA}">
      <dgm:prSet/>
      <dgm:spPr/>
      <dgm:t>
        <a:bodyPr/>
        <a:lstStyle/>
        <a:p>
          <a:endParaRPr lang="fr-CH"/>
        </a:p>
      </dgm:t>
    </dgm:pt>
    <dgm:pt modelId="{13998FA4-258E-46B8-A973-FADF9179AC73}" type="sibTrans" cxnId="{1F122B93-BC8E-4BE7-A2D2-1855E5AD42EA}">
      <dgm:prSet/>
      <dgm:spPr/>
      <dgm:t>
        <a:bodyPr/>
        <a:lstStyle/>
        <a:p>
          <a:endParaRPr lang="fr-CH"/>
        </a:p>
      </dgm:t>
    </dgm:pt>
    <dgm:pt modelId="{C395EF99-D8DE-415E-AC10-AC4E4EF82B2F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Variable Polling</a:t>
          </a:r>
        </a:p>
      </dgm:t>
    </dgm:pt>
    <dgm:pt modelId="{B92B7692-B425-4B30-A31E-4C786C47BA27}" type="parTrans" cxnId="{968644CA-4C68-42D2-A38B-CC29763B9796}">
      <dgm:prSet/>
      <dgm:spPr/>
      <dgm:t>
        <a:bodyPr/>
        <a:lstStyle/>
        <a:p>
          <a:endParaRPr lang="fr-CH"/>
        </a:p>
      </dgm:t>
    </dgm:pt>
    <dgm:pt modelId="{5D1283AC-E550-4C5D-B5CC-A0236048520F}" type="sibTrans" cxnId="{968644CA-4C68-42D2-A38B-CC29763B9796}">
      <dgm:prSet/>
      <dgm:spPr/>
      <dgm:t>
        <a:bodyPr/>
        <a:lstStyle/>
        <a:p>
          <a:endParaRPr lang="fr-CH"/>
        </a:p>
      </dgm:t>
    </dgm:pt>
    <dgm:pt modelId="{5B922DCF-F35E-4B3C-B702-063BE191E340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Message Retrieval</a:t>
          </a:r>
        </a:p>
      </dgm:t>
    </dgm:pt>
    <dgm:pt modelId="{E695F7FB-00FE-44B7-81FB-BBB089EAD1CE}" type="parTrans" cxnId="{D26E45D8-9DE2-47B3-8FFC-70A7C5032469}">
      <dgm:prSet/>
      <dgm:spPr/>
      <dgm:t>
        <a:bodyPr/>
        <a:lstStyle/>
        <a:p>
          <a:endParaRPr lang="fr-CH"/>
        </a:p>
      </dgm:t>
    </dgm:pt>
    <dgm:pt modelId="{80B3CD92-EEA9-4CD9-B4B3-BEDA7D0F627A}" type="sibTrans" cxnId="{D26E45D8-9DE2-47B3-8FFC-70A7C5032469}">
      <dgm:prSet/>
      <dgm:spPr/>
      <dgm:t>
        <a:bodyPr/>
        <a:lstStyle/>
        <a:p>
          <a:endParaRPr lang="fr-CH"/>
        </a:p>
      </dgm:t>
    </dgm:pt>
    <dgm:pt modelId="{5A27A5E1-C9C2-4E1B-B40C-0EEB29E22380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Variable Groups Retrieval</a:t>
          </a:r>
        </a:p>
      </dgm:t>
    </dgm:pt>
    <dgm:pt modelId="{DF7B2647-FD82-423E-BB3C-F2BF68CCA852}" type="parTrans" cxnId="{8C5DA073-7223-4650-8B15-9AD6ECB7482F}">
      <dgm:prSet/>
      <dgm:spPr/>
      <dgm:t>
        <a:bodyPr/>
        <a:lstStyle/>
        <a:p>
          <a:endParaRPr lang="fr-CH"/>
        </a:p>
      </dgm:t>
    </dgm:pt>
    <dgm:pt modelId="{4A4E6173-C457-4CC0-A195-406398993AF1}" type="sibTrans" cxnId="{8C5DA073-7223-4650-8B15-9AD6ECB7482F}">
      <dgm:prSet/>
      <dgm:spPr/>
      <dgm:t>
        <a:bodyPr/>
        <a:lstStyle/>
        <a:p>
          <a:endParaRPr lang="fr-CH"/>
        </a:p>
      </dgm:t>
    </dgm:pt>
    <dgm:pt modelId="{C08919A0-6AED-4F93-A718-6B245D9221E0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Variable Groups Polling</a:t>
          </a:r>
        </a:p>
      </dgm:t>
    </dgm:pt>
    <dgm:pt modelId="{47520937-CE63-4D7E-A360-0D16CD3BE574}" type="parTrans" cxnId="{F5EE91C1-44A2-424D-9412-DD6530B70AAD}">
      <dgm:prSet/>
      <dgm:spPr/>
      <dgm:t>
        <a:bodyPr/>
        <a:lstStyle/>
        <a:p>
          <a:endParaRPr lang="fr-CH"/>
        </a:p>
      </dgm:t>
    </dgm:pt>
    <dgm:pt modelId="{190E7CF9-0C7C-4343-B8B9-B1233D2A1D3F}" type="sibTrans" cxnId="{F5EE91C1-44A2-424D-9412-DD6530B70AAD}">
      <dgm:prSet/>
      <dgm:spPr/>
      <dgm:t>
        <a:bodyPr/>
        <a:lstStyle/>
        <a:p>
          <a:endParaRPr lang="fr-CH"/>
        </a:p>
      </dgm:t>
    </dgm:pt>
    <dgm:pt modelId="{C0A8CA99-92EA-42E6-B70A-634A5F5D5369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/>
            <a:t>...</a:t>
          </a:r>
        </a:p>
      </dgm:t>
    </dgm:pt>
    <dgm:pt modelId="{FE4EAA4F-7206-4DBF-B3D0-342D14A6D3B6}" type="parTrans" cxnId="{33864FC5-697F-4400-884D-AB94F4A0673B}">
      <dgm:prSet/>
      <dgm:spPr/>
      <dgm:t>
        <a:bodyPr/>
        <a:lstStyle/>
        <a:p>
          <a:endParaRPr lang="fr-CH"/>
        </a:p>
      </dgm:t>
    </dgm:pt>
    <dgm:pt modelId="{84A9E140-BCA8-4314-98D8-8A9BBF5963A6}" type="sibTrans" cxnId="{33864FC5-697F-4400-884D-AB94F4A0673B}">
      <dgm:prSet/>
      <dgm:spPr/>
      <dgm:t>
        <a:bodyPr/>
        <a:lstStyle/>
        <a:p>
          <a:endParaRPr lang="fr-CH"/>
        </a:p>
      </dgm:t>
    </dgm:pt>
    <dgm:pt modelId="{7B6B244B-959E-4AFB-8B84-B32BDDAEC87B}" type="pres">
      <dgm:prSet presAssocID="{BD04BBD8-2E03-4CCE-952B-3634470B27ED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fr-CH"/>
        </a:p>
      </dgm:t>
    </dgm:pt>
    <dgm:pt modelId="{4FBBD07A-48CA-4E34-A660-9CF911A02BD8}" type="pres">
      <dgm:prSet presAssocID="{B2C2CD70-F81A-41C4-9CDF-026463D2E715}" presName="vertOne" presStyleCnt="0"/>
      <dgm:spPr/>
    </dgm:pt>
    <dgm:pt modelId="{8E2EF4F4-DF79-4753-A577-95495AE315E9}" type="pres">
      <dgm:prSet presAssocID="{B2C2CD70-F81A-41C4-9CDF-026463D2E715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7D79199-3162-468B-B826-247A05AFD376}" type="pres">
      <dgm:prSet presAssocID="{B2C2CD70-F81A-41C4-9CDF-026463D2E715}" presName="parTransOne" presStyleCnt="0"/>
      <dgm:spPr/>
    </dgm:pt>
    <dgm:pt modelId="{4D18C540-E535-4956-8157-C7382E14D4AA}" type="pres">
      <dgm:prSet presAssocID="{B2C2CD70-F81A-41C4-9CDF-026463D2E715}" presName="horzOne" presStyleCnt="0"/>
      <dgm:spPr/>
    </dgm:pt>
    <dgm:pt modelId="{E46A3047-412B-4E8D-8432-150EDE27B3C0}" type="pres">
      <dgm:prSet presAssocID="{A57955C1-0C52-4D8A-862C-D5261BF312B6}" presName="vertTwo" presStyleCnt="0"/>
      <dgm:spPr/>
    </dgm:pt>
    <dgm:pt modelId="{A8AA5421-E248-449B-A3CF-D5167515BCEF}" type="pres">
      <dgm:prSet presAssocID="{A57955C1-0C52-4D8A-862C-D5261BF312B6}" presName="txTwo" presStyleLbl="node2" presStyleIdx="0" presStyleCnt="3" custScaleY="382179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7560CEE-D8CB-42F9-9227-BEC762DA4A7E}" type="pres">
      <dgm:prSet presAssocID="{A57955C1-0C52-4D8A-862C-D5261BF312B6}" presName="horzTwo" presStyleCnt="0"/>
      <dgm:spPr/>
    </dgm:pt>
    <dgm:pt modelId="{B52EF759-AF29-4680-937B-A976F624F16F}" type="pres">
      <dgm:prSet presAssocID="{DA22D01B-49D3-48E1-A0AD-5A7F81EC3EE5}" presName="sibSpaceTwo" presStyleCnt="0"/>
      <dgm:spPr/>
    </dgm:pt>
    <dgm:pt modelId="{C8A62070-B689-443E-923A-F5B00FCDB31A}" type="pres">
      <dgm:prSet presAssocID="{E1B19E9E-4CD6-4157-B6AE-8215609C1DB7}" presName="vertTwo" presStyleCnt="0"/>
      <dgm:spPr/>
    </dgm:pt>
    <dgm:pt modelId="{33DA9E96-7146-457A-94FE-2C90E74A6772}" type="pres">
      <dgm:prSet presAssocID="{E1B19E9E-4CD6-4157-B6AE-8215609C1DB7}" presName="txTwo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E8A0DBC-7CD2-4C01-8C68-547AFF111DBB}" type="pres">
      <dgm:prSet presAssocID="{E1B19E9E-4CD6-4157-B6AE-8215609C1DB7}" presName="parTransTwo" presStyleCnt="0"/>
      <dgm:spPr/>
    </dgm:pt>
    <dgm:pt modelId="{9D6B8D11-786A-4BC3-9359-D117B3380F46}" type="pres">
      <dgm:prSet presAssocID="{E1B19E9E-4CD6-4157-B6AE-8215609C1DB7}" presName="horzTwo" presStyleCnt="0"/>
      <dgm:spPr/>
    </dgm:pt>
    <dgm:pt modelId="{77122DDD-B620-4DD0-9128-7892B1200E61}" type="pres">
      <dgm:prSet presAssocID="{F784D5FF-E316-4D24-A5FB-D85CA964E308}" presName="vertThree" presStyleCnt="0"/>
      <dgm:spPr/>
    </dgm:pt>
    <dgm:pt modelId="{99953D77-50EC-4FF1-9976-FE38347B1BB1}" type="pres">
      <dgm:prSet presAssocID="{F784D5FF-E316-4D24-A5FB-D85CA964E308}" presName="txThree" presStyleLbl="node3" presStyleIdx="0" presStyleCnt="3" custScaleY="23742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D53D5D4-EFC2-4068-86B3-44E034D411AA}" type="pres">
      <dgm:prSet presAssocID="{F784D5FF-E316-4D24-A5FB-D85CA964E308}" presName="horzThree" presStyleCnt="0"/>
      <dgm:spPr/>
    </dgm:pt>
    <dgm:pt modelId="{7B60F198-81B2-45FA-959B-D1A9D6C39DBE}" type="pres">
      <dgm:prSet presAssocID="{3A418FC5-C74A-4C1E-99F9-90D7814624BA}" presName="sibSpaceThree" presStyleCnt="0"/>
      <dgm:spPr/>
    </dgm:pt>
    <dgm:pt modelId="{D7BE806C-F608-4542-9E4F-704912FF8831}" type="pres">
      <dgm:prSet presAssocID="{B4C21380-1A3E-4C99-A09D-55334E558BF2}" presName="vertThree" presStyleCnt="0"/>
      <dgm:spPr/>
    </dgm:pt>
    <dgm:pt modelId="{3C569BCF-91EC-4E71-B9AE-A311639C2043}" type="pres">
      <dgm:prSet presAssocID="{B4C21380-1A3E-4C99-A09D-55334E558BF2}" presName="txThree" presStyleLbl="node3" presStyleIdx="1" presStyleCnt="3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987A71E1-568E-4317-A185-E33B75A98BDD}" type="pres">
      <dgm:prSet presAssocID="{B4C21380-1A3E-4C99-A09D-55334E558BF2}" presName="parTransThree" presStyleCnt="0"/>
      <dgm:spPr/>
    </dgm:pt>
    <dgm:pt modelId="{3D4FE85E-F7F8-434B-B004-26D66F93958A}" type="pres">
      <dgm:prSet presAssocID="{B4C21380-1A3E-4C99-A09D-55334E558BF2}" presName="horzThree" presStyleCnt="0"/>
      <dgm:spPr/>
    </dgm:pt>
    <dgm:pt modelId="{32B049B1-5D6D-4312-AD1E-C2200CDF2F47}" type="pres">
      <dgm:prSet presAssocID="{047C54D5-BC78-4021-BBE6-751ED6EB71DE}" presName="vertFour" presStyleCnt="0">
        <dgm:presLayoutVars>
          <dgm:chPref val="3"/>
        </dgm:presLayoutVars>
      </dgm:prSet>
      <dgm:spPr/>
    </dgm:pt>
    <dgm:pt modelId="{69D586C9-B3EE-414F-96CE-448B97E3D752}" type="pres">
      <dgm:prSet presAssocID="{047C54D5-BC78-4021-BBE6-751ED6EB71DE}" presName="txFour" presStyleLbl="node4" presStyleIdx="0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9CB841A2-7C5F-4AFA-8531-AD0020EFD4FB}" type="pres">
      <dgm:prSet presAssocID="{047C54D5-BC78-4021-BBE6-751ED6EB71DE}" presName="horzFour" presStyleCnt="0"/>
      <dgm:spPr/>
    </dgm:pt>
    <dgm:pt modelId="{122E2451-4840-41DA-B0B3-13DFDA8E831C}" type="pres">
      <dgm:prSet presAssocID="{376A485D-4C9F-444A-9C8F-789B6E0FE860}" presName="sibSpaceFour" presStyleCnt="0"/>
      <dgm:spPr/>
    </dgm:pt>
    <dgm:pt modelId="{8E87FF6D-6462-4B04-BA67-08B1EC4AEB9C}" type="pres">
      <dgm:prSet presAssocID="{E2C5796E-3498-4C6D-8E1E-429E011605A4}" presName="vertFour" presStyleCnt="0">
        <dgm:presLayoutVars>
          <dgm:chPref val="3"/>
        </dgm:presLayoutVars>
      </dgm:prSet>
      <dgm:spPr/>
    </dgm:pt>
    <dgm:pt modelId="{76100CCF-27D1-4F13-91F8-E2995E131903}" type="pres">
      <dgm:prSet presAssocID="{E2C5796E-3498-4C6D-8E1E-429E011605A4}" presName="txFour" presStyleLbl="node4" presStyleIdx="1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6D6EA41-0D3F-4A14-B23B-6753B79E44AA}" type="pres">
      <dgm:prSet presAssocID="{E2C5796E-3498-4C6D-8E1E-429E011605A4}" presName="horzFour" presStyleCnt="0"/>
      <dgm:spPr/>
    </dgm:pt>
    <dgm:pt modelId="{3113DA19-0283-4AD6-8C72-E4F847238A76}" type="pres">
      <dgm:prSet presAssocID="{13998FA4-258E-46B8-A973-FADF9179AC73}" presName="sibSpaceFour" presStyleCnt="0"/>
      <dgm:spPr/>
    </dgm:pt>
    <dgm:pt modelId="{9B954CCA-6B12-4271-8FEA-59947C9C88BF}" type="pres">
      <dgm:prSet presAssocID="{C395EF99-D8DE-415E-AC10-AC4E4EF82B2F}" presName="vertFour" presStyleCnt="0">
        <dgm:presLayoutVars>
          <dgm:chPref val="3"/>
        </dgm:presLayoutVars>
      </dgm:prSet>
      <dgm:spPr/>
    </dgm:pt>
    <dgm:pt modelId="{8DE72C2D-0964-4F69-8C66-3957CD45946D}" type="pres">
      <dgm:prSet presAssocID="{C395EF99-D8DE-415E-AC10-AC4E4EF82B2F}" presName="txFour" presStyleLbl="node4" presStyleIdx="2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494982C-A2AB-4900-8ECE-5359105081E5}" type="pres">
      <dgm:prSet presAssocID="{C395EF99-D8DE-415E-AC10-AC4E4EF82B2F}" presName="horzFour" presStyleCnt="0"/>
      <dgm:spPr/>
    </dgm:pt>
    <dgm:pt modelId="{A9DE59FF-731B-47EA-8415-CB23734D6EDD}" type="pres">
      <dgm:prSet presAssocID="{5D1283AC-E550-4C5D-B5CC-A0236048520F}" presName="sibSpaceFour" presStyleCnt="0"/>
      <dgm:spPr/>
    </dgm:pt>
    <dgm:pt modelId="{4F25F8C6-92F6-4119-AF18-B36634837DF9}" type="pres">
      <dgm:prSet presAssocID="{5B922DCF-F35E-4B3C-B702-063BE191E340}" presName="vertFour" presStyleCnt="0">
        <dgm:presLayoutVars>
          <dgm:chPref val="3"/>
        </dgm:presLayoutVars>
      </dgm:prSet>
      <dgm:spPr/>
    </dgm:pt>
    <dgm:pt modelId="{964FCAA5-7A10-4F9D-A535-2E85C1E3E912}" type="pres">
      <dgm:prSet presAssocID="{5B922DCF-F35E-4B3C-B702-063BE191E340}" presName="txFour" presStyleLbl="node4" presStyleIdx="3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CE89202-9340-4783-96FE-24CD5F6E1310}" type="pres">
      <dgm:prSet presAssocID="{5B922DCF-F35E-4B3C-B702-063BE191E340}" presName="horzFour" presStyleCnt="0"/>
      <dgm:spPr/>
    </dgm:pt>
    <dgm:pt modelId="{4E404C9F-D81D-4E13-989B-734EABDBBF05}" type="pres">
      <dgm:prSet presAssocID="{80B3CD92-EEA9-4CD9-B4B3-BEDA7D0F627A}" presName="sibSpaceFour" presStyleCnt="0"/>
      <dgm:spPr/>
    </dgm:pt>
    <dgm:pt modelId="{E7ECB7E8-EDCA-4EBD-98E2-B07897C4EEF8}" type="pres">
      <dgm:prSet presAssocID="{5A27A5E1-C9C2-4E1B-B40C-0EEB29E22380}" presName="vertFour" presStyleCnt="0">
        <dgm:presLayoutVars>
          <dgm:chPref val="3"/>
        </dgm:presLayoutVars>
      </dgm:prSet>
      <dgm:spPr/>
    </dgm:pt>
    <dgm:pt modelId="{FFA1640F-D3BE-492C-897D-C8208B3D14AC}" type="pres">
      <dgm:prSet presAssocID="{5A27A5E1-C9C2-4E1B-B40C-0EEB29E22380}" presName="txFour" presStyleLbl="node4" presStyleIdx="4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997E840-E872-4513-8B61-2001B891D4CB}" type="pres">
      <dgm:prSet presAssocID="{5A27A5E1-C9C2-4E1B-B40C-0EEB29E22380}" presName="horzFour" presStyleCnt="0"/>
      <dgm:spPr/>
    </dgm:pt>
    <dgm:pt modelId="{D196EA68-104A-44AC-BE60-B1E5047A1CED}" type="pres">
      <dgm:prSet presAssocID="{4A4E6173-C457-4CC0-A195-406398993AF1}" presName="sibSpaceFour" presStyleCnt="0"/>
      <dgm:spPr/>
    </dgm:pt>
    <dgm:pt modelId="{356A738A-BF53-45C7-985D-D525141596A9}" type="pres">
      <dgm:prSet presAssocID="{C08919A0-6AED-4F93-A718-6B245D9221E0}" presName="vertFour" presStyleCnt="0">
        <dgm:presLayoutVars>
          <dgm:chPref val="3"/>
        </dgm:presLayoutVars>
      </dgm:prSet>
      <dgm:spPr/>
    </dgm:pt>
    <dgm:pt modelId="{29558615-7B95-4A5A-8E3A-1DC705FC48F2}" type="pres">
      <dgm:prSet presAssocID="{C08919A0-6AED-4F93-A718-6B245D9221E0}" presName="txFour" presStyleLbl="node4" presStyleIdx="5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A61D104-56E6-406E-9B7D-003C54A87EAF}" type="pres">
      <dgm:prSet presAssocID="{C08919A0-6AED-4F93-A718-6B245D9221E0}" presName="horzFour" presStyleCnt="0"/>
      <dgm:spPr/>
    </dgm:pt>
    <dgm:pt modelId="{4EC79A27-C202-4726-B0A2-DF2E171BF3DE}" type="pres">
      <dgm:prSet presAssocID="{190E7CF9-0C7C-4343-B8B9-B1233D2A1D3F}" presName="sibSpaceFour" presStyleCnt="0"/>
      <dgm:spPr/>
    </dgm:pt>
    <dgm:pt modelId="{4BAF41A6-5370-47A0-ACBF-DDDAA933DD93}" type="pres">
      <dgm:prSet presAssocID="{C0A8CA99-92EA-42E6-B70A-634A5F5D5369}" presName="vertFour" presStyleCnt="0">
        <dgm:presLayoutVars>
          <dgm:chPref val="3"/>
        </dgm:presLayoutVars>
      </dgm:prSet>
      <dgm:spPr/>
    </dgm:pt>
    <dgm:pt modelId="{5C22F7BC-9106-4E5F-AF92-59E880765C46}" type="pres">
      <dgm:prSet presAssocID="{C0A8CA99-92EA-42E6-B70A-634A5F5D5369}" presName="txFour" presStyleLbl="node4" presStyleIdx="6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1C30CDE2-7046-414D-AA68-8534D3FAA79A}" type="pres">
      <dgm:prSet presAssocID="{C0A8CA99-92EA-42E6-B70A-634A5F5D5369}" presName="horzFour" presStyleCnt="0"/>
      <dgm:spPr/>
    </dgm:pt>
    <dgm:pt modelId="{88C1CAA5-5411-4098-9287-AC0D9A1BA161}" type="pres">
      <dgm:prSet presAssocID="{61ED8D15-2FBE-455E-919E-B95BD4B3B9E8}" presName="sibSpaceThree" presStyleCnt="0"/>
      <dgm:spPr/>
    </dgm:pt>
    <dgm:pt modelId="{D855561E-8769-4683-BCE2-AE189FA37709}" type="pres">
      <dgm:prSet presAssocID="{D0400B29-C935-467E-887D-C2F7A68A4206}" presName="vertThree" presStyleCnt="0"/>
      <dgm:spPr/>
    </dgm:pt>
    <dgm:pt modelId="{EC27DF25-79F6-42BE-BAAA-0A3EF471A72C}" type="pres">
      <dgm:prSet presAssocID="{D0400B29-C935-467E-887D-C2F7A68A4206}" presName="txThree" presStyleLbl="node3" presStyleIdx="2" presStyleCnt="3" custScaleY="23742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C90A9AB9-2BB9-45F3-844B-5B502D607E91}" type="pres">
      <dgm:prSet presAssocID="{D0400B29-C935-467E-887D-C2F7A68A4206}" presName="horzThree" presStyleCnt="0"/>
      <dgm:spPr/>
    </dgm:pt>
    <dgm:pt modelId="{A43C5441-4664-467A-AA55-6630FED67DA8}" type="pres">
      <dgm:prSet presAssocID="{E88A38E2-1521-4188-9EB7-DDDE8AD3BBD0}" presName="sibSpaceTwo" presStyleCnt="0"/>
      <dgm:spPr/>
    </dgm:pt>
    <dgm:pt modelId="{EDED7640-B6EC-4BA2-8355-3B6999A12B85}" type="pres">
      <dgm:prSet presAssocID="{106136C3-DBDB-4BF3-816A-E7D9C5E9BBD4}" presName="vertTwo" presStyleCnt="0"/>
      <dgm:spPr/>
    </dgm:pt>
    <dgm:pt modelId="{935662B6-A4F6-496C-B225-F24DD6614C74}" type="pres">
      <dgm:prSet presAssocID="{106136C3-DBDB-4BF3-816A-E7D9C5E9BBD4}" presName="txTwo" presStyleLbl="node2" presStyleIdx="2" presStyleCnt="3" custScaleY="382179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536FE0F-6B93-4668-BFF5-88D91F822D40}" type="pres">
      <dgm:prSet presAssocID="{106136C3-DBDB-4BF3-816A-E7D9C5E9BBD4}" presName="horzTwo" presStyleCnt="0"/>
      <dgm:spPr/>
    </dgm:pt>
  </dgm:ptLst>
  <dgm:cxnLst>
    <dgm:cxn modelId="{F5EE91C1-44A2-424D-9412-DD6530B70AAD}" srcId="{B4C21380-1A3E-4C99-A09D-55334E558BF2}" destId="{C08919A0-6AED-4F93-A718-6B245D9221E0}" srcOrd="5" destOrd="0" parTransId="{47520937-CE63-4D7E-A360-0D16CD3BE574}" sibTransId="{190E7CF9-0C7C-4343-B8B9-B1233D2A1D3F}"/>
    <dgm:cxn modelId="{FA9A5727-A7E6-4F0E-98FD-559493EB32DC}" type="presOf" srcId="{E1B19E9E-4CD6-4157-B6AE-8215609C1DB7}" destId="{33DA9E96-7146-457A-94FE-2C90E74A6772}" srcOrd="0" destOrd="0" presId="urn:microsoft.com/office/officeart/2005/8/layout/hierarchy4"/>
    <dgm:cxn modelId="{5DECBFF3-DA65-474E-BD29-3A11B59B11B7}" type="presOf" srcId="{047C54D5-BC78-4021-BBE6-751ED6EB71DE}" destId="{69D586C9-B3EE-414F-96CE-448B97E3D752}" srcOrd="0" destOrd="0" presId="urn:microsoft.com/office/officeart/2005/8/layout/hierarchy4"/>
    <dgm:cxn modelId="{EAAB00C6-3FCE-4852-ABC3-2A62A891D603}" type="presOf" srcId="{BD04BBD8-2E03-4CCE-952B-3634470B27ED}" destId="{7B6B244B-959E-4AFB-8B84-B32BDDAEC87B}" srcOrd="0" destOrd="0" presId="urn:microsoft.com/office/officeart/2005/8/layout/hierarchy4"/>
    <dgm:cxn modelId="{D0F35655-00EC-4819-91DB-3AEBE23D55F8}" srcId="{E1B19E9E-4CD6-4157-B6AE-8215609C1DB7}" destId="{B4C21380-1A3E-4C99-A09D-55334E558BF2}" srcOrd="1" destOrd="0" parTransId="{4D3F948B-FB7E-4EA2-9646-8FDF76DFDC8B}" sibTransId="{61ED8D15-2FBE-455E-919E-B95BD4B3B9E8}"/>
    <dgm:cxn modelId="{7B89085F-853B-4B1F-B3DB-C446EDAEFA1F}" type="presOf" srcId="{B2C2CD70-F81A-41C4-9CDF-026463D2E715}" destId="{8E2EF4F4-DF79-4753-A577-95495AE315E9}" srcOrd="0" destOrd="0" presId="urn:microsoft.com/office/officeart/2005/8/layout/hierarchy4"/>
    <dgm:cxn modelId="{26AFB609-A1BE-40CC-A39C-0DBFC371DF4E}" type="presOf" srcId="{B4C21380-1A3E-4C99-A09D-55334E558BF2}" destId="{3C569BCF-91EC-4E71-B9AE-A311639C2043}" srcOrd="0" destOrd="0" presId="urn:microsoft.com/office/officeart/2005/8/layout/hierarchy4"/>
    <dgm:cxn modelId="{87720B69-42E3-4DE9-9557-9FAE8B0B168E}" type="presOf" srcId="{C08919A0-6AED-4F93-A718-6B245D9221E0}" destId="{29558615-7B95-4A5A-8E3A-1DC705FC48F2}" srcOrd="0" destOrd="0" presId="urn:microsoft.com/office/officeart/2005/8/layout/hierarchy4"/>
    <dgm:cxn modelId="{B7577C03-50E9-454E-A082-4FC5B5395DE2}" type="presOf" srcId="{C0A8CA99-92EA-42E6-B70A-634A5F5D5369}" destId="{5C22F7BC-9106-4E5F-AF92-59E880765C46}" srcOrd="0" destOrd="0" presId="urn:microsoft.com/office/officeart/2005/8/layout/hierarchy4"/>
    <dgm:cxn modelId="{E72506CE-95E0-48F0-9B9F-EA8F6B985723}" type="presOf" srcId="{D0400B29-C935-467E-887D-C2F7A68A4206}" destId="{EC27DF25-79F6-42BE-BAAA-0A3EF471A72C}" srcOrd="0" destOrd="0" presId="urn:microsoft.com/office/officeart/2005/8/layout/hierarchy4"/>
    <dgm:cxn modelId="{0F8BEEEC-0453-4040-8ED7-36079DB76DCF}" srcId="{E1B19E9E-4CD6-4157-B6AE-8215609C1DB7}" destId="{D0400B29-C935-467E-887D-C2F7A68A4206}" srcOrd="2" destOrd="0" parTransId="{C41374D1-7860-46BD-B4F5-855405BF5594}" sibTransId="{04615432-C8D1-4911-9856-1C8D39CD1976}"/>
    <dgm:cxn modelId="{968644CA-4C68-42D2-A38B-CC29763B9796}" srcId="{B4C21380-1A3E-4C99-A09D-55334E558BF2}" destId="{C395EF99-D8DE-415E-AC10-AC4E4EF82B2F}" srcOrd="2" destOrd="0" parTransId="{B92B7692-B425-4B30-A31E-4C786C47BA27}" sibTransId="{5D1283AC-E550-4C5D-B5CC-A0236048520F}"/>
    <dgm:cxn modelId="{FC804320-D1E6-4D54-8A4F-F14C492164D1}" srcId="{E1B19E9E-4CD6-4157-B6AE-8215609C1DB7}" destId="{F784D5FF-E316-4D24-A5FB-D85CA964E308}" srcOrd="0" destOrd="0" parTransId="{B4896850-3DBF-49D0-A089-A9EBCD620150}" sibTransId="{3A418FC5-C74A-4C1E-99F9-90D7814624BA}"/>
    <dgm:cxn modelId="{FF1A8262-9E5B-4F05-8E2F-38FF95DAA00B}" srcId="{B2C2CD70-F81A-41C4-9CDF-026463D2E715}" destId="{E1B19E9E-4CD6-4157-B6AE-8215609C1DB7}" srcOrd="1" destOrd="0" parTransId="{A82A5196-1F81-45D2-AE1F-6E9D5939FB3D}" sibTransId="{E88A38E2-1521-4188-9EB7-DDDE8AD3BBD0}"/>
    <dgm:cxn modelId="{BFB3ED60-5DDC-4785-9E88-C294F10BFF7A}" srcId="{B2C2CD70-F81A-41C4-9CDF-026463D2E715}" destId="{106136C3-DBDB-4BF3-816A-E7D9C5E9BBD4}" srcOrd="2" destOrd="0" parTransId="{07CB0657-BF87-4CEA-8179-DEA91C3E3733}" sibTransId="{A73DF382-2A46-4FBF-B84B-5BDFE92DB9A4}"/>
    <dgm:cxn modelId="{207603C0-ACEC-4383-AA54-D12541B22A6B}" type="presOf" srcId="{F784D5FF-E316-4D24-A5FB-D85CA964E308}" destId="{99953D77-50EC-4FF1-9976-FE38347B1BB1}" srcOrd="0" destOrd="0" presId="urn:microsoft.com/office/officeart/2005/8/layout/hierarchy4"/>
    <dgm:cxn modelId="{4B948896-493F-492B-B7D9-566C31DB9B12}" type="presOf" srcId="{5B922DCF-F35E-4B3C-B702-063BE191E340}" destId="{964FCAA5-7A10-4F9D-A535-2E85C1E3E912}" srcOrd="0" destOrd="0" presId="urn:microsoft.com/office/officeart/2005/8/layout/hierarchy4"/>
    <dgm:cxn modelId="{8C5DA073-7223-4650-8B15-9AD6ECB7482F}" srcId="{B4C21380-1A3E-4C99-A09D-55334E558BF2}" destId="{5A27A5E1-C9C2-4E1B-B40C-0EEB29E22380}" srcOrd="4" destOrd="0" parTransId="{DF7B2647-FD82-423E-BB3C-F2BF68CCA852}" sibTransId="{4A4E6173-C457-4CC0-A195-406398993AF1}"/>
    <dgm:cxn modelId="{6E940969-2B91-4E79-813F-0B4780D9C5AC}" type="presOf" srcId="{106136C3-DBDB-4BF3-816A-E7D9C5E9BBD4}" destId="{935662B6-A4F6-496C-B225-F24DD6614C74}" srcOrd="0" destOrd="0" presId="urn:microsoft.com/office/officeart/2005/8/layout/hierarchy4"/>
    <dgm:cxn modelId="{E1A83047-2F00-4256-B9CA-E75CD82B10B9}" srcId="{BD04BBD8-2E03-4CCE-952B-3634470B27ED}" destId="{B2C2CD70-F81A-41C4-9CDF-026463D2E715}" srcOrd="0" destOrd="0" parTransId="{39B8E6A2-C45A-4461-B7A2-759E6AFBC783}" sibTransId="{08F3EAE1-9A2A-49E4-A5CC-CA5925EDAA1C}"/>
    <dgm:cxn modelId="{67275C87-588D-4291-9E8E-37A07BED5EC3}" type="presOf" srcId="{5A27A5E1-C9C2-4E1B-B40C-0EEB29E22380}" destId="{FFA1640F-D3BE-492C-897D-C8208B3D14AC}" srcOrd="0" destOrd="0" presId="urn:microsoft.com/office/officeart/2005/8/layout/hierarchy4"/>
    <dgm:cxn modelId="{33DD6F51-3838-4DE0-9FD7-79B62816EA14}" type="presOf" srcId="{A57955C1-0C52-4D8A-862C-D5261BF312B6}" destId="{A8AA5421-E248-449B-A3CF-D5167515BCEF}" srcOrd="0" destOrd="0" presId="urn:microsoft.com/office/officeart/2005/8/layout/hierarchy4"/>
    <dgm:cxn modelId="{1782DED2-3612-484B-A2D0-19D234C9691D}" type="presOf" srcId="{C395EF99-D8DE-415E-AC10-AC4E4EF82B2F}" destId="{8DE72C2D-0964-4F69-8C66-3957CD45946D}" srcOrd="0" destOrd="0" presId="urn:microsoft.com/office/officeart/2005/8/layout/hierarchy4"/>
    <dgm:cxn modelId="{1F122B93-BC8E-4BE7-A2D2-1855E5AD42EA}" srcId="{B4C21380-1A3E-4C99-A09D-55334E558BF2}" destId="{E2C5796E-3498-4C6D-8E1E-429E011605A4}" srcOrd="1" destOrd="0" parTransId="{1D30F934-793C-4EA5-8094-9ECFA1A0C295}" sibTransId="{13998FA4-258E-46B8-A973-FADF9179AC73}"/>
    <dgm:cxn modelId="{64D00D37-AADB-47A6-B503-B56F441F3EA0}" srcId="{B4C21380-1A3E-4C99-A09D-55334E558BF2}" destId="{047C54D5-BC78-4021-BBE6-751ED6EB71DE}" srcOrd="0" destOrd="0" parTransId="{85AA17FC-5FEB-417D-8444-04F0BA283076}" sibTransId="{376A485D-4C9F-444A-9C8F-789B6E0FE860}"/>
    <dgm:cxn modelId="{3D97FD77-D61D-4199-90D7-3D9879B4EC72}" type="presOf" srcId="{E2C5796E-3498-4C6D-8E1E-429E011605A4}" destId="{76100CCF-27D1-4F13-91F8-E2995E131903}" srcOrd="0" destOrd="0" presId="urn:microsoft.com/office/officeart/2005/8/layout/hierarchy4"/>
    <dgm:cxn modelId="{D26E45D8-9DE2-47B3-8FFC-70A7C5032469}" srcId="{B4C21380-1A3E-4C99-A09D-55334E558BF2}" destId="{5B922DCF-F35E-4B3C-B702-063BE191E340}" srcOrd="3" destOrd="0" parTransId="{E695F7FB-00FE-44B7-81FB-BBB089EAD1CE}" sibTransId="{80B3CD92-EEA9-4CD9-B4B3-BEDA7D0F627A}"/>
    <dgm:cxn modelId="{93320C34-CCED-4D24-B51A-34D4D592B9B6}" srcId="{B2C2CD70-F81A-41C4-9CDF-026463D2E715}" destId="{A57955C1-0C52-4D8A-862C-D5261BF312B6}" srcOrd="0" destOrd="0" parTransId="{6647A7FF-75F0-4CBC-86E5-8507B44ABBA8}" sibTransId="{DA22D01B-49D3-48E1-A0AD-5A7F81EC3EE5}"/>
    <dgm:cxn modelId="{33864FC5-697F-4400-884D-AB94F4A0673B}" srcId="{B4C21380-1A3E-4C99-A09D-55334E558BF2}" destId="{C0A8CA99-92EA-42E6-B70A-634A5F5D5369}" srcOrd="6" destOrd="0" parTransId="{FE4EAA4F-7206-4DBF-B3D0-342D14A6D3B6}" sibTransId="{84A9E140-BCA8-4314-98D8-8A9BBF5963A6}"/>
    <dgm:cxn modelId="{EB590E1A-EE67-49A3-973B-F6A903D63A37}" type="presParOf" srcId="{7B6B244B-959E-4AFB-8B84-B32BDDAEC87B}" destId="{4FBBD07A-48CA-4E34-A660-9CF911A02BD8}" srcOrd="0" destOrd="0" presId="urn:microsoft.com/office/officeart/2005/8/layout/hierarchy4"/>
    <dgm:cxn modelId="{5BBD089D-76D7-4B68-8B02-07B61F2042AF}" type="presParOf" srcId="{4FBBD07A-48CA-4E34-A660-9CF911A02BD8}" destId="{8E2EF4F4-DF79-4753-A577-95495AE315E9}" srcOrd="0" destOrd="0" presId="urn:microsoft.com/office/officeart/2005/8/layout/hierarchy4"/>
    <dgm:cxn modelId="{3FE37D59-A744-41AA-B3E2-6344A74B1728}" type="presParOf" srcId="{4FBBD07A-48CA-4E34-A660-9CF911A02BD8}" destId="{57D79199-3162-468B-B826-247A05AFD376}" srcOrd="1" destOrd="0" presId="urn:microsoft.com/office/officeart/2005/8/layout/hierarchy4"/>
    <dgm:cxn modelId="{EEF96FDE-7F26-4D27-982F-91B286C2CA6F}" type="presParOf" srcId="{4FBBD07A-48CA-4E34-A660-9CF911A02BD8}" destId="{4D18C540-E535-4956-8157-C7382E14D4AA}" srcOrd="2" destOrd="0" presId="urn:microsoft.com/office/officeart/2005/8/layout/hierarchy4"/>
    <dgm:cxn modelId="{667CDCAE-A529-4479-A92E-B9214F279D6B}" type="presParOf" srcId="{4D18C540-E535-4956-8157-C7382E14D4AA}" destId="{E46A3047-412B-4E8D-8432-150EDE27B3C0}" srcOrd="0" destOrd="0" presId="urn:microsoft.com/office/officeart/2005/8/layout/hierarchy4"/>
    <dgm:cxn modelId="{B85327B4-B839-43E2-88E9-7E9D966BD5EC}" type="presParOf" srcId="{E46A3047-412B-4E8D-8432-150EDE27B3C0}" destId="{A8AA5421-E248-449B-A3CF-D5167515BCEF}" srcOrd="0" destOrd="0" presId="urn:microsoft.com/office/officeart/2005/8/layout/hierarchy4"/>
    <dgm:cxn modelId="{B3D934BC-6BED-46A7-8F1C-252FCB985549}" type="presParOf" srcId="{E46A3047-412B-4E8D-8432-150EDE27B3C0}" destId="{57560CEE-D8CB-42F9-9227-BEC762DA4A7E}" srcOrd="1" destOrd="0" presId="urn:microsoft.com/office/officeart/2005/8/layout/hierarchy4"/>
    <dgm:cxn modelId="{01018FA7-8B52-437C-ADB6-4609A2882E83}" type="presParOf" srcId="{4D18C540-E535-4956-8157-C7382E14D4AA}" destId="{B52EF759-AF29-4680-937B-A976F624F16F}" srcOrd="1" destOrd="0" presId="urn:microsoft.com/office/officeart/2005/8/layout/hierarchy4"/>
    <dgm:cxn modelId="{104E9EB2-6FAB-4015-9F43-14BE16AAFAF8}" type="presParOf" srcId="{4D18C540-E535-4956-8157-C7382E14D4AA}" destId="{C8A62070-B689-443E-923A-F5B00FCDB31A}" srcOrd="2" destOrd="0" presId="urn:microsoft.com/office/officeart/2005/8/layout/hierarchy4"/>
    <dgm:cxn modelId="{662C2856-743A-4854-B7F8-0E31C535074C}" type="presParOf" srcId="{C8A62070-B689-443E-923A-F5B00FCDB31A}" destId="{33DA9E96-7146-457A-94FE-2C90E74A6772}" srcOrd="0" destOrd="0" presId="urn:microsoft.com/office/officeart/2005/8/layout/hierarchy4"/>
    <dgm:cxn modelId="{1494FED7-21F8-4B89-8C32-2C395B42F329}" type="presParOf" srcId="{C8A62070-B689-443E-923A-F5B00FCDB31A}" destId="{FE8A0DBC-7CD2-4C01-8C68-547AFF111DBB}" srcOrd="1" destOrd="0" presId="urn:microsoft.com/office/officeart/2005/8/layout/hierarchy4"/>
    <dgm:cxn modelId="{67BF968C-DFE7-431C-B46D-BF5F24BF1B5A}" type="presParOf" srcId="{C8A62070-B689-443E-923A-F5B00FCDB31A}" destId="{9D6B8D11-786A-4BC3-9359-D117B3380F46}" srcOrd="2" destOrd="0" presId="urn:microsoft.com/office/officeart/2005/8/layout/hierarchy4"/>
    <dgm:cxn modelId="{7C9E6FBE-F69F-497A-8F73-9A94D44E6BA1}" type="presParOf" srcId="{9D6B8D11-786A-4BC3-9359-D117B3380F46}" destId="{77122DDD-B620-4DD0-9128-7892B1200E61}" srcOrd="0" destOrd="0" presId="urn:microsoft.com/office/officeart/2005/8/layout/hierarchy4"/>
    <dgm:cxn modelId="{9B7BA940-2020-45C4-90DB-9D91E4267A19}" type="presParOf" srcId="{77122DDD-B620-4DD0-9128-7892B1200E61}" destId="{99953D77-50EC-4FF1-9976-FE38347B1BB1}" srcOrd="0" destOrd="0" presId="urn:microsoft.com/office/officeart/2005/8/layout/hierarchy4"/>
    <dgm:cxn modelId="{AE19C90D-8724-4634-B687-3D924AF03EEB}" type="presParOf" srcId="{77122DDD-B620-4DD0-9128-7892B1200E61}" destId="{6D53D5D4-EFC2-4068-86B3-44E034D411AA}" srcOrd="1" destOrd="0" presId="urn:microsoft.com/office/officeart/2005/8/layout/hierarchy4"/>
    <dgm:cxn modelId="{01B0AEF9-1C16-4881-9E58-F3F3A1C6DD34}" type="presParOf" srcId="{9D6B8D11-786A-4BC3-9359-D117B3380F46}" destId="{7B60F198-81B2-45FA-959B-D1A9D6C39DBE}" srcOrd="1" destOrd="0" presId="urn:microsoft.com/office/officeart/2005/8/layout/hierarchy4"/>
    <dgm:cxn modelId="{9BE9CA48-AB54-4349-96C5-9262FFAD3B9C}" type="presParOf" srcId="{9D6B8D11-786A-4BC3-9359-D117B3380F46}" destId="{D7BE806C-F608-4542-9E4F-704912FF8831}" srcOrd="2" destOrd="0" presId="urn:microsoft.com/office/officeart/2005/8/layout/hierarchy4"/>
    <dgm:cxn modelId="{EB4F3CD2-25EF-49A4-8AD6-BB8C52125304}" type="presParOf" srcId="{D7BE806C-F608-4542-9E4F-704912FF8831}" destId="{3C569BCF-91EC-4E71-B9AE-A311639C2043}" srcOrd="0" destOrd="0" presId="urn:microsoft.com/office/officeart/2005/8/layout/hierarchy4"/>
    <dgm:cxn modelId="{2F3A265A-8771-4215-B27A-854B2378FF5F}" type="presParOf" srcId="{D7BE806C-F608-4542-9E4F-704912FF8831}" destId="{987A71E1-568E-4317-A185-E33B75A98BDD}" srcOrd="1" destOrd="0" presId="urn:microsoft.com/office/officeart/2005/8/layout/hierarchy4"/>
    <dgm:cxn modelId="{11A50431-35A7-44C5-ABCC-B4C74EEC83A6}" type="presParOf" srcId="{D7BE806C-F608-4542-9E4F-704912FF8831}" destId="{3D4FE85E-F7F8-434B-B004-26D66F93958A}" srcOrd="2" destOrd="0" presId="urn:microsoft.com/office/officeart/2005/8/layout/hierarchy4"/>
    <dgm:cxn modelId="{960C9407-A30C-425B-A91C-ACEC402F8FC8}" type="presParOf" srcId="{3D4FE85E-F7F8-434B-B004-26D66F93958A}" destId="{32B049B1-5D6D-4312-AD1E-C2200CDF2F47}" srcOrd="0" destOrd="0" presId="urn:microsoft.com/office/officeart/2005/8/layout/hierarchy4"/>
    <dgm:cxn modelId="{7109ADCE-B151-4F62-9413-AAE0E0F9B3FB}" type="presParOf" srcId="{32B049B1-5D6D-4312-AD1E-C2200CDF2F47}" destId="{69D586C9-B3EE-414F-96CE-448B97E3D752}" srcOrd="0" destOrd="0" presId="urn:microsoft.com/office/officeart/2005/8/layout/hierarchy4"/>
    <dgm:cxn modelId="{44D6CA1D-6904-480D-8F4D-B4B71FE4B39C}" type="presParOf" srcId="{32B049B1-5D6D-4312-AD1E-C2200CDF2F47}" destId="{9CB841A2-7C5F-4AFA-8531-AD0020EFD4FB}" srcOrd="1" destOrd="0" presId="urn:microsoft.com/office/officeart/2005/8/layout/hierarchy4"/>
    <dgm:cxn modelId="{E4CE8BD9-224C-4BC4-AAAE-F731BEB10C12}" type="presParOf" srcId="{3D4FE85E-F7F8-434B-B004-26D66F93958A}" destId="{122E2451-4840-41DA-B0B3-13DFDA8E831C}" srcOrd="1" destOrd="0" presId="urn:microsoft.com/office/officeart/2005/8/layout/hierarchy4"/>
    <dgm:cxn modelId="{B319DC9E-26CE-48EF-93F4-32FEBCA00B38}" type="presParOf" srcId="{3D4FE85E-F7F8-434B-B004-26D66F93958A}" destId="{8E87FF6D-6462-4B04-BA67-08B1EC4AEB9C}" srcOrd="2" destOrd="0" presId="urn:microsoft.com/office/officeart/2005/8/layout/hierarchy4"/>
    <dgm:cxn modelId="{124BD5B6-57DB-43C7-A24D-B08AC8E9C309}" type="presParOf" srcId="{8E87FF6D-6462-4B04-BA67-08B1EC4AEB9C}" destId="{76100CCF-27D1-4F13-91F8-E2995E131903}" srcOrd="0" destOrd="0" presId="urn:microsoft.com/office/officeart/2005/8/layout/hierarchy4"/>
    <dgm:cxn modelId="{D0307296-C802-4BFD-93A4-6784CAA0C99C}" type="presParOf" srcId="{8E87FF6D-6462-4B04-BA67-08B1EC4AEB9C}" destId="{B6D6EA41-0D3F-4A14-B23B-6753B79E44AA}" srcOrd="1" destOrd="0" presId="urn:microsoft.com/office/officeart/2005/8/layout/hierarchy4"/>
    <dgm:cxn modelId="{6FF1F2CD-E582-4236-B1D0-27FA2EE26ECF}" type="presParOf" srcId="{3D4FE85E-F7F8-434B-B004-26D66F93958A}" destId="{3113DA19-0283-4AD6-8C72-E4F847238A76}" srcOrd="3" destOrd="0" presId="urn:microsoft.com/office/officeart/2005/8/layout/hierarchy4"/>
    <dgm:cxn modelId="{E28C5B8C-C058-4390-987D-0A7C9DB48680}" type="presParOf" srcId="{3D4FE85E-F7F8-434B-B004-26D66F93958A}" destId="{9B954CCA-6B12-4271-8FEA-59947C9C88BF}" srcOrd="4" destOrd="0" presId="urn:microsoft.com/office/officeart/2005/8/layout/hierarchy4"/>
    <dgm:cxn modelId="{FFE1999B-531B-4BF7-B775-B123159C86F8}" type="presParOf" srcId="{9B954CCA-6B12-4271-8FEA-59947C9C88BF}" destId="{8DE72C2D-0964-4F69-8C66-3957CD45946D}" srcOrd="0" destOrd="0" presId="urn:microsoft.com/office/officeart/2005/8/layout/hierarchy4"/>
    <dgm:cxn modelId="{307E5707-4591-4636-A9A2-7C8CC739B6C2}" type="presParOf" srcId="{9B954CCA-6B12-4271-8FEA-59947C9C88BF}" destId="{F494982C-A2AB-4900-8ECE-5359105081E5}" srcOrd="1" destOrd="0" presId="urn:microsoft.com/office/officeart/2005/8/layout/hierarchy4"/>
    <dgm:cxn modelId="{9BF4B2DF-196B-4302-BA90-431F08DD842B}" type="presParOf" srcId="{3D4FE85E-F7F8-434B-B004-26D66F93958A}" destId="{A9DE59FF-731B-47EA-8415-CB23734D6EDD}" srcOrd="5" destOrd="0" presId="urn:microsoft.com/office/officeart/2005/8/layout/hierarchy4"/>
    <dgm:cxn modelId="{ECF1B85B-9004-4547-8975-2EFCF633874E}" type="presParOf" srcId="{3D4FE85E-F7F8-434B-B004-26D66F93958A}" destId="{4F25F8C6-92F6-4119-AF18-B36634837DF9}" srcOrd="6" destOrd="0" presId="urn:microsoft.com/office/officeart/2005/8/layout/hierarchy4"/>
    <dgm:cxn modelId="{A77EBC71-63A9-4C74-B973-933D6856FB34}" type="presParOf" srcId="{4F25F8C6-92F6-4119-AF18-B36634837DF9}" destId="{964FCAA5-7A10-4F9D-A535-2E85C1E3E912}" srcOrd="0" destOrd="0" presId="urn:microsoft.com/office/officeart/2005/8/layout/hierarchy4"/>
    <dgm:cxn modelId="{123CD2EE-FC6A-4058-824B-2AB9C8982934}" type="presParOf" srcId="{4F25F8C6-92F6-4119-AF18-B36634837DF9}" destId="{DCE89202-9340-4783-96FE-24CD5F6E1310}" srcOrd="1" destOrd="0" presId="urn:microsoft.com/office/officeart/2005/8/layout/hierarchy4"/>
    <dgm:cxn modelId="{7C75AAF9-D75F-4374-BD71-F5967281F51D}" type="presParOf" srcId="{3D4FE85E-F7F8-434B-B004-26D66F93958A}" destId="{4E404C9F-D81D-4E13-989B-734EABDBBF05}" srcOrd="7" destOrd="0" presId="urn:microsoft.com/office/officeart/2005/8/layout/hierarchy4"/>
    <dgm:cxn modelId="{424EA764-B593-486A-9390-81C9068BD301}" type="presParOf" srcId="{3D4FE85E-F7F8-434B-B004-26D66F93958A}" destId="{E7ECB7E8-EDCA-4EBD-98E2-B07897C4EEF8}" srcOrd="8" destOrd="0" presId="urn:microsoft.com/office/officeart/2005/8/layout/hierarchy4"/>
    <dgm:cxn modelId="{7F398AD3-483D-40A5-97ED-8DCAA7DC4376}" type="presParOf" srcId="{E7ECB7E8-EDCA-4EBD-98E2-B07897C4EEF8}" destId="{FFA1640F-D3BE-492C-897D-C8208B3D14AC}" srcOrd="0" destOrd="0" presId="urn:microsoft.com/office/officeart/2005/8/layout/hierarchy4"/>
    <dgm:cxn modelId="{334115B0-96B5-4B05-A9FA-AC50DBF7BD93}" type="presParOf" srcId="{E7ECB7E8-EDCA-4EBD-98E2-B07897C4EEF8}" destId="{2997E840-E872-4513-8B61-2001B891D4CB}" srcOrd="1" destOrd="0" presId="urn:microsoft.com/office/officeart/2005/8/layout/hierarchy4"/>
    <dgm:cxn modelId="{4172773F-3886-4F7D-94B1-57FA45A04BC7}" type="presParOf" srcId="{3D4FE85E-F7F8-434B-B004-26D66F93958A}" destId="{D196EA68-104A-44AC-BE60-B1E5047A1CED}" srcOrd="9" destOrd="0" presId="urn:microsoft.com/office/officeart/2005/8/layout/hierarchy4"/>
    <dgm:cxn modelId="{7592E11B-B6C0-4107-B788-C481C1CAACB2}" type="presParOf" srcId="{3D4FE85E-F7F8-434B-B004-26D66F93958A}" destId="{356A738A-BF53-45C7-985D-D525141596A9}" srcOrd="10" destOrd="0" presId="urn:microsoft.com/office/officeart/2005/8/layout/hierarchy4"/>
    <dgm:cxn modelId="{57B2D5E3-AC34-4962-932E-52A027A2A835}" type="presParOf" srcId="{356A738A-BF53-45C7-985D-D525141596A9}" destId="{29558615-7B95-4A5A-8E3A-1DC705FC48F2}" srcOrd="0" destOrd="0" presId="urn:microsoft.com/office/officeart/2005/8/layout/hierarchy4"/>
    <dgm:cxn modelId="{A50B4FC6-6BF1-48D0-8E34-DFC4E3FC6D20}" type="presParOf" srcId="{356A738A-BF53-45C7-985D-D525141596A9}" destId="{5A61D104-56E6-406E-9B7D-003C54A87EAF}" srcOrd="1" destOrd="0" presId="urn:microsoft.com/office/officeart/2005/8/layout/hierarchy4"/>
    <dgm:cxn modelId="{FA0310A3-5019-4B2B-A9B6-25D53660AD32}" type="presParOf" srcId="{3D4FE85E-F7F8-434B-B004-26D66F93958A}" destId="{4EC79A27-C202-4726-B0A2-DF2E171BF3DE}" srcOrd="11" destOrd="0" presId="urn:microsoft.com/office/officeart/2005/8/layout/hierarchy4"/>
    <dgm:cxn modelId="{22074815-85B4-462A-8A79-02C29FB55B6F}" type="presParOf" srcId="{3D4FE85E-F7F8-434B-B004-26D66F93958A}" destId="{4BAF41A6-5370-47A0-ACBF-DDDAA933DD93}" srcOrd="12" destOrd="0" presId="urn:microsoft.com/office/officeart/2005/8/layout/hierarchy4"/>
    <dgm:cxn modelId="{550419D4-10E1-4C27-B0D4-303E2F249D20}" type="presParOf" srcId="{4BAF41A6-5370-47A0-ACBF-DDDAA933DD93}" destId="{5C22F7BC-9106-4E5F-AF92-59E880765C46}" srcOrd="0" destOrd="0" presId="urn:microsoft.com/office/officeart/2005/8/layout/hierarchy4"/>
    <dgm:cxn modelId="{39AFDCAE-D528-4F05-A814-9A5B56841953}" type="presParOf" srcId="{4BAF41A6-5370-47A0-ACBF-DDDAA933DD93}" destId="{1C30CDE2-7046-414D-AA68-8534D3FAA79A}" srcOrd="1" destOrd="0" presId="urn:microsoft.com/office/officeart/2005/8/layout/hierarchy4"/>
    <dgm:cxn modelId="{489920F2-11CE-4629-A976-D2F445267C38}" type="presParOf" srcId="{9D6B8D11-786A-4BC3-9359-D117B3380F46}" destId="{88C1CAA5-5411-4098-9287-AC0D9A1BA161}" srcOrd="3" destOrd="0" presId="urn:microsoft.com/office/officeart/2005/8/layout/hierarchy4"/>
    <dgm:cxn modelId="{89A05585-6106-4889-990A-8024A549494F}" type="presParOf" srcId="{9D6B8D11-786A-4BC3-9359-D117B3380F46}" destId="{D855561E-8769-4683-BCE2-AE189FA37709}" srcOrd="4" destOrd="0" presId="urn:microsoft.com/office/officeart/2005/8/layout/hierarchy4"/>
    <dgm:cxn modelId="{B6BCBE93-45E7-4498-A70E-0743D46668D8}" type="presParOf" srcId="{D855561E-8769-4683-BCE2-AE189FA37709}" destId="{EC27DF25-79F6-42BE-BAAA-0A3EF471A72C}" srcOrd="0" destOrd="0" presId="urn:microsoft.com/office/officeart/2005/8/layout/hierarchy4"/>
    <dgm:cxn modelId="{744D4CDD-273E-4B52-94EE-F9E166A40D08}" type="presParOf" srcId="{D855561E-8769-4683-BCE2-AE189FA37709}" destId="{C90A9AB9-2BB9-45F3-844B-5B502D607E91}" srcOrd="1" destOrd="0" presId="urn:microsoft.com/office/officeart/2005/8/layout/hierarchy4"/>
    <dgm:cxn modelId="{8683D16F-F8DF-40B0-B8E8-8280D8736F15}" type="presParOf" srcId="{4D18C540-E535-4956-8157-C7382E14D4AA}" destId="{A43C5441-4664-467A-AA55-6630FED67DA8}" srcOrd="3" destOrd="0" presId="urn:microsoft.com/office/officeart/2005/8/layout/hierarchy4"/>
    <dgm:cxn modelId="{7510F732-FEC0-4D55-86E0-9C9035AA3576}" type="presParOf" srcId="{4D18C540-E535-4956-8157-C7382E14D4AA}" destId="{EDED7640-B6EC-4BA2-8355-3B6999A12B85}" srcOrd="4" destOrd="0" presId="urn:microsoft.com/office/officeart/2005/8/layout/hierarchy4"/>
    <dgm:cxn modelId="{33DCB390-1FE6-4E74-9C69-800F66352BB8}" type="presParOf" srcId="{EDED7640-B6EC-4BA2-8355-3B6999A12B85}" destId="{935662B6-A4F6-496C-B225-F24DD6614C74}" srcOrd="0" destOrd="0" presId="urn:microsoft.com/office/officeart/2005/8/layout/hierarchy4"/>
    <dgm:cxn modelId="{78C2C88E-04AD-4734-874D-162C1A80A377}" type="presParOf" srcId="{EDED7640-B6EC-4BA2-8355-3B6999A12B85}" destId="{F536FE0F-6B93-4668-BFF5-88D91F822D40}" srcOrd="1" destOrd="0" presId="urn:microsoft.com/office/officeart/2005/8/layout/hierarchy4"/>
  </dgm:cxnLst>
  <dgm:bg>
    <a:solidFill>
      <a:schemeClr val="accent2">
        <a:lumMod val="40000"/>
        <a:lumOff val="60000"/>
      </a:schemeClr>
    </a:solidFill>
  </dgm:bg>
  <dgm:whole/>
  <dgm:extLst>
    <a:ext uri="http://schemas.microsoft.com/office/drawing/2008/diagram">
      <dsp:dataModelExt xmlns:dsp="http://schemas.microsoft.com/office/drawing/2008/diagram" relId="rId194" minVer="http://schemas.openxmlformats.org/drawingml/2006/diagram"/>
    </a:ext>
  </dgm:extLst>
</dgm:dataModel>
</file>

<file path=word/diagrams/data38.xml><?xml version="1.0" encoding="utf-8"?>
<dgm:dataModel xmlns:dgm="http://schemas.openxmlformats.org/drawingml/2006/diagram" xmlns:a="http://schemas.openxmlformats.org/drawingml/2006/main">
  <dgm:ptLst>
    <dgm:pt modelId="{12DC312F-324B-444F-8F1F-636DFA7D7F82}" type="doc">
      <dgm:prSet loTypeId="urn:microsoft.com/office/officeart/2005/8/layout/hierarchy4" loCatId="list" qsTypeId="urn:microsoft.com/office/officeart/2005/8/quickstyle/simple3" qsCatId="simple" csTypeId="urn:microsoft.com/office/officeart/2005/8/colors/accent2_3" csCatId="accent2" phldr="1"/>
      <dgm:spPr/>
      <dgm:t>
        <a:bodyPr/>
        <a:lstStyle/>
        <a:p>
          <a:endParaRPr lang="fr-CH"/>
        </a:p>
      </dgm:t>
    </dgm:pt>
    <dgm:pt modelId="{9E8161FA-6A13-4502-9E5E-DC5DA11B7017}">
      <dgm:prSet phldrT="[Text]" custT="1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fr-CH" sz="2400"/>
            <a:t>Protocol Commands</a:t>
          </a:r>
        </a:p>
      </dgm:t>
    </dgm:pt>
    <dgm:pt modelId="{E92AAA47-97DE-4852-A4C7-1A619652384D}" type="parTrans" cxnId="{37657879-3158-4E77-A616-184C4CF6B279}">
      <dgm:prSet/>
      <dgm:spPr/>
      <dgm:t>
        <a:bodyPr/>
        <a:lstStyle/>
        <a:p>
          <a:endParaRPr lang="fr-CH"/>
        </a:p>
      </dgm:t>
    </dgm:pt>
    <dgm:pt modelId="{22AE78B0-5AF9-47AC-AB09-44AC13132E8A}" type="sibTrans" cxnId="{37657879-3158-4E77-A616-184C4CF6B279}">
      <dgm:prSet/>
      <dgm:spPr/>
      <dgm:t>
        <a:bodyPr/>
        <a:lstStyle/>
        <a:p>
          <a:endParaRPr lang="fr-CH"/>
        </a:p>
      </dgm:t>
    </dgm:pt>
    <dgm:pt modelId="{61332DFC-A2A4-40FD-8ECC-1DA3BA7DF9A0}">
      <dgm:prSet phldrT="[Text]"/>
      <dgm:spPr/>
      <dgm:t>
        <a:bodyPr/>
        <a:lstStyle/>
        <a:p>
          <a:r>
            <a:rPr lang="fr-CH"/>
            <a:t>HeinzmannProtocol</a:t>
          </a:r>
        </a:p>
      </dgm:t>
    </dgm:pt>
    <dgm:pt modelId="{ABF1CDCA-E687-4A44-9932-E1CCC10EB8FE}" type="parTrans" cxnId="{0A40F7FE-15AF-4E0C-8D4E-3EC377497F96}">
      <dgm:prSet/>
      <dgm:spPr/>
      <dgm:t>
        <a:bodyPr/>
        <a:lstStyle/>
        <a:p>
          <a:endParaRPr lang="fr-CH"/>
        </a:p>
      </dgm:t>
    </dgm:pt>
    <dgm:pt modelId="{233DA076-FC43-47AD-9597-16EF28E9EF33}" type="sibTrans" cxnId="{0A40F7FE-15AF-4E0C-8D4E-3EC377497F96}">
      <dgm:prSet/>
      <dgm:spPr/>
      <dgm:t>
        <a:bodyPr/>
        <a:lstStyle/>
        <a:p>
          <a:endParaRPr lang="fr-CH"/>
        </a:p>
      </dgm:t>
    </dgm:pt>
    <dgm:pt modelId="{90B10FD5-6F05-4852-895A-72360DAF58F2}">
      <dgm:prSet phldrT="[Text]"/>
      <dgm:spPr/>
      <dgm:t>
        <a:bodyPr/>
        <a:lstStyle/>
        <a:p>
          <a:r>
            <a:rPr lang="fr-CH"/>
            <a:t>UDS Protocol</a:t>
          </a:r>
        </a:p>
      </dgm:t>
    </dgm:pt>
    <dgm:pt modelId="{63852309-9674-4A95-84FC-E6E51120CC94}" type="parTrans" cxnId="{6D0106B7-4921-41DF-BBA9-273E7681BC77}">
      <dgm:prSet/>
      <dgm:spPr/>
      <dgm:t>
        <a:bodyPr/>
        <a:lstStyle/>
        <a:p>
          <a:endParaRPr lang="fr-CH"/>
        </a:p>
      </dgm:t>
    </dgm:pt>
    <dgm:pt modelId="{CFA1B471-8A99-4C67-A495-BCBFCEC1BC6C}" type="sibTrans" cxnId="{6D0106B7-4921-41DF-BBA9-273E7681BC77}">
      <dgm:prSet/>
      <dgm:spPr/>
      <dgm:t>
        <a:bodyPr/>
        <a:lstStyle/>
        <a:p>
          <a:endParaRPr lang="fr-CH"/>
        </a:p>
      </dgm:t>
    </dgm:pt>
    <dgm:pt modelId="{4E230445-FBCE-4B96-991E-29BC587CEEF2}">
      <dgm:prSet phldrT="[Text]"/>
      <dgm:spPr/>
      <dgm:t>
        <a:bodyPr/>
        <a:lstStyle/>
        <a:p>
          <a:r>
            <a:rPr lang="fr-CH"/>
            <a:t>ODX-described Protocol</a:t>
          </a:r>
        </a:p>
      </dgm:t>
    </dgm:pt>
    <dgm:pt modelId="{ED34B8A3-C243-437C-A7EA-2A0467A7B017}" type="parTrans" cxnId="{BFB03846-0139-4CB5-90CF-A550621CF92C}">
      <dgm:prSet/>
      <dgm:spPr/>
      <dgm:t>
        <a:bodyPr/>
        <a:lstStyle/>
        <a:p>
          <a:endParaRPr lang="fr-CH"/>
        </a:p>
      </dgm:t>
    </dgm:pt>
    <dgm:pt modelId="{370A51C1-C966-4F03-80FC-B360072D748C}" type="sibTrans" cxnId="{BFB03846-0139-4CB5-90CF-A550621CF92C}">
      <dgm:prSet/>
      <dgm:spPr/>
      <dgm:t>
        <a:bodyPr/>
        <a:lstStyle/>
        <a:p>
          <a:endParaRPr lang="fr-CH"/>
        </a:p>
      </dgm:t>
    </dgm:pt>
    <dgm:pt modelId="{BE98DEE5-C609-4E88-BEFE-E95134965AC1}">
      <dgm:prSet phldrT="[Text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 sz="1000"/>
            <a:t>Any Exotic Protocol</a:t>
          </a:r>
          <a:br>
            <a:rPr lang="fr-CH" sz="1000"/>
          </a:br>
          <a:r>
            <a:rPr lang="fr-CH" sz="500"/>
            <a:t>(Discovery based)</a:t>
          </a:r>
          <a:endParaRPr lang="fr-CH" sz="1000"/>
        </a:p>
      </dgm:t>
    </dgm:pt>
    <dgm:pt modelId="{9AEB7BF0-982F-4B9B-8F7B-6355E3BB5FD9}" type="parTrans" cxnId="{478F944F-8911-43EF-8BE9-E706E6ECE4E6}">
      <dgm:prSet/>
      <dgm:spPr/>
      <dgm:t>
        <a:bodyPr/>
        <a:lstStyle/>
        <a:p>
          <a:endParaRPr lang="fr-CH"/>
        </a:p>
      </dgm:t>
    </dgm:pt>
    <dgm:pt modelId="{FAC3D72A-DAB9-4843-B0AC-C380AB3EA87F}" type="sibTrans" cxnId="{478F944F-8911-43EF-8BE9-E706E6ECE4E6}">
      <dgm:prSet/>
      <dgm:spPr/>
      <dgm:t>
        <a:bodyPr/>
        <a:lstStyle/>
        <a:p>
          <a:endParaRPr lang="fr-CH"/>
        </a:p>
      </dgm:t>
    </dgm:pt>
    <dgm:pt modelId="{AB8B19B2-C264-4EC5-99F9-FDC649C20CEE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Ecu Detection</a:t>
          </a:r>
        </a:p>
      </dgm:t>
    </dgm:pt>
    <dgm:pt modelId="{BF5F5736-042B-4B62-A895-37E869B16E9C}" type="parTrans" cxnId="{788BB718-BF30-4919-BB58-7FB720076961}">
      <dgm:prSet/>
      <dgm:spPr/>
      <dgm:t>
        <a:bodyPr/>
        <a:lstStyle/>
        <a:p>
          <a:endParaRPr lang="fr-CH"/>
        </a:p>
      </dgm:t>
    </dgm:pt>
    <dgm:pt modelId="{59D1D137-32C1-47E1-86E9-8901C595B2D3}" type="sibTrans" cxnId="{788BB718-BF30-4919-BB58-7FB720076961}">
      <dgm:prSet/>
      <dgm:spPr/>
      <dgm:t>
        <a:bodyPr/>
        <a:lstStyle/>
        <a:p>
          <a:endParaRPr lang="fr-CH"/>
        </a:p>
      </dgm:t>
    </dgm:pt>
    <dgm:pt modelId="{5BA559FB-A1F8-4BE5-BF68-0BB211CCA8B0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Variable Retrieval</a:t>
          </a:r>
        </a:p>
      </dgm:t>
    </dgm:pt>
    <dgm:pt modelId="{4FF5B840-0CB1-459E-A641-17511D6D0C96}" type="parTrans" cxnId="{BFFEE807-C4E7-4E0B-A0C7-1392CD0111FC}">
      <dgm:prSet/>
      <dgm:spPr/>
      <dgm:t>
        <a:bodyPr/>
        <a:lstStyle/>
        <a:p>
          <a:endParaRPr lang="fr-CH"/>
        </a:p>
      </dgm:t>
    </dgm:pt>
    <dgm:pt modelId="{D90867DE-858B-4131-8D46-A2E34B3D6259}" type="sibTrans" cxnId="{BFFEE807-C4E7-4E0B-A0C7-1392CD0111FC}">
      <dgm:prSet/>
      <dgm:spPr/>
      <dgm:t>
        <a:bodyPr/>
        <a:lstStyle/>
        <a:p>
          <a:endParaRPr lang="fr-CH"/>
        </a:p>
      </dgm:t>
    </dgm:pt>
    <dgm:pt modelId="{D932AE81-CF45-4BD9-8115-C5424397F422}">
      <dgm:prSet phldrT="[Text]"/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Variable Polling</a:t>
          </a:r>
        </a:p>
      </dgm:t>
    </dgm:pt>
    <dgm:pt modelId="{F4110687-1DCE-4967-92F4-EEBF68698C52}" type="parTrans" cxnId="{85DBCE8A-0366-4D9F-ABA3-20AC46309F48}">
      <dgm:prSet/>
      <dgm:spPr/>
      <dgm:t>
        <a:bodyPr/>
        <a:lstStyle/>
        <a:p>
          <a:endParaRPr lang="fr-CH"/>
        </a:p>
      </dgm:t>
    </dgm:pt>
    <dgm:pt modelId="{879F9361-F14C-4050-AE5E-4F8626817DBC}" type="sibTrans" cxnId="{85DBCE8A-0366-4D9F-ABA3-20AC46309F48}">
      <dgm:prSet/>
      <dgm:spPr/>
      <dgm:t>
        <a:bodyPr/>
        <a:lstStyle/>
        <a:p>
          <a:endParaRPr lang="fr-CH"/>
        </a:p>
      </dgm:t>
    </dgm:pt>
    <dgm:pt modelId="{950CD761-9E28-4319-BA61-765A43AAD182}">
      <dgm:prSet phldrT="[Text]"/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Message Retrieval</a:t>
          </a:r>
        </a:p>
      </dgm:t>
    </dgm:pt>
    <dgm:pt modelId="{713ED77C-342F-425B-BFB7-43FB75C3C2C5}" type="parTrans" cxnId="{6690ECF3-9802-4D6D-8D5F-2679C5A61548}">
      <dgm:prSet/>
      <dgm:spPr/>
      <dgm:t>
        <a:bodyPr/>
        <a:lstStyle/>
        <a:p>
          <a:endParaRPr lang="fr-CH"/>
        </a:p>
      </dgm:t>
    </dgm:pt>
    <dgm:pt modelId="{12A4C519-466B-4A20-AD96-EA002582564D}" type="sibTrans" cxnId="{6690ECF3-9802-4D6D-8D5F-2679C5A61548}">
      <dgm:prSet/>
      <dgm:spPr/>
      <dgm:t>
        <a:bodyPr/>
        <a:lstStyle/>
        <a:p>
          <a:endParaRPr lang="fr-CH"/>
        </a:p>
      </dgm:t>
    </dgm:pt>
    <dgm:pt modelId="{B4B792EE-CEB4-455E-B7F8-0C786ED557A5}">
      <dgm:prSet phldrT="[Text]"/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Variable Groups Retrieval</a:t>
          </a:r>
        </a:p>
      </dgm:t>
    </dgm:pt>
    <dgm:pt modelId="{67154FB2-51AF-4409-9D8F-B99028F627CA}" type="parTrans" cxnId="{1B3301A9-EB36-49FF-BB0D-97554CF35DA7}">
      <dgm:prSet/>
      <dgm:spPr/>
      <dgm:t>
        <a:bodyPr/>
        <a:lstStyle/>
        <a:p>
          <a:endParaRPr lang="fr-CH"/>
        </a:p>
      </dgm:t>
    </dgm:pt>
    <dgm:pt modelId="{9FEB1213-048F-48F7-A3FF-AE6DC60D9603}" type="sibTrans" cxnId="{1B3301A9-EB36-49FF-BB0D-97554CF35DA7}">
      <dgm:prSet/>
      <dgm:spPr/>
      <dgm:t>
        <a:bodyPr/>
        <a:lstStyle/>
        <a:p>
          <a:endParaRPr lang="fr-CH"/>
        </a:p>
      </dgm:t>
    </dgm:pt>
    <dgm:pt modelId="{6F089B66-03B5-417A-84D0-6396D4EFA18F}">
      <dgm:prSet phldrT="[Text]"/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Variable Groups Polling</a:t>
          </a:r>
        </a:p>
      </dgm:t>
    </dgm:pt>
    <dgm:pt modelId="{D65EB2E7-FE32-4251-9DFC-CFD7D9AEEF9F}" type="parTrans" cxnId="{C5AD7F90-5394-48EE-8DD7-D6820AF15044}">
      <dgm:prSet/>
      <dgm:spPr/>
      <dgm:t>
        <a:bodyPr/>
        <a:lstStyle/>
        <a:p>
          <a:endParaRPr lang="fr-CH"/>
        </a:p>
      </dgm:t>
    </dgm:pt>
    <dgm:pt modelId="{CD39C92D-A514-4616-B70E-236802EEB612}" type="sibTrans" cxnId="{C5AD7F90-5394-48EE-8DD7-D6820AF15044}">
      <dgm:prSet/>
      <dgm:spPr/>
      <dgm:t>
        <a:bodyPr/>
        <a:lstStyle/>
        <a:p>
          <a:endParaRPr lang="fr-CH"/>
        </a:p>
      </dgm:t>
    </dgm:pt>
    <dgm:pt modelId="{07ED0451-34DA-4FCF-9937-419F75C7050B}">
      <dgm:prSet phldrT="[Text]"/>
      <dgm:spPr/>
      <dgm:t>
        <a:bodyPr/>
        <a:lstStyle/>
        <a:p>
          <a:r>
            <a:rPr lang="fr-CH"/>
            <a:t>...</a:t>
          </a:r>
        </a:p>
      </dgm:t>
    </dgm:pt>
    <dgm:pt modelId="{3BEE949C-146B-4156-85F6-AEE8653CCD3D}" type="parTrans" cxnId="{B24EBD09-5564-42AE-9003-DDA6CCC8EDA9}">
      <dgm:prSet/>
      <dgm:spPr/>
      <dgm:t>
        <a:bodyPr/>
        <a:lstStyle/>
        <a:p>
          <a:endParaRPr lang="fr-CH"/>
        </a:p>
      </dgm:t>
    </dgm:pt>
    <dgm:pt modelId="{AD15AA35-F436-4C71-AC92-13E11A488A44}" type="sibTrans" cxnId="{B24EBD09-5564-42AE-9003-DDA6CCC8EDA9}">
      <dgm:prSet/>
      <dgm:spPr/>
      <dgm:t>
        <a:bodyPr/>
        <a:lstStyle/>
        <a:p>
          <a:endParaRPr lang="fr-CH"/>
        </a:p>
      </dgm:t>
    </dgm:pt>
    <dgm:pt modelId="{75F4CA63-98B6-46B3-AE80-7DEEE5273A90}" type="pres">
      <dgm:prSet presAssocID="{12DC312F-324B-444F-8F1F-636DFA7D7F82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fr-CH"/>
        </a:p>
      </dgm:t>
    </dgm:pt>
    <dgm:pt modelId="{1DDD08C7-E575-4F4E-BB17-6A68DB0A9A18}" type="pres">
      <dgm:prSet presAssocID="{9E8161FA-6A13-4502-9E5E-DC5DA11B7017}" presName="vertOne" presStyleCnt="0"/>
      <dgm:spPr/>
    </dgm:pt>
    <dgm:pt modelId="{C43E256E-C1DD-4986-BC14-59BF8EF81F89}" type="pres">
      <dgm:prSet presAssocID="{9E8161FA-6A13-4502-9E5E-DC5DA11B7017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CCB3A89-0219-4F29-AE65-5512DC29D6CB}" type="pres">
      <dgm:prSet presAssocID="{9E8161FA-6A13-4502-9E5E-DC5DA11B7017}" presName="parTransOne" presStyleCnt="0"/>
      <dgm:spPr/>
    </dgm:pt>
    <dgm:pt modelId="{B8AC0B7B-3F6D-4941-BFD1-1BC779112854}" type="pres">
      <dgm:prSet presAssocID="{9E8161FA-6A13-4502-9E5E-DC5DA11B7017}" presName="horzOne" presStyleCnt="0"/>
      <dgm:spPr/>
    </dgm:pt>
    <dgm:pt modelId="{EBD5018B-8302-430D-BEC9-A57E63A7BC07}" type="pres">
      <dgm:prSet presAssocID="{61332DFC-A2A4-40FD-8ECC-1DA3BA7DF9A0}" presName="vertTwo" presStyleCnt="0"/>
      <dgm:spPr/>
    </dgm:pt>
    <dgm:pt modelId="{B307D24B-CF92-4362-A722-38442E25883D}" type="pres">
      <dgm:prSet presAssocID="{61332DFC-A2A4-40FD-8ECC-1DA3BA7DF9A0}" presName="txTwo" presStyleLbl="node2" presStyleIdx="0" presStyleCnt="4" custScaleY="254302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6E652DC-5BD1-4BCC-BAE9-85AD8090D204}" type="pres">
      <dgm:prSet presAssocID="{61332DFC-A2A4-40FD-8ECC-1DA3BA7DF9A0}" presName="horzTwo" presStyleCnt="0"/>
      <dgm:spPr/>
    </dgm:pt>
    <dgm:pt modelId="{1B50BC56-B2B2-402D-8D37-3F8AFDA35C2C}" type="pres">
      <dgm:prSet presAssocID="{233DA076-FC43-47AD-9597-16EF28E9EF33}" presName="sibSpaceTwo" presStyleCnt="0"/>
      <dgm:spPr/>
    </dgm:pt>
    <dgm:pt modelId="{61A67C70-0894-4663-B23B-67BC902A4A73}" type="pres">
      <dgm:prSet presAssocID="{90B10FD5-6F05-4852-895A-72360DAF58F2}" presName="vertTwo" presStyleCnt="0"/>
      <dgm:spPr/>
    </dgm:pt>
    <dgm:pt modelId="{233B4EC2-37D9-4F8C-95D9-32F0B2A39B4D}" type="pres">
      <dgm:prSet presAssocID="{90B10FD5-6F05-4852-895A-72360DAF58F2}" presName="txTwo" presStyleLbl="node2" presStyleIdx="1" presStyleCnt="4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D1F6E73-937D-4A48-AFCD-12A160E38B4F}" type="pres">
      <dgm:prSet presAssocID="{90B10FD5-6F05-4852-895A-72360DAF58F2}" presName="parTransTwo" presStyleCnt="0"/>
      <dgm:spPr/>
    </dgm:pt>
    <dgm:pt modelId="{90346CBF-8708-41E4-A5E0-8B790867BD2E}" type="pres">
      <dgm:prSet presAssocID="{90B10FD5-6F05-4852-895A-72360DAF58F2}" presName="horzTwo" presStyleCnt="0"/>
      <dgm:spPr/>
    </dgm:pt>
    <dgm:pt modelId="{D316854B-E837-4F0F-B8E6-4544B0EDAD8E}" type="pres">
      <dgm:prSet presAssocID="{AB8B19B2-C264-4EC5-99F9-FDC649C20CEE}" presName="vertThree" presStyleCnt="0"/>
      <dgm:spPr/>
    </dgm:pt>
    <dgm:pt modelId="{5BB522E6-962B-4CA5-AC00-BAB1A87FB214}" type="pres">
      <dgm:prSet presAssocID="{AB8B19B2-C264-4EC5-99F9-FDC649C20CEE}" presName="txThree" presStyleLbl="node3" presStyleIdx="0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9EE6DB88-5656-469C-B5ED-F9F6EB47D7C3}" type="pres">
      <dgm:prSet presAssocID="{AB8B19B2-C264-4EC5-99F9-FDC649C20CEE}" presName="horzThree" presStyleCnt="0"/>
      <dgm:spPr/>
    </dgm:pt>
    <dgm:pt modelId="{2CE67A9E-426A-4037-BF6F-14B4A0B38E5F}" type="pres">
      <dgm:prSet presAssocID="{59D1D137-32C1-47E1-86E9-8901C595B2D3}" presName="sibSpaceThree" presStyleCnt="0"/>
      <dgm:spPr/>
    </dgm:pt>
    <dgm:pt modelId="{CF2DB93C-0DCE-4947-8E19-FC8E9FDC9F6A}" type="pres">
      <dgm:prSet presAssocID="{5BA559FB-A1F8-4BE5-BF68-0BB211CCA8B0}" presName="vertThree" presStyleCnt="0"/>
      <dgm:spPr/>
    </dgm:pt>
    <dgm:pt modelId="{6A4AA4BD-F4FA-4CF1-9A56-E62F47B1F33D}" type="pres">
      <dgm:prSet presAssocID="{5BA559FB-A1F8-4BE5-BF68-0BB211CCA8B0}" presName="txThree" presStyleLbl="node3" presStyleIdx="1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558B660-A8EF-498A-AFB9-07623E313964}" type="pres">
      <dgm:prSet presAssocID="{5BA559FB-A1F8-4BE5-BF68-0BB211CCA8B0}" presName="horzThree" presStyleCnt="0"/>
      <dgm:spPr/>
    </dgm:pt>
    <dgm:pt modelId="{D1ED643B-E242-4190-817A-A947CF83A228}" type="pres">
      <dgm:prSet presAssocID="{D90867DE-858B-4131-8D46-A2E34B3D6259}" presName="sibSpaceThree" presStyleCnt="0"/>
      <dgm:spPr/>
    </dgm:pt>
    <dgm:pt modelId="{8BAA2F3F-42B8-4851-8286-194F55C78722}" type="pres">
      <dgm:prSet presAssocID="{D932AE81-CF45-4BD9-8115-C5424397F422}" presName="vertThree" presStyleCnt="0"/>
      <dgm:spPr/>
    </dgm:pt>
    <dgm:pt modelId="{18C18130-3E54-4C92-BB21-D12BDFC4308E}" type="pres">
      <dgm:prSet presAssocID="{D932AE81-CF45-4BD9-8115-C5424397F422}" presName="txThree" presStyleLbl="node3" presStyleIdx="2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FC000C1-A1A2-46A4-972C-92723D13D642}" type="pres">
      <dgm:prSet presAssocID="{D932AE81-CF45-4BD9-8115-C5424397F422}" presName="horzThree" presStyleCnt="0"/>
      <dgm:spPr/>
    </dgm:pt>
    <dgm:pt modelId="{A4484A90-DF14-4FCB-832B-083F89670944}" type="pres">
      <dgm:prSet presAssocID="{879F9361-F14C-4050-AE5E-4F8626817DBC}" presName="sibSpaceThree" presStyleCnt="0"/>
      <dgm:spPr/>
    </dgm:pt>
    <dgm:pt modelId="{04CACD7A-266D-4C1C-86C8-4882018B5875}" type="pres">
      <dgm:prSet presAssocID="{950CD761-9E28-4319-BA61-765A43AAD182}" presName="vertThree" presStyleCnt="0"/>
      <dgm:spPr/>
    </dgm:pt>
    <dgm:pt modelId="{D2A576C9-8FE9-4CB7-98B5-11D236798122}" type="pres">
      <dgm:prSet presAssocID="{950CD761-9E28-4319-BA61-765A43AAD182}" presName="txThree" presStyleLbl="node3" presStyleIdx="3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96C36CD5-AA5D-44FA-B034-F6AF64698080}" type="pres">
      <dgm:prSet presAssocID="{950CD761-9E28-4319-BA61-765A43AAD182}" presName="horzThree" presStyleCnt="0"/>
      <dgm:spPr/>
    </dgm:pt>
    <dgm:pt modelId="{F7B8286F-4D06-4202-8FC6-18111ADF38DC}" type="pres">
      <dgm:prSet presAssocID="{12A4C519-466B-4A20-AD96-EA002582564D}" presName="sibSpaceThree" presStyleCnt="0"/>
      <dgm:spPr/>
    </dgm:pt>
    <dgm:pt modelId="{FA690607-A3A5-46AF-AAF8-11977B2C390D}" type="pres">
      <dgm:prSet presAssocID="{B4B792EE-CEB4-455E-B7F8-0C786ED557A5}" presName="vertThree" presStyleCnt="0"/>
      <dgm:spPr/>
    </dgm:pt>
    <dgm:pt modelId="{AA968920-5DD8-439C-BD06-9D7A17CB3782}" type="pres">
      <dgm:prSet presAssocID="{B4B792EE-CEB4-455E-B7F8-0C786ED557A5}" presName="txThree" presStyleLbl="node3" presStyleIdx="4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E54086B0-76C7-4D36-A2E8-53C259F62596}" type="pres">
      <dgm:prSet presAssocID="{B4B792EE-CEB4-455E-B7F8-0C786ED557A5}" presName="horzThree" presStyleCnt="0"/>
      <dgm:spPr/>
    </dgm:pt>
    <dgm:pt modelId="{6DB76F66-05F0-490A-9B69-FFD14661C950}" type="pres">
      <dgm:prSet presAssocID="{9FEB1213-048F-48F7-A3FF-AE6DC60D9603}" presName="sibSpaceThree" presStyleCnt="0"/>
      <dgm:spPr/>
    </dgm:pt>
    <dgm:pt modelId="{1796E38A-FE4D-49A9-B9FA-2FFC68E23D31}" type="pres">
      <dgm:prSet presAssocID="{6F089B66-03B5-417A-84D0-6396D4EFA18F}" presName="vertThree" presStyleCnt="0"/>
      <dgm:spPr/>
    </dgm:pt>
    <dgm:pt modelId="{34CC88A2-4DAB-4F56-8019-7D6409D744E6}" type="pres">
      <dgm:prSet presAssocID="{6F089B66-03B5-417A-84D0-6396D4EFA18F}" presName="txThree" presStyleLbl="node3" presStyleIdx="5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2918F37-D016-445A-B143-2BEE3E1C3964}" type="pres">
      <dgm:prSet presAssocID="{6F089B66-03B5-417A-84D0-6396D4EFA18F}" presName="horzThree" presStyleCnt="0"/>
      <dgm:spPr/>
    </dgm:pt>
    <dgm:pt modelId="{CC18FC7C-4DD9-476B-8051-680EE815DEDD}" type="pres">
      <dgm:prSet presAssocID="{CD39C92D-A514-4616-B70E-236802EEB612}" presName="sibSpaceThree" presStyleCnt="0"/>
      <dgm:spPr/>
    </dgm:pt>
    <dgm:pt modelId="{49597FAC-CBC6-480E-9576-7C53E250C4E2}" type="pres">
      <dgm:prSet presAssocID="{07ED0451-34DA-4FCF-9937-419F75C7050B}" presName="vertThree" presStyleCnt="0"/>
      <dgm:spPr/>
    </dgm:pt>
    <dgm:pt modelId="{8A024E61-5CE6-4C4C-B67F-83C777E59DED}" type="pres">
      <dgm:prSet presAssocID="{07ED0451-34DA-4FCF-9937-419F75C7050B}" presName="txThree" presStyleLbl="node3" presStyleIdx="6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4A68AA7-F4EE-4E7E-8DDB-D4D78E860C78}" type="pres">
      <dgm:prSet presAssocID="{07ED0451-34DA-4FCF-9937-419F75C7050B}" presName="horzThree" presStyleCnt="0"/>
      <dgm:spPr/>
    </dgm:pt>
    <dgm:pt modelId="{CE6967B5-5C0A-4C53-B3A5-C9F19EEB91DB}" type="pres">
      <dgm:prSet presAssocID="{CFA1B471-8A99-4C67-A495-BCBFCEC1BC6C}" presName="sibSpaceTwo" presStyleCnt="0"/>
      <dgm:spPr/>
    </dgm:pt>
    <dgm:pt modelId="{A732BC2F-787F-42F8-BF29-A581EE4C04FC}" type="pres">
      <dgm:prSet presAssocID="{4E230445-FBCE-4B96-991E-29BC587CEEF2}" presName="vertTwo" presStyleCnt="0"/>
      <dgm:spPr/>
    </dgm:pt>
    <dgm:pt modelId="{5D738AFC-36FC-43A8-AE2A-FAB988CE09F8}" type="pres">
      <dgm:prSet presAssocID="{4E230445-FBCE-4B96-991E-29BC587CEEF2}" presName="txTwo" presStyleLbl="node2" presStyleIdx="2" presStyleCnt="4" custScaleY="254302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EFBD4066-372F-42F6-8B02-1C37A1532F1F}" type="pres">
      <dgm:prSet presAssocID="{4E230445-FBCE-4B96-991E-29BC587CEEF2}" presName="horzTwo" presStyleCnt="0"/>
      <dgm:spPr/>
    </dgm:pt>
    <dgm:pt modelId="{A8E25AA4-BB19-447B-99EB-1B9E782D71FE}" type="pres">
      <dgm:prSet presAssocID="{370A51C1-C966-4F03-80FC-B360072D748C}" presName="sibSpaceTwo" presStyleCnt="0"/>
      <dgm:spPr/>
    </dgm:pt>
    <dgm:pt modelId="{888DE002-65D7-4C4C-AAA5-12721BB4BAD5}" type="pres">
      <dgm:prSet presAssocID="{BE98DEE5-C609-4E88-BEFE-E95134965AC1}" presName="vertTwo" presStyleCnt="0"/>
      <dgm:spPr/>
    </dgm:pt>
    <dgm:pt modelId="{9CAF0AFE-9F71-4F40-BC88-95923A2E49C6}" type="pres">
      <dgm:prSet presAssocID="{BE98DEE5-C609-4E88-BEFE-E95134965AC1}" presName="txTwo" presStyleLbl="node2" presStyleIdx="3" presStyleCnt="4" custScaleY="254302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26A9063-BB7C-48B3-AD12-C0898900BF6B}" type="pres">
      <dgm:prSet presAssocID="{BE98DEE5-C609-4E88-BEFE-E95134965AC1}" presName="horzTwo" presStyleCnt="0"/>
      <dgm:spPr/>
    </dgm:pt>
  </dgm:ptLst>
  <dgm:cxnLst>
    <dgm:cxn modelId="{AE1A4000-E446-4B2D-828E-195A2F450FA7}" type="presOf" srcId="{4E230445-FBCE-4B96-991E-29BC587CEEF2}" destId="{5D738AFC-36FC-43A8-AE2A-FAB988CE09F8}" srcOrd="0" destOrd="0" presId="urn:microsoft.com/office/officeart/2005/8/layout/hierarchy4"/>
    <dgm:cxn modelId="{0A40F7FE-15AF-4E0C-8D4E-3EC377497F96}" srcId="{9E8161FA-6A13-4502-9E5E-DC5DA11B7017}" destId="{61332DFC-A2A4-40FD-8ECC-1DA3BA7DF9A0}" srcOrd="0" destOrd="0" parTransId="{ABF1CDCA-E687-4A44-9932-E1CCC10EB8FE}" sibTransId="{233DA076-FC43-47AD-9597-16EF28E9EF33}"/>
    <dgm:cxn modelId="{2ACBCB9D-1C2C-4159-AAE6-03A5424F9556}" type="presOf" srcId="{9E8161FA-6A13-4502-9E5E-DC5DA11B7017}" destId="{C43E256E-C1DD-4986-BC14-59BF8EF81F89}" srcOrd="0" destOrd="0" presId="urn:microsoft.com/office/officeart/2005/8/layout/hierarchy4"/>
    <dgm:cxn modelId="{788BB718-BF30-4919-BB58-7FB720076961}" srcId="{90B10FD5-6F05-4852-895A-72360DAF58F2}" destId="{AB8B19B2-C264-4EC5-99F9-FDC649C20CEE}" srcOrd="0" destOrd="0" parTransId="{BF5F5736-042B-4B62-A895-37E869B16E9C}" sibTransId="{59D1D137-32C1-47E1-86E9-8901C595B2D3}"/>
    <dgm:cxn modelId="{033ED668-2B7E-46F3-8459-AFAED15DECAD}" type="presOf" srcId="{950CD761-9E28-4319-BA61-765A43AAD182}" destId="{D2A576C9-8FE9-4CB7-98B5-11D236798122}" srcOrd="0" destOrd="0" presId="urn:microsoft.com/office/officeart/2005/8/layout/hierarchy4"/>
    <dgm:cxn modelId="{CCD3C295-7D58-4261-8CC1-DF8305574FC0}" type="presOf" srcId="{90B10FD5-6F05-4852-895A-72360DAF58F2}" destId="{233B4EC2-37D9-4F8C-95D9-32F0B2A39B4D}" srcOrd="0" destOrd="0" presId="urn:microsoft.com/office/officeart/2005/8/layout/hierarchy4"/>
    <dgm:cxn modelId="{28C7D2CF-49CA-42F7-8043-BA19AF96E5BD}" type="presOf" srcId="{AB8B19B2-C264-4EC5-99F9-FDC649C20CEE}" destId="{5BB522E6-962B-4CA5-AC00-BAB1A87FB214}" srcOrd="0" destOrd="0" presId="urn:microsoft.com/office/officeart/2005/8/layout/hierarchy4"/>
    <dgm:cxn modelId="{C5AD7F90-5394-48EE-8DD7-D6820AF15044}" srcId="{90B10FD5-6F05-4852-895A-72360DAF58F2}" destId="{6F089B66-03B5-417A-84D0-6396D4EFA18F}" srcOrd="5" destOrd="0" parTransId="{D65EB2E7-FE32-4251-9DFC-CFD7D9AEEF9F}" sibTransId="{CD39C92D-A514-4616-B70E-236802EEB612}"/>
    <dgm:cxn modelId="{1B3301A9-EB36-49FF-BB0D-97554CF35DA7}" srcId="{90B10FD5-6F05-4852-895A-72360DAF58F2}" destId="{B4B792EE-CEB4-455E-B7F8-0C786ED557A5}" srcOrd="4" destOrd="0" parTransId="{67154FB2-51AF-4409-9D8F-B99028F627CA}" sibTransId="{9FEB1213-048F-48F7-A3FF-AE6DC60D9603}"/>
    <dgm:cxn modelId="{AAC72C60-A5DC-47A5-8CD7-47CF21E38B07}" type="presOf" srcId="{D932AE81-CF45-4BD9-8115-C5424397F422}" destId="{18C18130-3E54-4C92-BB21-D12BDFC4308E}" srcOrd="0" destOrd="0" presId="urn:microsoft.com/office/officeart/2005/8/layout/hierarchy4"/>
    <dgm:cxn modelId="{B24EBD09-5564-42AE-9003-DDA6CCC8EDA9}" srcId="{90B10FD5-6F05-4852-895A-72360DAF58F2}" destId="{07ED0451-34DA-4FCF-9937-419F75C7050B}" srcOrd="6" destOrd="0" parTransId="{3BEE949C-146B-4156-85F6-AEE8653CCD3D}" sibTransId="{AD15AA35-F436-4C71-AC92-13E11A488A44}"/>
    <dgm:cxn modelId="{6D0106B7-4921-41DF-BBA9-273E7681BC77}" srcId="{9E8161FA-6A13-4502-9E5E-DC5DA11B7017}" destId="{90B10FD5-6F05-4852-895A-72360DAF58F2}" srcOrd="1" destOrd="0" parTransId="{63852309-9674-4A95-84FC-E6E51120CC94}" sibTransId="{CFA1B471-8A99-4C67-A495-BCBFCEC1BC6C}"/>
    <dgm:cxn modelId="{7EAA031C-48E8-4829-BBC9-82A51FAA21EB}" type="presOf" srcId="{07ED0451-34DA-4FCF-9937-419F75C7050B}" destId="{8A024E61-5CE6-4C4C-B67F-83C777E59DED}" srcOrd="0" destOrd="0" presId="urn:microsoft.com/office/officeart/2005/8/layout/hierarchy4"/>
    <dgm:cxn modelId="{BFFEE807-C4E7-4E0B-A0C7-1392CD0111FC}" srcId="{90B10FD5-6F05-4852-895A-72360DAF58F2}" destId="{5BA559FB-A1F8-4BE5-BF68-0BB211CCA8B0}" srcOrd="1" destOrd="0" parTransId="{4FF5B840-0CB1-459E-A641-17511D6D0C96}" sibTransId="{D90867DE-858B-4131-8D46-A2E34B3D6259}"/>
    <dgm:cxn modelId="{BFB03846-0139-4CB5-90CF-A550621CF92C}" srcId="{9E8161FA-6A13-4502-9E5E-DC5DA11B7017}" destId="{4E230445-FBCE-4B96-991E-29BC587CEEF2}" srcOrd="2" destOrd="0" parTransId="{ED34B8A3-C243-437C-A7EA-2A0467A7B017}" sibTransId="{370A51C1-C966-4F03-80FC-B360072D748C}"/>
    <dgm:cxn modelId="{7AF2B894-C2B8-4A88-BFBD-0D047D5E7B33}" type="presOf" srcId="{BE98DEE5-C609-4E88-BEFE-E95134965AC1}" destId="{9CAF0AFE-9F71-4F40-BC88-95923A2E49C6}" srcOrd="0" destOrd="0" presId="urn:microsoft.com/office/officeart/2005/8/layout/hierarchy4"/>
    <dgm:cxn modelId="{2DAB30B1-0E17-4CDD-8FE0-304C06B6F88F}" type="presOf" srcId="{5BA559FB-A1F8-4BE5-BF68-0BB211CCA8B0}" destId="{6A4AA4BD-F4FA-4CF1-9A56-E62F47B1F33D}" srcOrd="0" destOrd="0" presId="urn:microsoft.com/office/officeart/2005/8/layout/hierarchy4"/>
    <dgm:cxn modelId="{37657879-3158-4E77-A616-184C4CF6B279}" srcId="{12DC312F-324B-444F-8F1F-636DFA7D7F82}" destId="{9E8161FA-6A13-4502-9E5E-DC5DA11B7017}" srcOrd="0" destOrd="0" parTransId="{E92AAA47-97DE-4852-A4C7-1A619652384D}" sibTransId="{22AE78B0-5AF9-47AC-AB09-44AC13132E8A}"/>
    <dgm:cxn modelId="{85DBCE8A-0366-4D9F-ABA3-20AC46309F48}" srcId="{90B10FD5-6F05-4852-895A-72360DAF58F2}" destId="{D932AE81-CF45-4BD9-8115-C5424397F422}" srcOrd="2" destOrd="0" parTransId="{F4110687-1DCE-4967-92F4-EEBF68698C52}" sibTransId="{879F9361-F14C-4050-AE5E-4F8626817DBC}"/>
    <dgm:cxn modelId="{6690ECF3-9802-4D6D-8D5F-2679C5A61548}" srcId="{90B10FD5-6F05-4852-895A-72360DAF58F2}" destId="{950CD761-9E28-4319-BA61-765A43AAD182}" srcOrd="3" destOrd="0" parTransId="{713ED77C-342F-425B-BFB7-43FB75C3C2C5}" sibTransId="{12A4C519-466B-4A20-AD96-EA002582564D}"/>
    <dgm:cxn modelId="{478F944F-8911-43EF-8BE9-E706E6ECE4E6}" srcId="{9E8161FA-6A13-4502-9E5E-DC5DA11B7017}" destId="{BE98DEE5-C609-4E88-BEFE-E95134965AC1}" srcOrd="3" destOrd="0" parTransId="{9AEB7BF0-982F-4B9B-8F7B-6355E3BB5FD9}" sibTransId="{FAC3D72A-DAB9-4843-B0AC-C380AB3EA87F}"/>
    <dgm:cxn modelId="{7629D223-A561-4D7C-90CB-4AE1F39DDCA2}" type="presOf" srcId="{6F089B66-03B5-417A-84D0-6396D4EFA18F}" destId="{34CC88A2-4DAB-4F56-8019-7D6409D744E6}" srcOrd="0" destOrd="0" presId="urn:microsoft.com/office/officeart/2005/8/layout/hierarchy4"/>
    <dgm:cxn modelId="{6751C162-0491-420D-A4B3-1A4A97E33EB0}" type="presOf" srcId="{B4B792EE-CEB4-455E-B7F8-0C786ED557A5}" destId="{AA968920-5DD8-439C-BD06-9D7A17CB3782}" srcOrd="0" destOrd="0" presId="urn:microsoft.com/office/officeart/2005/8/layout/hierarchy4"/>
    <dgm:cxn modelId="{23A6732C-02C1-42D8-8899-110C89CE9795}" type="presOf" srcId="{61332DFC-A2A4-40FD-8ECC-1DA3BA7DF9A0}" destId="{B307D24B-CF92-4362-A722-38442E25883D}" srcOrd="0" destOrd="0" presId="urn:microsoft.com/office/officeart/2005/8/layout/hierarchy4"/>
    <dgm:cxn modelId="{F5FE903D-EAD0-4202-8368-6C63A992686F}" type="presOf" srcId="{12DC312F-324B-444F-8F1F-636DFA7D7F82}" destId="{75F4CA63-98B6-46B3-AE80-7DEEE5273A90}" srcOrd="0" destOrd="0" presId="urn:microsoft.com/office/officeart/2005/8/layout/hierarchy4"/>
    <dgm:cxn modelId="{E76E27CF-91B8-4E2A-8497-9061032CCBD8}" type="presParOf" srcId="{75F4CA63-98B6-46B3-AE80-7DEEE5273A90}" destId="{1DDD08C7-E575-4F4E-BB17-6A68DB0A9A18}" srcOrd="0" destOrd="0" presId="urn:microsoft.com/office/officeart/2005/8/layout/hierarchy4"/>
    <dgm:cxn modelId="{3CA13E02-67F2-4FE7-9F3A-76109C0DEE25}" type="presParOf" srcId="{1DDD08C7-E575-4F4E-BB17-6A68DB0A9A18}" destId="{C43E256E-C1DD-4986-BC14-59BF8EF81F89}" srcOrd="0" destOrd="0" presId="urn:microsoft.com/office/officeart/2005/8/layout/hierarchy4"/>
    <dgm:cxn modelId="{4E1336F4-1A41-4CA9-8A94-3927F4678976}" type="presParOf" srcId="{1DDD08C7-E575-4F4E-BB17-6A68DB0A9A18}" destId="{8CCB3A89-0219-4F29-AE65-5512DC29D6CB}" srcOrd="1" destOrd="0" presId="urn:microsoft.com/office/officeart/2005/8/layout/hierarchy4"/>
    <dgm:cxn modelId="{35FC5C57-F5D4-4702-A611-F4B9AB8B31F3}" type="presParOf" srcId="{1DDD08C7-E575-4F4E-BB17-6A68DB0A9A18}" destId="{B8AC0B7B-3F6D-4941-BFD1-1BC779112854}" srcOrd="2" destOrd="0" presId="urn:microsoft.com/office/officeart/2005/8/layout/hierarchy4"/>
    <dgm:cxn modelId="{517D0BDB-9421-4949-9185-F5B1ED820B82}" type="presParOf" srcId="{B8AC0B7B-3F6D-4941-BFD1-1BC779112854}" destId="{EBD5018B-8302-430D-BEC9-A57E63A7BC07}" srcOrd="0" destOrd="0" presId="urn:microsoft.com/office/officeart/2005/8/layout/hierarchy4"/>
    <dgm:cxn modelId="{066A1D4E-DAC6-4E91-90A6-54759D510EB5}" type="presParOf" srcId="{EBD5018B-8302-430D-BEC9-A57E63A7BC07}" destId="{B307D24B-CF92-4362-A722-38442E25883D}" srcOrd="0" destOrd="0" presId="urn:microsoft.com/office/officeart/2005/8/layout/hierarchy4"/>
    <dgm:cxn modelId="{13125D08-9164-45DE-92A3-507B3DEC7D69}" type="presParOf" srcId="{EBD5018B-8302-430D-BEC9-A57E63A7BC07}" destId="{26E652DC-5BD1-4BCC-BAE9-85AD8090D204}" srcOrd="1" destOrd="0" presId="urn:microsoft.com/office/officeart/2005/8/layout/hierarchy4"/>
    <dgm:cxn modelId="{5FA34F05-20A5-4338-A512-2FF04B821A60}" type="presParOf" srcId="{B8AC0B7B-3F6D-4941-BFD1-1BC779112854}" destId="{1B50BC56-B2B2-402D-8D37-3F8AFDA35C2C}" srcOrd="1" destOrd="0" presId="urn:microsoft.com/office/officeart/2005/8/layout/hierarchy4"/>
    <dgm:cxn modelId="{6C73BC14-843E-4FA6-8F12-BCE709F0AA7E}" type="presParOf" srcId="{B8AC0B7B-3F6D-4941-BFD1-1BC779112854}" destId="{61A67C70-0894-4663-B23B-67BC902A4A73}" srcOrd="2" destOrd="0" presId="urn:microsoft.com/office/officeart/2005/8/layout/hierarchy4"/>
    <dgm:cxn modelId="{738EF823-3F84-4B65-97E1-9CAB6C0F502D}" type="presParOf" srcId="{61A67C70-0894-4663-B23B-67BC902A4A73}" destId="{233B4EC2-37D9-4F8C-95D9-32F0B2A39B4D}" srcOrd="0" destOrd="0" presId="urn:microsoft.com/office/officeart/2005/8/layout/hierarchy4"/>
    <dgm:cxn modelId="{96D0F4AA-139D-48D1-84ED-305A38C09DC0}" type="presParOf" srcId="{61A67C70-0894-4663-B23B-67BC902A4A73}" destId="{3D1F6E73-937D-4A48-AFCD-12A160E38B4F}" srcOrd="1" destOrd="0" presId="urn:microsoft.com/office/officeart/2005/8/layout/hierarchy4"/>
    <dgm:cxn modelId="{F62C66C8-0BD7-4C0E-8468-1368A03A3B9B}" type="presParOf" srcId="{61A67C70-0894-4663-B23B-67BC902A4A73}" destId="{90346CBF-8708-41E4-A5E0-8B790867BD2E}" srcOrd="2" destOrd="0" presId="urn:microsoft.com/office/officeart/2005/8/layout/hierarchy4"/>
    <dgm:cxn modelId="{D9FF566F-20D8-4450-9DD0-96E67A3DB8F3}" type="presParOf" srcId="{90346CBF-8708-41E4-A5E0-8B790867BD2E}" destId="{D316854B-E837-4F0F-B8E6-4544B0EDAD8E}" srcOrd="0" destOrd="0" presId="urn:microsoft.com/office/officeart/2005/8/layout/hierarchy4"/>
    <dgm:cxn modelId="{7CC99312-F11B-48FD-B361-02FE28E09B2F}" type="presParOf" srcId="{D316854B-E837-4F0F-B8E6-4544B0EDAD8E}" destId="{5BB522E6-962B-4CA5-AC00-BAB1A87FB214}" srcOrd="0" destOrd="0" presId="urn:microsoft.com/office/officeart/2005/8/layout/hierarchy4"/>
    <dgm:cxn modelId="{A4CEAB64-0540-4053-B2F9-022966EDF30A}" type="presParOf" srcId="{D316854B-E837-4F0F-B8E6-4544B0EDAD8E}" destId="{9EE6DB88-5656-469C-B5ED-F9F6EB47D7C3}" srcOrd="1" destOrd="0" presId="urn:microsoft.com/office/officeart/2005/8/layout/hierarchy4"/>
    <dgm:cxn modelId="{C0A66953-EC21-40F6-82A9-125EFE60F11C}" type="presParOf" srcId="{90346CBF-8708-41E4-A5E0-8B790867BD2E}" destId="{2CE67A9E-426A-4037-BF6F-14B4A0B38E5F}" srcOrd="1" destOrd="0" presId="urn:microsoft.com/office/officeart/2005/8/layout/hierarchy4"/>
    <dgm:cxn modelId="{E9E9500F-588F-4702-8032-D553A20CB2B1}" type="presParOf" srcId="{90346CBF-8708-41E4-A5E0-8B790867BD2E}" destId="{CF2DB93C-0DCE-4947-8E19-FC8E9FDC9F6A}" srcOrd="2" destOrd="0" presId="urn:microsoft.com/office/officeart/2005/8/layout/hierarchy4"/>
    <dgm:cxn modelId="{8F4A3C67-2F2E-44EF-955A-EC0A627836A8}" type="presParOf" srcId="{CF2DB93C-0DCE-4947-8E19-FC8E9FDC9F6A}" destId="{6A4AA4BD-F4FA-4CF1-9A56-E62F47B1F33D}" srcOrd="0" destOrd="0" presId="urn:microsoft.com/office/officeart/2005/8/layout/hierarchy4"/>
    <dgm:cxn modelId="{383B293C-2229-4048-9A3A-490D973B4AFB}" type="presParOf" srcId="{CF2DB93C-0DCE-4947-8E19-FC8E9FDC9F6A}" destId="{F558B660-A8EF-498A-AFB9-07623E313964}" srcOrd="1" destOrd="0" presId="urn:microsoft.com/office/officeart/2005/8/layout/hierarchy4"/>
    <dgm:cxn modelId="{1C8504C5-8B47-4EBC-8C53-E53CF5741936}" type="presParOf" srcId="{90346CBF-8708-41E4-A5E0-8B790867BD2E}" destId="{D1ED643B-E242-4190-817A-A947CF83A228}" srcOrd="3" destOrd="0" presId="urn:microsoft.com/office/officeart/2005/8/layout/hierarchy4"/>
    <dgm:cxn modelId="{B659C6E0-2047-4499-BFFE-B82033FD2DFE}" type="presParOf" srcId="{90346CBF-8708-41E4-A5E0-8B790867BD2E}" destId="{8BAA2F3F-42B8-4851-8286-194F55C78722}" srcOrd="4" destOrd="0" presId="urn:microsoft.com/office/officeart/2005/8/layout/hierarchy4"/>
    <dgm:cxn modelId="{F12BA140-A9BA-4F4A-8342-134769228B10}" type="presParOf" srcId="{8BAA2F3F-42B8-4851-8286-194F55C78722}" destId="{18C18130-3E54-4C92-BB21-D12BDFC4308E}" srcOrd="0" destOrd="0" presId="urn:microsoft.com/office/officeart/2005/8/layout/hierarchy4"/>
    <dgm:cxn modelId="{A355B874-F566-401B-8B55-AA76695A541F}" type="presParOf" srcId="{8BAA2F3F-42B8-4851-8286-194F55C78722}" destId="{2FC000C1-A1A2-46A4-972C-92723D13D642}" srcOrd="1" destOrd="0" presId="urn:microsoft.com/office/officeart/2005/8/layout/hierarchy4"/>
    <dgm:cxn modelId="{CAD8566F-A49E-4842-BDE1-4456EFD3B537}" type="presParOf" srcId="{90346CBF-8708-41E4-A5E0-8B790867BD2E}" destId="{A4484A90-DF14-4FCB-832B-083F89670944}" srcOrd="5" destOrd="0" presId="urn:microsoft.com/office/officeart/2005/8/layout/hierarchy4"/>
    <dgm:cxn modelId="{9E3983FD-2DD7-4203-80D9-F1F9D6AE5348}" type="presParOf" srcId="{90346CBF-8708-41E4-A5E0-8B790867BD2E}" destId="{04CACD7A-266D-4C1C-86C8-4882018B5875}" srcOrd="6" destOrd="0" presId="urn:microsoft.com/office/officeart/2005/8/layout/hierarchy4"/>
    <dgm:cxn modelId="{4DFED619-D5BA-4B4E-9942-B33A284CC9E1}" type="presParOf" srcId="{04CACD7A-266D-4C1C-86C8-4882018B5875}" destId="{D2A576C9-8FE9-4CB7-98B5-11D236798122}" srcOrd="0" destOrd="0" presId="urn:microsoft.com/office/officeart/2005/8/layout/hierarchy4"/>
    <dgm:cxn modelId="{DF3E1D01-8C1B-4CAD-9841-61598EB85C13}" type="presParOf" srcId="{04CACD7A-266D-4C1C-86C8-4882018B5875}" destId="{96C36CD5-AA5D-44FA-B034-F6AF64698080}" srcOrd="1" destOrd="0" presId="urn:microsoft.com/office/officeart/2005/8/layout/hierarchy4"/>
    <dgm:cxn modelId="{50B7029E-4349-4D77-89E7-CCD266800B7B}" type="presParOf" srcId="{90346CBF-8708-41E4-A5E0-8B790867BD2E}" destId="{F7B8286F-4D06-4202-8FC6-18111ADF38DC}" srcOrd="7" destOrd="0" presId="urn:microsoft.com/office/officeart/2005/8/layout/hierarchy4"/>
    <dgm:cxn modelId="{9882357B-CD0C-4C5D-8409-86BE5B723D3F}" type="presParOf" srcId="{90346CBF-8708-41E4-A5E0-8B790867BD2E}" destId="{FA690607-A3A5-46AF-AAF8-11977B2C390D}" srcOrd="8" destOrd="0" presId="urn:microsoft.com/office/officeart/2005/8/layout/hierarchy4"/>
    <dgm:cxn modelId="{78A01277-4A4E-4DB1-9391-105DA3B0B332}" type="presParOf" srcId="{FA690607-A3A5-46AF-AAF8-11977B2C390D}" destId="{AA968920-5DD8-439C-BD06-9D7A17CB3782}" srcOrd="0" destOrd="0" presId="urn:microsoft.com/office/officeart/2005/8/layout/hierarchy4"/>
    <dgm:cxn modelId="{05D6B599-EC90-4668-AF24-D8CC7680A41D}" type="presParOf" srcId="{FA690607-A3A5-46AF-AAF8-11977B2C390D}" destId="{E54086B0-76C7-4D36-A2E8-53C259F62596}" srcOrd="1" destOrd="0" presId="urn:microsoft.com/office/officeart/2005/8/layout/hierarchy4"/>
    <dgm:cxn modelId="{87D37E86-12C2-4C08-883A-435A931D164F}" type="presParOf" srcId="{90346CBF-8708-41E4-A5E0-8B790867BD2E}" destId="{6DB76F66-05F0-490A-9B69-FFD14661C950}" srcOrd="9" destOrd="0" presId="urn:microsoft.com/office/officeart/2005/8/layout/hierarchy4"/>
    <dgm:cxn modelId="{841A4BE3-FB1D-47DE-B3E6-25A71C63E1DA}" type="presParOf" srcId="{90346CBF-8708-41E4-A5E0-8B790867BD2E}" destId="{1796E38A-FE4D-49A9-B9FA-2FFC68E23D31}" srcOrd="10" destOrd="0" presId="urn:microsoft.com/office/officeart/2005/8/layout/hierarchy4"/>
    <dgm:cxn modelId="{54B31F4E-2959-4D07-9B0D-C43920990243}" type="presParOf" srcId="{1796E38A-FE4D-49A9-B9FA-2FFC68E23D31}" destId="{34CC88A2-4DAB-4F56-8019-7D6409D744E6}" srcOrd="0" destOrd="0" presId="urn:microsoft.com/office/officeart/2005/8/layout/hierarchy4"/>
    <dgm:cxn modelId="{02D4CA1E-6B15-4802-A5D8-4897C7623FE6}" type="presParOf" srcId="{1796E38A-FE4D-49A9-B9FA-2FFC68E23D31}" destId="{62918F37-D016-445A-B143-2BEE3E1C3964}" srcOrd="1" destOrd="0" presId="urn:microsoft.com/office/officeart/2005/8/layout/hierarchy4"/>
    <dgm:cxn modelId="{9B2968B6-C443-4AE9-A309-B5E300E0B855}" type="presParOf" srcId="{90346CBF-8708-41E4-A5E0-8B790867BD2E}" destId="{CC18FC7C-4DD9-476B-8051-680EE815DEDD}" srcOrd="11" destOrd="0" presId="urn:microsoft.com/office/officeart/2005/8/layout/hierarchy4"/>
    <dgm:cxn modelId="{459606BF-FFC1-4E34-875E-843936F96B84}" type="presParOf" srcId="{90346CBF-8708-41E4-A5E0-8B790867BD2E}" destId="{49597FAC-CBC6-480E-9576-7C53E250C4E2}" srcOrd="12" destOrd="0" presId="urn:microsoft.com/office/officeart/2005/8/layout/hierarchy4"/>
    <dgm:cxn modelId="{FEB259C0-9E14-4710-99F2-235057947BDE}" type="presParOf" srcId="{49597FAC-CBC6-480E-9576-7C53E250C4E2}" destId="{8A024E61-5CE6-4C4C-B67F-83C777E59DED}" srcOrd="0" destOrd="0" presId="urn:microsoft.com/office/officeart/2005/8/layout/hierarchy4"/>
    <dgm:cxn modelId="{65D75416-640B-492E-9252-5A52481D4C50}" type="presParOf" srcId="{49597FAC-CBC6-480E-9576-7C53E250C4E2}" destId="{64A68AA7-F4EE-4E7E-8DDB-D4D78E860C78}" srcOrd="1" destOrd="0" presId="urn:microsoft.com/office/officeart/2005/8/layout/hierarchy4"/>
    <dgm:cxn modelId="{14734964-B5BC-4D12-9B2B-29C7B390078E}" type="presParOf" srcId="{B8AC0B7B-3F6D-4941-BFD1-1BC779112854}" destId="{CE6967B5-5C0A-4C53-B3A5-C9F19EEB91DB}" srcOrd="3" destOrd="0" presId="urn:microsoft.com/office/officeart/2005/8/layout/hierarchy4"/>
    <dgm:cxn modelId="{2F9852D9-01A9-4A17-BBFC-0E331005AB34}" type="presParOf" srcId="{B8AC0B7B-3F6D-4941-BFD1-1BC779112854}" destId="{A732BC2F-787F-42F8-BF29-A581EE4C04FC}" srcOrd="4" destOrd="0" presId="urn:microsoft.com/office/officeart/2005/8/layout/hierarchy4"/>
    <dgm:cxn modelId="{A85CED07-7B17-4BD6-8961-FF4C08749654}" type="presParOf" srcId="{A732BC2F-787F-42F8-BF29-A581EE4C04FC}" destId="{5D738AFC-36FC-43A8-AE2A-FAB988CE09F8}" srcOrd="0" destOrd="0" presId="urn:microsoft.com/office/officeart/2005/8/layout/hierarchy4"/>
    <dgm:cxn modelId="{0DAB200F-8689-47A4-970C-B5025CC97E34}" type="presParOf" srcId="{A732BC2F-787F-42F8-BF29-A581EE4C04FC}" destId="{EFBD4066-372F-42F6-8B02-1C37A1532F1F}" srcOrd="1" destOrd="0" presId="urn:microsoft.com/office/officeart/2005/8/layout/hierarchy4"/>
    <dgm:cxn modelId="{6C8CC049-B773-459B-93D3-E8965BC1C129}" type="presParOf" srcId="{B8AC0B7B-3F6D-4941-BFD1-1BC779112854}" destId="{A8E25AA4-BB19-447B-99EB-1B9E782D71FE}" srcOrd="5" destOrd="0" presId="urn:microsoft.com/office/officeart/2005/8/layout/hierarchy4"/>
    <dgm:cxn modelId="{CAEAC253-85C5-4253-ABB7-EB6259C66A65}" type="presParOf" srcId="{B8AC0B7B-3F6D-4941-BFD1-1BC779112854}" destId="{888DE002-65D7-4C4C-AAA5-12721BB4BAD5}" srcOrd="6" destOrd="0" presId="urn:microsoft.com/office/officeart/2005/8/layout/hierarchy4"/>
    <dgm:cxn modelId="{AC173CCC-421B-4D18-897F-BE54069464B4}" type="presParOf" srcId="{888DE002-65D7-4C4C-AAA5-12721BB4BAD5}" destId="{9CAF0AFE-9F71-4F40-BC88-95923A2E49C6}" srcOrd="0" destOrd="0" presId="urn:microsoft.com/office/officeart/2005/8/layout/hierarchy4"/>
    <dgm:cxn modelId="{4AB653B7-B05D-44BE-91EE-517B974A04A6}" type="presParOf" srcId="{888DE002-65D7-4C4C-AAA5-12721BB4BAD5}" destId="{A26A9063-BB7C-48B3-AD12-C0898900BF6B}" srcOrd="1" destOrd="0" presId="urn:microsoft.com/office/officeart/2005/8/layout/hierarchy4"/>
  </dgm:cxnLst>
  <dgm:bg>
    <a:solidFill>
      <a:schemeClr val="accent2">
        <a:lumMod val="40000"/>
        <a:lumOff val="60000"/>
      </a:schemeClr>
    </a:solidFill>
  </dgm:bg>
  <dgm:whole/>
  <dgm:extLst>
    <a:ext uri="http://schemas.microsoft.com/office/drawing/2008/diagram">
      <dsp:dataModelExt xmlns:dsp="http://schemas.microsoft.com/office/drawing/2008/diagram" relId="rId199" minVer="http://schemas.openxmlformats.org/drawingml/2006/diagram"/>
    </a:ext>
  </dgm:extLst>
</dgm:dataModel>
</file>

<file path=word/diagrams/data39.xml><?xml version="1.0" encoding="utf-8"?>
<dgm:dataModel xmlns:dgm="http://schemas.openxmlformats.org/drawingml/2006/diagram" xmlns:a="http://schemas.openxmlformats.org/drawingml/2006/main">
  <dgm:ptLst>
    <dgm:pt modelId="{12DC312F-324B-444F-8F1F-636DFA7D7F82}" type="doc">
      <dgm:prSet loTypeId="urn:microsoft.com/office/officeart/2005/8/layout/hierarchy4" loCatId="list" qsTypeId="urn:microsoft.com/office/officeart/2005/8/quickstyle/simple3" qsCatId="simple" csTypeId="urn:microsoft.com/office/officeart/2005/8/colors/accent2_4" csCatId="accent2" phldr="1"/>
      <dgm:spPr/>
      <dgm:t>
        <a:bodyPr/>
        <a:lstStyle/>
        <a:p>
          <a:endParaRPr lang="fr-CH"/>
        </a:p>
      </dgm:t>
    </dgm:pt>
    <dgm:pt modelId="{3E18FF06-12D5-4235-BF17-1472F826C2BD}">
      <dgm:prSet phldrT="[Text]"/>
      <dgm:spPr/>
      <dgm:t>
        <a:bodyPr/>
        <a:lstStyle/>
        <a:p>
          <a:r>
            <a:rPr lang="fr-CH"/>
            <a:t>RS232 </a:t>
          </a:r>
          <a:r>
            <a:rPr lang="fr-CH" i="1"/>
            <a:t>Communication Service</a:t>
          </a:r>
        </a:p>
      </dgm:t>
    </dgm:pt>
    <dgm:pt modelId="{8C0669DC-25A7-4E37-B2B1-00E91F080A77}" type="parTrans" cxnId="{4A59D162-B437-45BC-9A7B-0C1C02E74786}">
      <dgm:prSet/>
      <dgm:spPr/>
      <dgm:t>
        <a:bodyPr/>
        <a:lstStyle/>
        <a:p>
          <a:endParaRPr lang="fr-CH"/>
        </a:p>
      </dgm:t>
    </dgm:pt>
    <dgm:pt modelId="{38BC8E44-DACC-4FCF-91E5-8D0A27AF0D51}" type="sibTrans" cxnId="{4A59D162-B437-45BC-9A7B-0C1C02E74786}">
      <dgm:prSet/>
      <dgm:spPr/>
      <dgm:t>
        <a:bodyPr/>
        <a:lstStyle/>
        <a:p>
          <a:endParaRPr lang="fr-CH"/>
        </a:p>
      </dgm:t>
    </dgm:pt>
    <dgm:pt modelId="{5CC377B3-0991-436A-93E8-FF56C110BFD1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CanBUS </a:t>
          </a:r>
          <a:r>
            <a:rPr lang="fr-CH" i="1">
              <a:solidFill>
                <a:schemeClr val="bg1"/>
              </a:solidFill>
            </a:rPr>
            <a:t>Communication Service</a:t>
          </a:r>
        </a:p>
      </dgm:t>
    </dgm:pt>
    <dgm:pt modelId="{F0EBA3CC-0FE0-46BD-AB03-904D55174C72}" type="parTrans" cxnId="{62F18E3F-4272-49B1-A831-391C8F24BCF6}">
      <dgm:prSet/>
      <dgm:spPr/>
      <dgm:t>
        <a:bodyPr/>
        <a:lstStyle/>
        <a:p>
          <a:endParaRPr lang="fr-CH"/>
        </a:p>
      </dgm:t>
    </dgm:pt>
    <dgm:pt modelId="{1D758D5C-837F-4DD3-AE9D-3A1689CA3B9F}" type="sibTrans" cxnId="{62F18E3F-4272-49B1-A831-391C8F24BCF6}">
      <dgm:prSet/>
      <dgm:spPr/>
      <dgm:t>
        <a:bodyPr/>
        <a:lstStyle/>
        <a:p>
          <a:endParaRPr lang="fr-CH"/>
        </a:p>
      </dgm:t>
    </dgm:pt>
    <dgm:pt modelId="{B0385BF5-4663-4FEE-B655-564C078C0AA7}">
      <dgm:prSet phldrT="[Text]"/>
      <dgm:spPr/>
      <dgm:t>
        <a:bodyPr/>
        <a:lstStyle/>
        <a:p>
          <a:r>
            <a:rPr lang="fr-CH"/>
            <a:t>Ethernet </a:t>
          </a:r>
          <a:r>
            <a:rPr lang="fr-CH" i="1"/>
            <a:t>Communication Service</a:t>
          </a:r>
        </a:p>
      </dgm:t>
    </dgm:pt>
    <dgm:pt modelId="{0553E5AE-7B36-4819-BDEF-581BF0A214F0}" type="parTrans" cxnId="{5BBB449E-8D0C-41BC-9DAC-FEFA73E7CCFF}">
      <dgm:prSet/>
      <dgm:spPr/>
      <dgm:t>
        <a:bodyPr/>
        <a:lstStyle/>
        <a:p>
          <a:endParaRPr lang="fr-CH"/>
        </a:p>
      </dgm:t>
    </dgm:pt>
    <dgm:pt modelId="{8F3D6797-2831-4CEF-A693-3170F4D9DC56}" type="sibTrans" cxnId="{5BBB449E-8D0C-41BC-9DAC-FEFA73E7CCFF}">
      <dgm:prSet/>
      <dgm:spPr/>
      <dgm:t>
        <a:bodyPr/>
        <a:lstStyle/>
        <a:p>
          <a:endParaRPr lang="fr-CH"/>
        </a:p>
      </dgm:t>
    </dgm:pt>
    <dgm:pt modelId="{1370728A-1879-4845-AAE3-7B261000D5FE}">
      <dgm:prSet phldrT="[Text]"/>
      <dgm:spPr/>
      <dgm:t>
        <a:bodyPr/>
        <a:lstStyle/>
        <a:p>
          <a:r>
            <a:rPr lang="fr-CH"/>
            <a:t>Webservice-based </a:t>
          </a:r>
          <a:r>
            <a:rPr lang="fr-CH" i="1"/>
            <a:t>Communication Service</a:t>
          </a:r>
        </a:p>
      </dgm:t>
    </dgm:pt>
    <dgm:pt modelId="{02ACBCA9-5ABA-4F03-A225-95CCAABE0A3C}" type="parTrans" cxnId="{E352D10D-36C9-417D-A120-25BD8AFCB01F}">
      <dgm:prSet/>
      <dgm:spPr/>
      <dgm:t>
        <a:bodyPr/>
        <a:lstStyle/>
        <a:p>
          <a:endParaRPr lang="fr-CH"/>
        </a:p>
      </dgm:t>
    </dgm:pt>
    <dgm:pt modelId="{47D0BD74-F89C-4AE3-B731-BADB7AB5B71E}" type="sibTrans" cxnId="{E352D10D-36C9-417D-A120-25BD8AFCB01F}">
      <dgm:prSet/>
      <dgm:spPr/>
      <dgm:t>
        <a:bodyPr/>
        <a:lstStyle/>
        <a:p>
          <a:endParaRPr lang="fr-CH"/>
        </a:p>
      </dgm:t>
    </dgm:pt>
    <dgm:pt modelId="{417C9D02-D098-4CC3-97B7-2D4CC2D9A9AD}">
      <dgm:prSet phldrT="[Text]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/>
            <a:t>Any exotic physical link </a:t>
          </a:r>
          <a:r>
            <a:rPr lang="fr-CH" i="1"/>
            <a:t>Communication Service</a:t>
          </a:r>
        </a:p>
      </dgm:t>
    </dgm:pt>
    <dgm:pt modelId="{91A6CBF5-62E5-413D-B602-37794BF888DF}" type="parTrans" cxnId="{7131109A-0BB5-4060-87E8-29D46807A4D8}">
      <dgm:prSet/>
      <dgm:spPr/>
      <dgm:t>
        <a:bodyPr/>
        <a:lstStyle/>
        <a:p>
          <a:endParaRPr lang="fr-CH"/>
        </a:p>
      </dgm:t>
    </dgm:pt>
    <dgm:pt modelId="{0218EFD5-E425-4002-AA80-060123004C34}" type="sibTrans" cxnId="{7131109A-0BB5-4060-87E8-29D46807A4D8}">
      <dgm:prSet/>
      <dgm:spPr/>
      <dgm:t>
        <a:bodyPr/>
        <a:lstStyle/>
        <a:p>
          <a:endParaRPr lang="fr-CH"/>
        </a:p>
      </dgm:t>
    </dgm:pt>
    <dgm:pt modelId="{BE679D52-3EDC-49D1-BBCE-A08A6389DDE8}">
      <dgm:prSet phldrT="[Text]" custT="1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fr-CH" sz="1800"/>
            <a:t>Contract for Communication Services</a:t>
          </a:r>
        </a:p>
      </dgm:t>
    </dgm:pt>
    <dgm:pt modelId="{0E742407-38A7-451B-A435-CCDD1ED76221}" type="parTrans" cxnId="{035EF424-6E09-42B6-888E-C3748FDF0E89}">
      <dgm:prSet/>
      <dgm:spPr/>
      <dgm:t>
        <a:bodyPr/>
        <a:lstStyle/>
        <a:p>
          <a:endParaRPr lang="fr-CH"/>
        </a:p>
      </dgm:t>
    </dgm:pt>
    <dgm:pt modelId="{96055119-F75E-4C93-9ACE-45ACA0CA493C}" type="sibTrans" cxnId="{035EF424-6E09-42B6-888E-C3748FDF0E89}">
      <dgm:prSet/>
      <dgm:spPr/>
      <dgm:t>
        <a:bodyPr/>
        <a:lstStyle/>
        <a:p>
          <a:endParaRPr lang="fr-CH"/>
        </a:p>
      </dgm:t>
    </dgm:pt>
    <dgm:pt modelId="{6CEE5520-E798-4A70-83A7-0C3A4C85A2FA}" type="pres">
      <dgm:prSet presAssocID="{12DC312F-324B-444F-8F1F-636DFA7D7F82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fr-CH"/>
        </a:p>
      </dgm:t>
    </dgm:pt>
    <dgm:pt modelId="{84557BA6-7830-41E8-AA08-BC025902A7B0}" type="pres">
      <dgm:prSet presAssocID="{BE679D52-3EDC-49D1-BBCE-A08A6389DDE8}" presName="vertOne" presStyleCnt="0"/>
      <dgm:spPr/>
      <dgm:t>
        <a:bodyPr/>
        <a:lstStyle/>
        <a:p>
          <a:endParaRPr lang="fr-CH"/>
        </a:p>
      </dgm:t>
    </dgm:pt>
    <dgm:pt modelId="{9569EFC4-E48C-4BD1-9D5A-577D3C35E022}" type="pres">
      <dgm:prSet presAssocID="{BE679D52-3EDC-49D1-BBCE-A08A6389DDE8}" presName="txOne" presStyleLbl="node0" presStyleIdx="0" presStyleCnt="1" custLinFactNeighborY="143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E872A9C6-724D-40F2-B9B8-47BB26BA13E8}" type="pres">
      <dgm:prSet presAssocID="{BE679D52-3EDC-49D1-BBCE-A08A6389DDE8}" presName="parTransOne" presStyleCnt="0"/>
      <dgm:spPr/>
      <dgm:t>
        <a:bodyPr/>
        <a:lstStyle/>
        <a:p>
          <a:endParaRPr lang="fr-CH"/>
        </a:p>
      </dgm:t>
    </dgm:pt>
    <dgm:pt modelId="{7EEAE8F8-DB09-4A03-9373-8E5ECA3C1E9D}" type="pres">
      <dgm:prSet presAssocID="{BE679D52-3EDC-49D1-BBCE-A08A6389DDE8}" presName="horzOne" presStyleCnt="0"/>
      <dgm:spPr/>
      <dgm:t>
        <a:bodyPr/>
        <a:lstStyle/>
        <a:p>
          <a:endParaRPr lang="fr-CH"/>
        </a:p>
      </dgm:t>
    </dgm:pt>
    <dgm:pt modelId="{5674D75A-B2F3-4888-B8C4-D81B5D909FD1}" type="pres">
      <dgm:prSet presAssocID="{3E18FF06-12D5-4235-BF17-1472F826C2BD}" presName="vertTwo" presStyleCnt="0"/>
      <dgm:spPr/>
      <dgm:t>
        <a:bodyPr/>
        <a:lstStyle/>
        <a:p>
          <a:endParaRPr lang="fr-CH"/>
        </a:p>
      </dgm:t>
    </dgm:pt>
    <dgm:pt modelId="{AFAAF401-5ACB-489E-84FA-490B0F2091F3}" type="pres">
      <dgm:prSet presAssocID="{3E18FF06-12D5-4235-BF17-1472F826C2BD}" presName="txTwo" presStyleLbl="node2" presStyleIdx="0" presStyleCnt="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F585722-C829-4450-B0B3-EDE2D0F29012}" type="pres">
      <dgm:prSet presAssocID="{3E18FF06-12D5-4235-BF17-1472F826C2BD}" presName="horzTwo" presStyleCnt="0"/>
      <dgm:spPr/>
      <dgm:t>
        <a:bodyPr/>
        <a:lstStyle/>
        <a:p>
          <a:endParaRPr lang="fr-CH"/>
        </a:p>
      </dgm:t>
    </dgm:pt>
    <dgm:pt modelId="{6D69F60B-3A33-4B22-A123-13781E85F48F}" type="pres">
      <dgm:prSet presAssocID="{38BC8E44-DACC-4FCF-91E5-8D0A27AF0D51}" presName="sibSpaceTwo" presStyleCnt="0"/>
      <dgm:spPr/>
      <dgm:t>
        <a:bodyPr/>
        <a:lstStyle/>
        <a:p>
          <a:endParaRPr lang="fr-CH"/>
        </a:p>
      </dgm:t>
    </dgm:pt>
    <dgm:pt modelId="{863E6D1F-48D5-4C17-A956-219CF6DEFAD4}" type="pres">
      <dgm:prSet presAssocID="{5CC377B3-0991-436A-93E8-FF56C110BFD1}" presName="vertTwo" presStyleCnt="0"/>
      <dgm:spPr/>
      <dgm:t>
        <a:bodyPr/>
        <a:lstStyle/>
        <a:p>
          <a:endParaRPr lang="fr-CH"/>
        </a:p>
      </dgm:t>
    </dgm:pt>
    <dgm:pt modelId="{3E9831D8-FBDF-434F-A95A-64731A9BDD60}" type="pres">
      <dgm:prSet presAssocID="{5CC377B3-0991-436A-93E8-FF56C110BFD1}" presName="txTwo" presStyleLbl="node2" presStyleIdx="1" presStyleCnt="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9CD53063-DFA3-45F9-ABEE-1290DA2735AC}" type="pres">
      <dgm:prSet presAssocID="{5CC377B3-0991-436A-93E8-FF56C110BFD1}" presName="horzTwo" presStyleCnt="0"/>
      <dgm:spPr/>
      <dgm:t>
        <a:bodyPr/>
        <a:lstStyle/>
        <a:p>
          <a:endParaRPr lang="fr-CH"/>
        </a:p>
      </dgm:t>
    </dgm:pt>
    <dgm:pt modelId="{8AB5725D-8B22-474B-98F9-41A84C231379}" type="pres">
      <dgm:prSet presAssocID="{1D758D5C-837F-4DD3-AE9D-3A1689CA3B9F}" presName="sibSpaceTwo" presStyleCnt="0"/>
      <dgm:spPr/>
      <dgm:t>
        <a:bodyPr/>
        <a:lstStyle/>
        <a:p>
          <a:endParaRPr lang="fr-CH"/>
        </a:p>
      </dgm:t>
    </dgm:pt>
    <dgm:pt modelId="{10DB76CE-FBA8-4A31-88B7-9118BA581E96}" type="pres">
      <dgm:prSet presAssocID="{B0385BF5-4663-4FEE-B655-564C078C0AA7}" presName="vertTwo" presStyleCnt="0"/>
      <dgm:spPr/>
      <dgm:t>
        <a:bodyPr/>
        <a:lstStyle/>
        <a:p>
          <a:endParaRPr lang="fr-CH"/>
        </a:p>
      </dgm:t>
    </dgm:pt>
    <dgm:pt modelId="{E3039578-E653-4AC6-9388-E51D26690469}" type="pres">
      <dgm:prSet presAssocID="{B0385BF5-4663-4FEE-B655-564C078C0AA7}" presName="txTwo" presStyleLbl="node2" presStyleIdx="2" presStyleCnt="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70B7B00D-805D-46EE-AD57-AD985E65C233}" type="pres">
      <dgm:prSet presAssocID="{B0385BF5-4663-4FEE-B655-564C078C0AA7}" presName="horzTwo" presStyleCnt="0"/>
      <dgm:spPr/>
      <dgm:t>
        <a:bodyPr/>
        <a:lstStyle/>
        <a:p>
          <a:endParaRPr lang="fr-CH"/>
        </a:p>
      </dgm:t>
    </dgm:pt>
    <dgm:pt modelId="{8DE4F4E2-38C6-485F-BDD7-02A7FF133745}" type="pres">
      <dgm:prSet presAssocID="{8F3D6797-2831-4CEF-A693-3170F4D9DC56}" presName="sibSpaceTwo" presStyleCnt="0"/>
      <dgm:spPr/>
      <dgm:t>
        <a:bodyPr/>
        <a:lstStyle/>
        <a:p>
          <a:endParaRPr lang="fr-CH"/>
        </a:p>
      </dgm:t>
    </dgm:pt>
    <dgm:pt modelId="{09464B3B-1782-42E9-B273-E2925A0A6A7D}" type="pres">
      <dgm:prSet presAssocID="{1370728A-1879-4845-AAE3-7B261000D5FE}" presName="vertTwo" presStyleCnt="0"/>
      <dgm:spPr/>
      <dgm:t>
        <a:bodyPr/>
        <a:lstStyle/>
        <a:p>
          <a:endParaRPr lang="fr-CH"/>
        </a:p>
      </dgm:t>
    </dgm:pt>
    <dgm:pt modelId="{2DF27E2F-0D1B-48D2-8491-2020B35EF715}" type="pres">
      <dgm:prSet presAssocID="{1370728A-1879-4845-AAE3-7B261000D5FE}" presName="txTwo" presStyleLbl="node2" presStyleIdx="3" presStyleCnt="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5097C41-7AF0-4F97-92AE-D0ED635E3322}" type="pres">
      <dgm:prSet presAssocID="{1370728A-1879-4845-AAE3-7B261000D5FE}" presName="horzTwo" presStyleCnt="0"/>
      <dgm:spPr/>
      <dgm:t>
        <a:bodyPr/>
        <a:lstStyle/>
        <a:p>
          <a:endParaRPr lang="fr-CH"/>
        </a:p>
      </dgm:t>
    </dgm:pt>
    <dgm:pt modelId="{B0156E5B-7F30-4966-9B8B-2286FFDA1048}" type="pres">
      <dgm:prSet presAssocID="{47D0BD74-F89C-4AE3-B731-BADB7AB5B71E}" presName="sibSpaceTwo" presStyleCnt="0"/>
      <dgm:spPr/>
      <dgm:t>
        <a:bodyPr/>
        <a:lstStyle/>
        <a:p>
          <a:endParaRPr lang="fr-CH"/>
        </a:p>
      </dgm:t>
    </dgm:pt>
    <dgm:pt modelId="{C336DCF1-D996-4345-8BBA-71742F76A539}" type="pres">
      <dgm:prSet presAssocID="{417C9D02-D098-4CC3-97B7-2D4CC2D9A9AD}" presName="vertTwo" presStyleCnt="0"/>
      <dgm:spPr/>
      <dgm:t>
        <a:bodyPr/>
        <a:lstStyle/>
        <a:p>
          <a:endParaRPr lang="fr-CH"/>
        </a:p>
      </dgm:t>
    </dgm:pt>
    <dgm:pt modelId="{649FA45D-8BE1-4E04-8CA1-431F62DFAE6D}" type="pres">
      <dgm:prSet presAssocID="{417C9D02-D098-4CC3-97B7-2D4CC2D9A9AD}" presName="txTwo" presStyleLbl="node2" presStyleIdx="4" presStyleCnt="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74057BF-EB4B-4A7E-AC1F-6FA629134504}" type="pres">
      <dgm:prSet presAssocID="{417C9D02-D098-4CC3-97B7-2D4CC2D9A9AD}" presName="horzTwo" presStyleCnt="0"/>
      <dgm:spPr/>
      <dgm:t>
        <a:bodyPr/>
        <a:lstStyle/>
        <a:p>
          <a:endParaRPr lang="fr-CH"/>
        </a:p>
      </dgm:t>
    </dgm:pt>
  </dgm:ptLst>
  <dgm:cxnLst>
    <dgm:cxn modelId="{62F18E3F-4272-49B1-A831-391C8F24BCF6}" srcId="{BE679D52-3EDC-49D1-BBCE-A08A6389DDE8}" destId="{5CC377B3-0991-436A-93E8-FF56C110BFD1}" srcOrd="1" destOrd="0" parTransId="{F0EBA3CC-0FE0-46BD-AB03-904D55174C72}" sibTransId="{1D758D5C-837F-4DD3-AE9D-3A1689CA3B9F}"/>
    <dgm:cxn modelId="{4A59D162-B437-45BC-9A7B-0C1C02E74786}" srcId="{BE679D52-3EDC-49D1-BBCE-A08A6389DDE8}" destId="{3E18FF06-12D5-4235-BF17-1472F826C2BD}" srcOrd="0" destOrd="0" parTransId="{8C0669DC-25A7-4E37-B2B1-00E91F080A77}" sibTransId="{38BC8E44-DACC-4FCF-91E5-8D0A27AF0D51}"/>
    <dgm:cxn modelId="{D38B260B-D179-4988-8176-1AAE78716DCE}" type="presOf" srcId="{BE679D52-3EDC-49D1-BBCE-A08A6389DDE8}" destId="{9569EFC4-E48C-4BD1-9D5A-577D3C35E022}" srcOrd="0" destOrd="0" presId="urn:microsoft.com/office/officeart/2005/8/layout/hierarchy4"/>
    <dgm:cxn modelId="{7131109A-0BB5-4060-87E8-29D46807A4D8}" srcId="{BE679D52-3EDC-49D1-BBCE-A08A6389DDE8}" destId="{417C9D02-D098-4CC3-97B7-2D4CC2D9A9AD}" srcOrd="4" destOrd="0" parTransId="{91A6CBF5-62E5-413D-B602-37794BF888DF}" sibTransId="{0218EFD5-E425-4002-AA80-060123004C34}"/>
    <dgm:cxn modelId="{51D646D0-1A12-4313-B9EE-E2A7C3117656}" type="presOf" srcId="{3E18FF06-12D5-4235-BF17-1472F826C2BD}" destId="{AFAAF401-5ACB-489E-84FA-490B0F2091F3}" srcOrd="0" destOrd="0" presId="urn:microsoft.com/office/officeart/2005/8/layout/hierarchy4"/>
    <dgm:cxn modelId="{41C58261-165D-425B-A631-86EA9C13724F}" type="presOf" srcId="{1370728A-1879-4845-AAE3-7B261000D5FE}" destId="{2DF27E2F-0D1B-48D2-8491-2020B35EF715}" srcOrd="0" destOrd="0" presId="urn:microsoft.com/office/officeart/2005/8/layout/hierarchy4"/>
    <dgm:cxn modelId="{B00AD73A-1EC9-4837-ACC9-38FF86129886}" type="presOf" srcId="{B0385BF5-4663-4FEE-B655-564C078C0AA7}" destId="{E3039578-E653-4AC6-9388-E51D26690469}" srcOrd="0" destOrd="0" presId="urn:microsoft.com/office/officeart/2005/8/layout/hierarchy4"/>
    <dgm:cxn modelId="{AFC5FBC1-C841-4252-A0D6-F7B8101280B1}" type="presOf" srcId="{12DC312F-324B-444F-8F1F-636DFA7D7F82}" destId="{6CEE5520-E798-4A70-83A7-0C3A4C85A2FA}" srcOrd="0" destOrd="0" presId="urn:microsoft.com/office/officeart/2005/8/layout/hierarchy4"/>
    <dgm:cxn modelId="{035EF424-6E09-42B6-888E-C3748FDF0E89}" srcId="{12DC312F-324B-444F-8F1F-636DFA7D7F82}" destId="{BE679D52-3EDC-49D1-BBCE-A08A6389DDE8}" srcOrd="0" destOrd="0" parTransId="{0E742407-38A7-451B-A435-CCDD1ED76221}" sibTransId="{96055119-F75E-4C93-9ACE-45ACA0CA493C}"/>
    <dgm:cxn modelId="{C647A219-F69A-4980-8671-F917A1CD5999}" type="presOf" srcId="{5CC377B3-0991-436A-93E8-FF56C110BFD1}" destId="{3E9831D8-FBDF-434F-A95A-64731A9BDD60}" srcOrd="0" destOrd="0" presId="urn:microsoft.com/office/officeart/2005/8/layout/hierarchy4"/>
    <dgm:cxn modelId="{27262465-1495-4761-96DC-610662E51F3C}" type="presOf" srcId="{417C9D02-D098-4CC3-97B7-2D4CC2D9A9AD}" destId="{649FA45D-8BE1-4E04-8CA1-431F62DFAE6D}" srcOrd="0" destOrd="0" presId="urn:microsoft.com/office/officeart/2005/8/layout/hierarchy4"/>
    <dgm:cxn modelId="{E352D10D-36C9-417D-A120-25BD8AFCB01F}" srcId="{BE679D52-3EDC-49D1-BBCE-A08A6389DDE8}" destId="{1370728A-1879-4845-AAE3-7B261000D5FE}" srcOrd="3" destOrd="0" parTransId="{02ACBCA9-5ABA-4F03-A225-95CCAABE0A3C}" sibTransId="{47D0BD74-F89C-4AE3-B731-BADB7AB5B71E}"/>
    <dgm:cxn modelId="{5BBB449E-8D0C-41BC-9DAC-FEFA73E7CCFF}" srcId="{BE679D52-3EDC-49D1-BBCE-A08A6389DDE8}" destId="{B0385BF5-4663-4FEE-B655-564C078C0AA7}" srcOrd="2" destOrd="0" parTransId="{0553E5AE-7B36-4819-BDEF-581BF0A214F0}" sibTransId="{8F3D6797-2831-4CEF-A693-3170F4D9DC56}"/>
    <dgm:cxn modelId="{13E1B960-F0F2-49DD-8C97-01E6EB11AF8A}" type="presParOf" srcId="{6CEE5520-E798-4A70-83A7-0C3A4C85A2FA}" destId="{84557BA6-7830-41E8-AA08-BC025902A7B0}" srcOrd="0" destOrd="0" presId="urn:microsoft.com/office/officeart/2005/8/layout/hierarchy4"/>
    <dgm:cxn modelId="{4AB97C9C-43BD-4CFB-9B31-03DF31117917}" type="presParOf" srcId="{84557BA6-7830-41E8-AA08-BC025902A7B0}" destId="{9569EFC4-E48C-4BD1-9D5A-577D3C35E022}" srcOrd="0" destOrd="0" presId="urn:microsoft.com/office/officeart/2005/8/layout/hierarchy4"/>
    <dgm:cxn modelId="{D1F954D3-0EEB-4100-AD44-0C86838F24D5}" type="presParOf" srcId="{84557BA6-7830-41E8-AA08-BC025902A7B0}" destId="{E872A9C6-724D-40F2-B9B8-47BB26BA13E8}" srcOrd="1" destOrd="0" presId="urn:microsoft.com/office/officeart/2005/8/layout/hierarchy4"/>
    <dgm:cxn modelId="{7DC83C01-B085-4C20-ABC3-9DCEBD9BBE1F}" type="presParOf" srcId="{84557BA6-7830-41E8-AA08-BC025902A7B0}" destId="{7EEAE8F8-DB09-4A03-9373-8E5ECA3C1E9D}" srcOrd="2" destOrd="0" presId="urn:microsoft.com/office/officeart/2005/8/layout/hierarchy4"/>
    <dgm:cxn modelId="{E4ECD27D-8448-45A2-ABF0-5F6AFB0B8113}" type="presParOf" srcId="{7EEAE8F8-DB09-4A03-9373-8E5ECA3C1E9D}" destId="{5674D75A-B2F3-4888-B8C4-D81B5D909FD1}" srcOrd="0" destOrd="0" presId="urn:microsoft.com/office/officeart/2005/8/layout/hierarchy4"/>
    <dgm:cxn modelId="{D8472D14-AC7E-43A9-ACD2-A89686BEB197}" type="presParOf" srcId="{5674D75A-B2F3-4888-B8C4-D81B5D909FD1}" destId="{AFAAF401-5ACB-489E-84FA-490B0F2091F3}" srcOrd="0" destOrd="0" presId="urn:microsoft.com/office/officeart/2005/8/layout/hierarchy4"/>
    <dgm:cxn modelId="{CE4C7F64-F5E9-4D39-B2DF-C770B1222404}" type="presParOf" srcId="{5674D75A-B2F3-4888-B8C4-D81B5D909FD1}" destId="{8F585722-C829-4450-B0B3-EDE2D0F29012}" srcOrd="1" destOrd="0" presId="urn:microsoft.com/office/officeart/2005/8/layout/hierarchy4"/>
    <dgm:cxn modelId="{F378E4DD-853A-44BF-8580-359E7CBE93C4}" type="presParOf" srcId="{7EEAE8F8-DB09-4A03-9373-8E5ECA3C1E9D}" destId="{6D69F60B-3A33-4B22-A123-13781E85F48F}" srcOrd="1" destOrd="0" presId="urn:microsoft.com/office/officeart/2005/8/layout/hierarchy4"/>
    <dgm:cxn modelId="{E4D6F1F1-7681-4D00-BFB9-05F297655718}" type="presParOf" srcId="{7EEAE8F8-DB09-4A03-9373-8E5ECA3C1E9D}" destId="{863E6D1F-48D5-4C17-A956-219CF6DEFAD4}" srcOrd="2" destOrd="0" presId="urn:microsoft.com/office/officeart/2005/8/layout/hierarchy4"/>
    <dgm:cxn modelId="{E175995A-370C-40B3-968E-5C40E87BAE3C}" type="presParOf" srcId="{863E6D1F-48D5-4C17-A956-219CF6DEFAD4}" destId="{3E9831D8-FBDF-434F-A95A-64731A9BDD60}" srcOrd="0" destOrd="0" presId="urn:microsoft.com/office/officeart/2005/8/layout/hierarchy4"/>
    <dgm:cxn modelId="{373EFB1F-EDE7-4E7A-BA00-B0206BC020F1}" type="presParOf" srcId="{863E6D1F-48D5-4C17-A956-219CF6DEFAD4}" destId="{9CD53063-DFA3-45F9-ABEE-1290DA2735AC}" srcOrd="1" destOrd="0" presId="urn:microsoft.com/office/officeart/2005/8/layout/hierarchy4"/>
    <dgm:cxn modelId="{73D719CA-9DE8-47DB-BA6B-47522C2F41A1}" type="presParOf" srcId="{7EEAE8F8-DB09-4A03-9373-8E5ECA3C1E9D}" destId="{8AB5725D-8B22-474B-98F9-41A84C231379}" srcOrd="3" destOrd="0" presId="urn:microsoft.com/office/officeart/2005/8/layout/hierarchy4"/>
    <dgm:cxn modelId="{63B63066-D583-4360-BC98-1774CA27A4AA}" type="presParOf" srcId="{7EEAE8F8-DB09-4A03-9373-8E5ECA3C1E9D}" destId="{10DB76CE-FBA8-4A31-88B7-9118BA581E96}" srcOrd="4" destOrd="0" presId="urn:microsoft.com/office/officeart/2005/8/layout/hierarchy4"/>
    <dgm:cxn modelId="{866B0024-2F4F-488A-A562-75D8410B24E9}" type="presParOf" srcId="{10DB76CE-FBA8-4A31-88B7-9118BA581E96}" destId="{E3039578-E653-4AC6-9388-E51D26690469}" srcOrd="0" destOrd="0" presId="urn:microsoft.com/office/officeart/2005/8/layout/hierarchy4"/>
    <dgm:cxn modelId="{4BE23176-5E65-4F2A-8935-51763593F4C2}" type="presParOf" srcId="{10DB76CE-FBA8-4A31-88B7-9118BA581E96}" destId="{70B7B00D-805D-46EE-AD57-AD985E65C233}" srcOrd="1" destOrd="0" presId="urn:microsoft.com/office/officeart/2005/8/layout/hierarchy4"/>
    <dgm:cxn modelId="{F2C53875-D6F5-4AE4-9DD6-3840CE842646}" type="presParOf" srcId="{7EEAE8F8-DB09-4A03-9373-8E5ECA3C1E9D}" destId="{8DE4F4E2-38C6-485F-BDD7-02A7FF133745}" srcOrd="5" destOrd="0" presId="urn:microsoft.com/office/officeart/2005/8/layout/hierarchy4"/>
    <dgm:cxn modelId="{F90A7C1E-3A08-447E-B37D-8218D5FA1E0A}" type="presParOf" srcId="{7EEAE8F8-DB09-4A03-9373-8E5ECA3C1E9D}" destId="{09464B3B-1782-42E9-B273-E2925A0A6A7D}" srcOrd="6" destOrd="0" presId="urn:microsoft.com/office/officeart/2005/8/layout/hierarchy4"/>
    <dgm:cxn modelId="{91FCE8A0-7729-4CF8-AC89-2EDCEE3E9E5E}" type="presParOf" srcId="{09464B3B-1782-42E9-B273-E2925A0A6A7D}" destId="{2DF27E2F-0D1B-48D2-8491-2020B35EF715}" srcOrd="0" destOrd="0" presId="urn:microsoft.com/office/officeart/2005/8/layout/hierarchy4"/>
    <dgm:cxn modelId="{A6C95F51-67DF-4310-BF0E-ADF9005D8D51}" type="presParOf" srcId="{09464B3B-1782-42E9-B273-E2925A0A6A7D}" destId="{65097C41-7AF0-4F97-92AE-D0ED635E3322}" srcOrd="1" destOrd="0" presId="urn:microsoft.com/office/officeart/2005/8/layout/hierarchy4"/>
    <dgm:cxn modelId="{93367362-014C-4502-8984-B59D228656A0}" type="presParOf" srcId="{7EEAE8F8-DB09-4A03-9373-8E5ECA3C1E9D}" destId="{B0156E5B-7F30-4966-9B8B-2286FFDA1048}" srcOrd="7" destOrd="0" presId="urn:microsoft.com/office/officeart/2005/8/layout/hierarchy4"/>
    <dgm:cxn modelId="{86519769-FFC9-48D8-B200-284DA1AF4C5B}" type="presParOf" srcId="{7EEAE8F8-DB09-4A03-9373-8E5ECA3C1E9D}" destId="{C336DCF1-D996-4345-8BBA-71742F76A539}" srcOrd="8" destOrd="0" presId="urn:microsoft.com/office/officeart/2005/8/layout/hierarchy4"/>
    <dgm:cxn modelId="{46F9462F-B620-4DC0-9065-BB5A1E254E37}" type="presParOf" srcId="{C336DCF1-D996-4345-8BBA-71742F76A539}" destId="{649FA45D-8BE1-4E04-8CA1-431F62DFAE6D}" srcOrd="0" destOrd="0" presId="urn:microsoft.com/office/officeart/2005/8/layout/hierarchy4"/>
    <dgm:cxn modelId="{7C4649C9-5165-40A3-9731-019B9B6BDDAD}" type="presParOf" srcId="{C336DCF1-D996-4345-8BBA-71742F76A539}" destId="{D74057BF-EB4B-4A7E-AC1F-6FA629134504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204" minVer="http://schemas.openxmlformats.org/drawingml/2006/diagram"/>
    </a:ext>
  </dgm:extLst>
</dgm:dataModel>
</file>

<file path=word/diagrams/data4.xml><?xml version="1.0" encoding="utf-8"?>
<dgm:dataModel xmlns:dgm="http://schemas.openxmlformats.org/drawingml/2006/diagram" xmlns:a="http://schemas.openxmlformats.org/drawingml/2006/main">
  <dgm:ptLst>
    <dgm:pt modelId="{12DC312F-324B-444F-8F1F-636DFA7D7F82}" type="doc">
      <dgm:prSet loTypeId="urn:microsoft.com/office/officeart/2005/8/layout/hierarchy4" loCatId="list" qsTypeId="urn:microsoft.com/office/officeart/2005/8/quickstyle/simple3" qsCatId="simple" csTypeId="urn:microsoft.com/office/officeart/2005/8/colors/accent2_4" csCatId="accent2" phldr="1"/>
      <dgm:spPr/>
      <dgm:t>
        <a:bodyPr/>
        <a:lstStyle/>
        <a:p>
          <a:endParaRPr lang="fr-CH"/>
        </a:p>
      </dgm:t>
    </dgm:pt>
    <dgm:pt modelId="{A76340B1-625C-4F25-B5A0-246AE81EDDD2}">
      <dgm:prSet phldrT="[Text]" custT="1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pPr algn="ctr"/>
          <a:r>
            <a:rPr lang="fr-CH" sz="2400"/>
            <a:t>Commands Sequence</a:t>
          </a:r>
        </a:p>
      </dgm:t>
    </dgm:pt>
    <dgm:pt modelId="{D37BC986-BB2F-4089-8C1E-B42490C65287}" type="parTrans" cxnId="{C56CED33-A9DD-46EF-B4DA-5ECF1592577B}">
      <dgm:prSet/>
      <dgm:spPr/>
      <dgm:t>
        <a:bodyPr/>
        <a:lstStyle/>
        <a:p>
          <a:endParaRPr lang="fr-CH"/>
        </a:p>
      </dgm:t>
    </dgm:pt>
    <dgm:pt modelId="{18B9E8C2-DCAC-4E2F-9292-D0164F64B713}" type="sibTrans" cxnId="{C56CED33-A9DD-46EF-B4DA-5ECF1592577B}">
      <dgm:prSet/>
      <dgm:spPr/>
      <dgm:t>
        <a:bodyPr/>
        <a:lstStyle/>
        <a:p>
          <a:endParaRPr lang="fr-CH"/>
        </a:p>
      </dgm:t>
    </dgm:pt>
    <dgm:pt modelId="{13C8A3C9-06A9-4580-9220-0FA13825EC61}">
      <dgm:prSet phldrT="[Text]" custT="1"/>
      <dgm:spPr/>
      <dgm:t>
        <a:bodyPr/>
        <a:lstStyle/>
        <a:p>
          <a:pPr algn="ctr"/>
          <a:r>
            <a:rPr lang="fr-CH" sz="1200" b="1"/>
            <a:t>DPF Maintenance</a:t>
          </a:r>
          <a:r>
            <a:rPr lang="fr-CH" sz="1200" b="1" i="0"/>
            <a:t> </a:t>
          </a:r>
          <a:r>
            <a:rPr lang="fr-CH" sz="1200" b="1" i="1"/>
            <a:t>Feature Service</a:t>
          </a:r>
          <a:r>
            <a:rPr lang="fr-CH" sz="1200" b="1"/>
            <a:t> implementation</a:t>
          </a:r>
        </a:p>
      </dgm:t>
    </dgm:pt>
    <dgm:pt modelId="{27865C97-FF78-4572-8AED-C9A0BDFBA027}" type="parTrans" cxnId="{A4622EF2-C6DE-4B92-88A4-3FEC14DAE340}">
      <dgm:prSet/>
      <dgm:spPr/>
      <dgm:t>
        <a:bodyPr/>
        <a:lstStyle/>
        <a:p>
          <a:endParaRPr lang="fr-CH"/>
        </a:p>
      </dgm:t>
    </dgm:pt>
    <dgm:pt modelId="{29839093-FE57-42D8-A309-7B31227DD296}" type="sibTrans" cxnId="{A4622EF2-C6DE-4B92-88A4-3FEC14DAE340}">
      <dgm:prSet/>
      <dgm:spPr/>
      <dgm:t>
        <a:bodyPr/>
        <a:lstStyle/>
        <a:p>
          <a:endParaRPr lang="fr-CH"/>
        </a:p>
      </dgm:t>
    </dgm:pt>
    <dgm:pt modelId="{88EA2689-A00C-47C0-B3A7-F11AA6F76489}">
      <dgm:prSet phldrT="[Text]" custT="1"/>
      <dgm:spPr/>
      <dgm:t>
        <a:bodyPr/>
        <a:lstStyle/>
        <a:p>
          <a:pPr algn="ctr"/>
          <a:r>
            <a:rPr lang="fr-CH" sz="1200" b="1" i="0"/>
            <a:t>Ecu detection </a:t>
          </a:r>
          <a:r>
            <a:rPr lang="fr-CH" sz="1200" b="1" i="1"/>
            <a:t>Feature Service </a:t>
          </a:r>
          <a:r>
            <a:rPr lang="fr-CH" sz="1200" b="1" i="0"/>
            <a:t>implementation</a:t>
          </a:r>
          <a:endParaRPr lang="fr-CH" sz="1200"/>
        </a:p>
      </dgm:t>
    </dgm:pt>
    <dgm:pt modelId="{57FCA404-C187-4FA8-B74B-D88FDEE42D9F}" type="parTrans" cxnId="{DBDF9CCE-E060-4430-B23A-B4101D4E7992}">
      <dgm:prSet/>
      <dgm:spPr/>
      <dgm:t>
        <a:bodyPr/>
        <a:lstStyle/>
        <a:p>
          <a:endParaRPr lang="fr-CH"/>
        </a:p>
      </dgm:t>
    </dgm:pt>
    <dgm:pt modelId="{98A504F8-D890-4D2B-9C9E-7BE3DDE7585E}" type="sibTrans" cxnId="{DBDF9CCE-E060-4430-B23A-B4101D4E7992}">
      <dgm:prSet/>
      <dgm:spPr/>
      <dgm:t>
        <a:bodyPr/>
        <a:lstStyle/>
        <a:p>
          <a:endParaRPr lang="fr-CH"/>
        </a:p>
      </dgm:t>
    </dgm:pt>
    <dgm:pt modelId="{A8A40573-03B9-4153-A280-86910A106386}">
      <dgm:prSet phldrT="[Text]" custT="1"/>
      <dgm:spPr>
        <a:solidFill>
          <a:srgbClr val="D64F04"/>
        </a:solidFill>
      </dgm:spPr>
      <dgm:t>
        <a:bodyPr/>
        <a:lstStyle/>
        <a:p>
          <a:pPr algn="ctr"/>
          <a:r>
            <a:rPr lang="fr-CH" sz="1200" b="0">
              <a:solidFill>
                <a:schemeClr val="bg1"/>
              </a:solidFill>
            </a:rPr>
            <a:t>Variable Retrieval </a:t>
          </a:r>
          <a:r>
            <a:rPr lang="fr-CH" sz="1200" b="0" i="1">
              <a:solidFill>
                <a:schemeClr val="bg1"/>
              </a:solidFill>
            </a:rPr>
            <a:t>Feature Service </a:t>
          </a:r>
          <a:r>
            <a:rPr lang="fr-CH" sz="1200" b="0" i="0">
              <a:solidFill>
                <a:schemeClr val="bg1"/>
              </a:solidFill>
            </a:rPr>
            <a:t>implementation</a:t>
          </a:r>
          <a:endParaRPr lang="fr-CH" sz="1200" b="0" i="1">
            <a:solidFill>
              <a:schemeClr val="bg1"/>
            </a:solidFill>
          </a:endParaRPr>
        </a:p>
      </dgm:t>
    </dgm:pt>
    <dgm:pt modelId="{0A3F3875-520E-4443-B0D3-E6C013A0A232}" type="parTrans" cxnId="{381744D2-DA85-4E1E-B236-058D92D32CB8}">
      <dgm:prSet/>
      <dgm:spPr/>
      <dgm:t>
        <a:bodyPr/>
        <a:lstStyle/>
        <a:p>
          <a:endParaRPr lang="fr-CH"/>
        </a:p>
      </dgm:t>
    </dgm:pt>
    <dgm:pt modelId="{8471BAFA-0738-4938-94BB-BE98242A4177}" type="sibTrans" cxnId="{381744D2-DA85-4E1E-B236-058D92D32CB8}">
      <dgm:prSet/>
      <dgm:spPr/>
      <dgm:t>
        <a:bodyPr/>
        <a:lstStyle/>
        <a:p>
          <a:endParaRPr lang="fr-CH"/>
        </a:p>
      </dgm:t>
    </dgm:pt>
    <dgm:pt modelId="{AA293F76-2692-46A7-9D59-1FB795255A61}">
      <dgm:prSet phldrT="[Text]" custT="1"/>
      <dgm:spPr/>
      <dgm:t>
        <a:bodyPr/>
        <a:lstStyle/>
        <a:p>
          <a:pPr algn="ctr"/>
          <a:r>
            <a:rPr lang="fr-CH" sz="1000" i="0"/>
            <a:t>For Heinzmann ECUs</a:t>
          </a:r>
        </a:p>
      </dgm:t>
    </dgm:pt>
    <dgm:pt modelId="{1E4CDDCD-1E59-41D6-B8BF-48B449D16A35}" type="parTrans" cxnId="{3A76ED89-0BF2-4DAF-8EDC-95D0A3CD8B52}">
      <dgm:prSet/>
      <dgm:spPr/>
      <dgm:t>
        <a:bodyPr/>
        <a:lstStyle/>
        <a:p>
          <a:endParaRPr lang="fr-CH"/>
        </a:p>
      </dgm:t>
    </dgm:pt>
    <dgm:pt modelId="{C334FA69-2762-442C-9BA3-50E5B4169061}" type="sibTrans" cxnId="{3A76ED89-0BF2-4DAF-8EDC-95D0A3CD8B52}">
      <dgm:prSet/>
      <dgm:spPr/>
      <dgm:t>
        <a:bodyPr/>
        <a:lstStyle/>
        <a:p>
          <a:endParaRPr lang="fr-CH"/>
        </a:p>
      </dgm:t>
    </dgm:pt>
    <dgm:pt modelId="{B345D59B-68EF-48E2-8526-467A6F29FC95}">
      <dgm:prSet phldrT="[Text]" custT="1"/>
      <dgm:spPr>
        <a:solidFill>
          <a:srgbClr val="D64F04"/>
        </a:solidFill>
      </dgm:spPr>
      <dgm:t>
        <a:bodyPr/>
        <a:lstStyle/>
        <a:p>
          <a:pPr algn="ctr"/>
          <a:r>
            <a:rPr lang="fr-CH" sz="1000" i="0">
              <a:solidFill>
                <a:schemeClr val="bg1"/>
              </a:solidFill>
            </a:rPr>
            <a:t>For Lidec 2</a:t>
          </a:r>
        </a:p>
      </dgm:t>
    </dgm:pt>
    <dgm:pt modelId="{2D3AC9FB-40CE-4DD9-B968-5264036DBF18}" type="parTrans" cxnId="{D4AE83C9-3B45-4644-9DC8-5AB76E0584C4}">
      <dgm:prSet/>
      <dgm:spPr/>
      <dgm:t>
        <a:bodyPr/>
        <a:lstStyle/>
        <a:p>
          <a:endParaRPr lang="fr-CH"/>
        </a:p>
      </dgm:t>
    </dgm:pt>
    <dgm:pt modelId="{B5089BB6-E056-485C-8847-5E5CE2E1E90A}" type="sibTrans" cxnId="{D4AE83C9-3B45-4644-9DC8-5AB76E0584C4}">
      <dgm:prSet/>
      <dgm:spPr/>
      <dgm:t>
        <a:bodyPr/>
        <a:lstStyle/>
        <a:p>
          <a:endParaRPr lang="fr-CH"/>
        </a:p>
      </dgm:t>
    </dgm:pt>
    <dgm:pt modelId="{8CBC8298-895F-411D-A218-9D158EA2836C}">
      <dgm:prSet phldrT="[Text]" custT="1"/>
      <dgm:spPr/>
      <dgm:t>
        <a:bodyPr/>
        <a:lstStyle/>
        <a:p>
          <a:pPr algn="ctr"/>
          <a:r>
            <a:rPr lang="fr-CH" sz="900" b="1" i="0"/>
            <a:t>For any supported </a:t>
          </a:r>
          <a:r>
            <a:rPr lang="fr-CH" sz="900" i="0"/>
            <a:t>ECU</a:t>
          </a:r>
          <a:r>
            <a:rPr lang="fr-CH" sz="900" b="1" i="0"/>
            <a:t/>
          </a:r>
          <a:br>
            <a:rPr lang="fr-CH" sz="900" b="1" i="0"/>
          </a:br>
          <a:r>
            <a:rPr lang="fr-CH" sz="900" b="0" i="0"/>
            <a:t>(Discovery based)</a:t>
          </a:r>
        </a:p>
      </dgm:t>
    </dgm:pt>
    <dgm:pt modelId="{DB9B5A13-E77B-4159-8E10-F23BDCD7D121}" type="parTrans" cxnId="{567A6AA0-F01B-4823-8A8C-DAC10728F69D}">
      <dgm:prSet/>
      <dgm:spPr/>
      <dgm:t>
        <a:bodyPr/>
        <a:lstStyle/>
        <a:p>
          <a:endParaRPr lang="fr-CH"/>
        </a:p>
      </dgm:t>
    </dgm:pt>
    <dgm:pt modelId="{CBB6F95C-8799-4058-8733-744058631B4A}" type="sibTrans" cxnId="{567A6AA0-F01B-4823-8A8C-DAC10728F69D}">
      <dgm:prSet/>
      <dgm:spPr/>
      <dgm:t>
        <a:bodyPr/>
        <a:lstStyle/>
        <a:p>
          <a:endParaRPr lang="fr-CH"/>
        </a:p>
      </dgm:t>
    </dgm:pt>
    <dgm:pt modelId="{DDF7EA34-AE60-4CD3-8AE2-99F9703CF7AD}">
      <dgm:prSet phldrT="[Text]" custT="1"/>
      <dgm:spPr/>
      <dgm:t>
        <a:bodyPr/>
        <a:lstStyle/>
        <a:p>
          <a:pPr algn="ctr"/>
          <a:r>
            <a:rPr lang="fr-CH" sz="1000" b="0"/>
            <a:t>For Heinzmann </a:t>
          </a:r>
          <a:r>
            <a:rPr lang="fr-CH" sz="1000" i="0"/>
            <a:t>ECUs</a:t>
          </a:r>
          <a:endParaRPr lang="fr-CH" sz="1000" b="0"/>
        </a:p>
      </dgm:t>
    </dgm:pt>
    <dgm:pt modelId="{EB93E488-2C53-4E4A-BDFA-22F6CC841E52}" type="parTrans" cxnId="{288930AA-2EC9-4409-9C37-E1FE26448E8F}">
      <dgm:prSet/>
      <dgm:spPr/>
      <dgm:t>
        <a:bodyPr/>
        <a:lstStyle/>
        <a:p>
          <a:endParaRPr lang="fr-CH"/>
        </a:p>
      </dgm:t>
    </dgm:pt>
    <dgm:pt modelId="{316A3CA2-C988-43D0-9D22-01E66EA6DB8B}" type="sibTrans" cxnId="{288930AA-2EC9-4409-9C37-E1FE26448E8F}">
      <dgm:prSet/>
      <dgm:spPr/>
      <dgm:t>
        <a:bodyPr/>
        <a:lstStyle/>
        <a:p>
          <a:endParaRPr lang="fr-CH"/>
        </a:p>
      </dgm:t>
    </dgm:pt>
    <dgm:pt modelId="{0C847513-7EC6-4AB9-91B5-52D1667F955C}">
      <dgm:prSet phldrT="[Text]" custT="1"/>
      <dgm:spPr/>
      <dgm:t>
        <a:bodyPr/>
        <a:lstStyle/>
        <a:p>
          <a:pPr algn="ctr"/>
          <a:r>
            <a:rPr lang="fr-CH" sz="1000" b="0"/>
            <a:t>For Lidec 2</a:t>
          </a:r>
        </a:p>
      </dgm:t>
    </dgm:pt>
    <dgm:pt modelId="{751430A5-8EBA-4BFE-AB40-0B06EA54F829}" type="parTrans" cxnId="{772ADA0D-D2BB-4DB5-AC71-A36EB02D3DEC}">
      <dgm:prSet/>
      <dgm:spPr/>
      <dgm:t>
        <a:bodyPr/>
        <a:lstStyle/>
        <a:p>
          <a:endParaRPr lang="fr-CH"/>
        </a:p>
      </dgm:t>
    </dgm:pt>
    <dgm:pt modelId="{567EC056-79DF-4DB0-BC78-C3B4D84B0590}" type="sibTrans" cxnId="{772ADA0D-D2BB-4DB5-AC71-A36EB02D3DEC}">
      <dgm:prSet/>
      <dgm:spPr/>
      <dgm:t>
        <a:bodyPr/>
        <a:lstStyle/>
        <a:p>
          <a:endParaRPr lang="fr-CH"/>
        </a:p>
      </dgm:t>
    </dgm:pt>
    <dgm:pt modelId="{76AFCEEB-6EA4-4705-9896-CA3509F6BAC2}">
      <dgm:prSet phldrT="[Text]" custT="1"/>
      <dgm:spPr/>
      <dgm:t>
        <a:bodyPr/>
        <a:lstStyle/>
        <a:p>
          <a:pPr algn="ctr"/>
          <a:r>
            <a:rPr lang="fr-CH" sz="900" b="1"/>
            <a:t>For any supported </a:t>
          </a:r>
          <a:r>
            <a:rPr lang="fr-CH" sz="900" i="0"/>
            <a:t>ECU</a:t>
          </a:r>
          <a:r>
            <a:rPr lang="fr-CH" sz="900" b="1"/>
            <a:t/>
          </a:r>
          <a:br>
            <a:rPr lang="fr-CH" sz="900" b="1"/>
          </a:br>
          <a:r>
            <a:rPr lang="fr-CH" sz="900" b="0"/>
            <a:t>(Discovery based)</a:t>
          </a:r>
          <a:endParaRPr lang="fr-CH" sz="900" b="1"/>
        </a:p>
      </dgm:t>
    </dgm:pt>
    <dgm:pt modelId="{B1925390-421B-4CBF-8467-6CE74F35AFDB}" type="parTrans" cxnId="{7DDF3619-1147-48B4-A61C-58D48F4E697E}">
      <dgm:prSet/>
      <dgm:spPr/>
      <dgm:t>
        <a:bodyPr/>
        <a:lstStyle/>
        <a:p>
          <a:endParaRPr lang="fr-CH"/>
        </a:p>
      </dgm:t>
    </dgm:pt>
    <dgm:pt modelId="{D8643DA1-18D0-482E-A1EE-B0759C1EBB45}" type="sibTrans" cxnId="{7DDF3619-1147-48B4-A61C-58D48F4E697E}">
      <dgm:prSet/>
      <dgm:spPr/>
      <dgm:t>
        <a:bodyPr/>
        <a:lstStyle/>
        <a:p>
          <a:endParaRPr lang="fr-CH"/>
        </a:p>
      </dgm:t>
    </dgm:pt>
    <dgm:pt modelId="{F4E3578B-9FF0-4181-AB67-5E203A2AAE72}">
      <dgm:prSet phldrT="[Text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 algn="ctr"/>
          <a:r>
            <a:rPr lang="fr-CH" sz="1200" b="1" i="0"/>
            <a:t>Any </a:t>
          </a:r>
          <a:r>
            <a:rPr lang="fr-CH" sz="1200" b="1" i="1"/>
            <a:t>Feature Service </a:t>
          </a:r>
          <a:r>
            <a:rPr lang="fr-CH" sz="1200" b="1" i="0"/>
            <a:t>implementation</a:t>
          </a:r>
          <a:endParaRPr lang="fr-CH" sz="1200"/>
        </a:p>
      </dgm:t>
    </dgm:pt>
    <dgm:pt modelId="{74B0C2D5-43E8-4BFD-9FFD-D7BDCBA9AEE0}" type="parTrans" cxnId="{EF6A2864-04F8-47BD-AF4B-C472CDDAC027}">
      <dgm:prSet/>
      <dgm:spPr/>
      <dgm:t>
        <a:bodyPr/>
        <a:lstStyle/>
        <a:p>
          <a:endParaRPr lang="fr-CH"/>
        </a:p>
      </dgm:t>
    </dgm:pt>
    <dgm:pt modelId="{7190AE2B-8D50-4E20-99BD-3BD0D935C5EB}" type="sibTrans" cxnId="{EF6A2864-04F8-47BD-AF4B-C472CDDAC027}">
      <dgm:prSet/>
      <dgm:spPr/>
      <dgm:t>
        <a:bodyPr/>
        <a:lstStyle/>
        <a:p>
          <a:endParaRPr lang="fr-CH"/>
        </a:p>
      </dgm:t>
    </dgm:pt>
    <dgm:pt modelId="{BF0A43F6-2879-4C60-99E7-D5ED12366D97}">
      <dgm:prSet phldrT="[Text]" custT="1"/>
      <dgm:spPr/>
      <dgm:t>
        <a:bodyPr/>
        <a:lstStyle/>
        <a:p>
          <a:pPr algn="ctr"/>
          <a:r>
            <a:rPr lang="fr-CH" sz="1000"/>
            <a:t>For Heinzmann </a:t>
          </a:r>
          <a:r>
            <a:rPr lang="fr-CH" sz="1000" i="0"/>
            <a:t>ECU</a:t>
          </a:r>
          <a:endParaRPr lang="fr-CH" sz="1000"/>
        </a:p>
      </dgm:t>
    </dgm:pt>
    <dgm:pt modelId="{F5E334F2-6343-4CAB-AF4C-B5570D7D987B}" type="parTrans" cxnId="{FB2F2BF5-E37F-4B0C-AF9F-51439B7821D7}">
      <dgm:prSet/>
      <dgm:spPr/>
      <dgm:t>
        <a:bodyPr/>
        <a:lstStyle/>
        <a:p>
          <a:endParaRPr lang="fr-CH"/>
        </a:p>
      </dgm:t>
    </dgm:pt>
    <dgm:pt modelId="{54E5F446-9046-4AD9-98F0-43D6E3060007}" type="sibTrans" cxnId="{FB2F2BF5-E37F-4B0C-AF9F-51439B7821D7}">
      <dgm:prSet/>
      <dgm:spPr/>
      <dgm:t>
        <a:bodyPr/>
        <a:lstStyle/>
        <a:p>
          <a:endParaRPr lang="fr-CH"/>
        </a:p>
      </dgm:t>
    </dgm:pt>
    <dgm:pt modelId="{572528FE-5CEF-4E01-BB6C-B0BA09732BB5}">
      <dgm:prSet phldrT="[Text]" custT="1"/>
      <dgm:spPr/>
      <dgm:t>
        <a:bodyPr/>
        <a:lstStyle/>
        <a:p>
          <a:pPr algn="ctr"/>
          <a:r>
            <a:rPr lang="fr-CH" sz="1000"/>
            <a:t>For Lidec 2</a:t>
          </a:r>
        </a:p>
      </dgm:t>
    </dgm:pt>
    <dgm:pt modelId="{39FFA5F2-3D0F-4DDB-A7B8-BFB321B5028A}" type="parTrans" cxnId="{7BAC3125-F400-43D1-8C7F-09E56AD26DDA}">
      <dgm:prSet/>
      <dgm:spPr/>
      <dgm:t>
        <a:bodyPr/>
        <a:lstStyle/>
        <a:p>
          <a:endParaRPr lang="fr-CH"/>
        </a:p>
      </dgm:t>
    </dgm:pt>
    <dgm:pt modelId="{0AB7D909-0316-4D86-B136-5B0439608AEB}" type="sibTrans" cxnId="{7BAC3125-F400-43D1-8C7F-09E56AD26DDA}">
      <dgm:prSet/>
      <dgm:spPr/>
      <dgm:t>
        <a:bodyPr/>
        <a:lstStyle/>
        <a:p>
          <a:endParaRPr lang="fr-CH"/>
        </a:p>
      </dgm:t>
    </dgm:pt>
    <dgm:pt modelId="{51FC0C1D-2728-4DA9-8576-5DE5CCD466A1}">
      <dgm:prSet phldrT="[Text]" custT="1"/>
      <dgm:spPr/>
      <dgm:t>
        <a:bodyPr/>
        <a:lstStyle/>
        <a:p>
          <a:pPr algn="ctr"/>
          <a:r>
            <a:rPr lang="fr-CH" sz="900" b="1"/>
            <a:t>For any supported </a:t>
          </a:r>
          <a:r>
            <a:rPr lang="fr-CH" sz="900" i="0"/>
            <a:t>ECU</a:t>
          </a:r>
          <a:r>
            <a:rPr lang="fr-CH" sz="900" b="1"/>
            <a:t/>
          </a:r>
          <a:br>
            <a:rPr lang="fr-CH" sz="900" b="1"/>
          </a:br>
          <a:r>
            <a:rPr lang="fr-CH" sz="900" b="0" i="0"/>
            <a:t>(Discovery based)</a:t>
          </a:r>
          <a:endParaRPr lang="fr-CH" sz="900" b="1"/>
        </a:p>
      </dgm:t>
    </dgm:pt>
    <dgm:pt modelId="{8AC9D12E-899B-4229-BC2D-4A6B62FB7D87}" type="parTrans" cxnId="{C14F9932-7FB1-498F-B400-661D0605CDCC}">
      <dgm:prSet/>
      <dgm:spPr/>
      <dgm:t>
        <a:bodyPr/>
        <a:lstStyle/>
        <a:p>
          <a:endParaRPr lang="fr-CH"/>
        </a:p>
      </dgm:t>
    </dgm:pt>
    <dgm:pt modelId="{A7E9BCFA-32D1-4F6A-9230-FB66F1EED65D}" type="sibTrans" cxnId="{C14F9932-7FB1-498F-B400-661D0605CDCC}">
      <dgm:prSet/>
      <dgm:spPr/>
      <dgm:t>
        <a:bodyPr/>
        <a:lstStyle/>
        <a:p>
          <a:endParaRPr lang="fr-CH"/>
        </a:p>
      </dgm:t>
    </dgm:pt>
    <dgm:pt modelId="{BEC4BCC4-4991-4BEE-9831-A5F519A0176B}">
      <dgm:prSet phldrT="[Text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 algn="ctr"/>
          <a:r>
            <a:rPr lang="fr-CH" sz="1000"/>
            <a:t>For Heinzmann </a:t>
          </a:r>
          <a:r>
            <a:rPr lang="fr-CH" sz="1000" i="0"/>
            <a:t>ECUs</a:t>
          </a:r>
          <a:endParaRPr lang="fr-CH" sz="1000"/>
        </a:p>
      </dgm:t>
    </dgm:pt>
    <dgm:pt modelId="{84D38C33-04E2-4951-9E33-11C036E1FB97}" type="parTrans" cxnId="{26677024-C7C5-4213-8989-4D9B15E2AF9F}">
      <dgm:prSet/>
      <dgm:spPr/>
      <dgm:t>
        <a:bodyPr/>
        <a:lstStyle/>
        <a:p>
          <a:endParaRPr lang="fr-CH"/>
        </a:p>
      </dgm:t>
    </dgm:pt>
    <dgm:pt modelId="{1C070F2E-52D2-4049-9A8F-DC203B3B0C10}" type="sibTrans" cxnId="{26677024-C7C5-4213-8989-4D9B15E2AF9F}">
      <dgm:prSet/>
      <dgm:spPr/>
      <dgm:t>
        <a:bodyPr/>
        <a:lstStyle/>
        <a:p>
          <a:endParaRPr lang="fr-CH"/>
        </a:p>
      </dgm:t>
    </dgm:pt>
    <dgm:pt modelId="{15BFC0BD-5849-4AD2-B0F1-8F737D72D902}">
      <dgm:prSet phldrT="[Text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 algn="ctr"/>
          <a:r>
            <a:rPr lang="fr-CH" sz="1000"/>
            <a:t>For Lidec 2</a:t>
          </a:r>
        </a:p>
      </dgm:t>
    </dgm:pt>
    <dgm:pt modelId="{BAB1BFCE-7ACC-4614-BB35-09FA1C5CD2C7}" type="parTrans" cxnId="{B32BDC3A-E75D-4861-859A-11F7693C436E}">
      <dgm:prSet/>
      <dgm:spPr/>
      <dgm:t>
        <a:bodyPr/>
        <a:lstStyle/>
        <a:p>
          <a:endParaRPr lang="fr-CH"/>
        </a:p>
      </dgm:t>
    </dgm:pt>
    <dgm:pt modelId="{F2DFB7F8-4C3F-42D6-9D0D-CF0F71F783EC}" type="sibTrans" cxnId="{B32BDC3A-E75D-4861-859A-11F7693C436E}">
      <dgm:prSet/>
      <dgm:spPr/>
      <dgm:t>
        <a:bodyPr/>
        <a:lstStyle/>
        <a:p>
          <a:endParaRPr lang="fr-CH"/>
        </a:p>
      </dgm:t>
    </dgm:pt>
    <dgm:pt modelId="{E247D92C-21D4-431B-9CE0-FCB6CB929D55}">
      <dgm:prSet phldrT="[Text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 algn="ctr"/>
          <a:r>
            <a:rPr lang="fr-CH" sz="900" b="1"/>
            <a:t>For any supported </a:t>
          </a:r>
          <a:r>
            <a:rPr lang="fr-CH" sz="900" i="0"/>
            <a:t>ECU</a:t>
          </a:r>
          <a:r>
            <a:rPr lang="fr-CH" sz="900" b="1"/>
            <a:t/>
          </a:r>
          <a:br>
            <a:rPr lang="fr-CH" sz="900" b="1"/>
          </a:br>
          <a:r>
            <a:rPr lang="fr-CH" sz="900" b="1"/>
            <a:t>(</a:t>
          </a:r>
          <a:r>
            <a:rPr lang="fr-CH" sz="900"/>
            <a:t>Discovery based)</a:t>
          </a:r>
        </a:p>
      </dgm:t>
    </dgm:pt>
    <dgm:pt modelId="{3513BB1C-FC91-44F0-8F80-25CE35B37810}" type="parTrans" cxnId="{5B8C50DE-1CD2-4D8C-9ACE-94DE1FD99989}">
      <dgm:prSet/>
      <dgm:spPr/>
      <dgm:t>
        <a:bodyPr/>
        <a:lstStyle/>
        <a:p>
          <a:endParaRPr lang="fr-CH"/>
        </a:p>
      </dgm:t>
    </dgm:pt>
    <dgm:pt modelId="{0FDC29CE-62B0-4EC8-AF77-8B4362D2A762}" type="sibTrans" cxnId="{5B8C50DE-1CD2-4D8C-9ACE-94DE1FD99989}">
      <dgm:prSet/>
      <dgm:spPr/>
      <dgm:t>
        <a:bodyPr/>
        <a:lstStyle/>
        <a:p>
          <a:endParaRPr lang="fr-CH"/>
        </a:p>
      </dgm:t>
    </dgm:pt>
    <dgm:pt modelId="{CDCECEB8-CF96-4D0D-9BC0-3AE48F8B4964}">
      <dgm:prSet phldrT="[Text]" custT="1"/>
      <dgm:spPr/>
      <dgm:t>
        <a:bodyPr/>
        <a:lstStyle/>
        <a:p>
          <a:pPr algn="ctr"/>
          <a:r>
            <a:rPr lang="fr-CH" sz="900" b="1"/>
            <a:t>Message Retrieval </a:t>
          </a:r>
          <a:r>
            <a:rPr lang="fr-CH" sz="900" b="1" i="1"/>
            <a:t>Feature Service </a:t>
          </a:r>
          <a:r>
            <a:rPr lang="fr-CH" sz="900" b="1" i="0"/>
            <a:t>implementation</a:t>
          </a:r>
          <a:endParaRPr lang="fr-CH" sz="900" b="0" i="0"/>
        </a:p>
      </dgm:t>
    </dgm:pt>
    <dgm:pt modelId="{128786C7-95D6-47E1-9CC4-6F7F1717FB50}" type="parTrans" cxnId="{9681E766-7D12-4875-B8B5-22094B76C17E}">
      <dgm:prSet/>
      <dgm:spPr/>
      <dgm:t>
        <a:bodyPr/>
        <a:lstStyle/>
        <a:p>
          <a:endParaRPr lang="fr-CH"/>
        </a:p>
      </dgm:t>
    </dgm:pt>
    <dgm:pt modelId="{DC0AD4DB-6E90-496B-A5ED-31577E7FED36}" type="sibTrans" cxnId="{9681E766-7D12-4875-B8B5-22094B76C17E}">
      <dgm:prSet/>
      <dgm:spPr/>
      <dgm:t>
        <a:bodyPr/>
        <a:lstStyle/>
        <a:p>
          <a:endParaRPr lang="fr-CH"/>
        </a:p>
      </dgm:t>
    </dgm:pt>
    <dgm:pt modelId="{C88F3A82-C456-4AF1-A879-0C5001E74784}">
      <dgm:prSet phldrT="[Text]"/>
      <dgm:spPr/>
      <dgm:t>
        <a:bodyPr/>
        <a:lstStyle/>
        <a:p>
          <a:r>
            <a:rPr lang="fr-CH" i="0"/>
            <a:t>For Heinzmann ECUs</a:t>
          </a:r>
        </a:p>
      </dgm:t>
    </dgm:pt>
    <dgm:pt modelId="{4B5761D1-DEF3-492C-A01C-69BA96C1AC87}" type="parTrans" cxnId="{7B631D49-0A2F-4E5B-8CC5-70D3D78AF066}">
      <dgm:prSet/>
      <dgm:spPr/>
      <dgm:t>
        <a:bodyPr/>
        <a:lstStyle/>
        <a:p>
          <a:endParaRPr lang="fr-CH"/>
        </a:p>
      </dgm:t>
    </dgm:pt>
    <dgm:pt modelId="{361E56CF-6B2F-4083-A15D-F92081E98372}" type="sibTrans" cxnId="{7B631D49-0A2F-4E5B-8CC5-70D3D78AF066}">
      <dgm:prSet/>
      <dgm:spPr/>
      <dgm:t>
        <a:bodyPr/>
        <a:lstStyle/>
        <a:p>
          <a:endParaRPr lang="fr-CH"/>
        </a:p>
      </dgm:t>
    </dgm:pt>
    <dgm:pt modelId="{C78AAF77-B8EA-466A-9A42-3C7CE00EAAC6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 i="0">
              <a:solidFill>
                <a:sysClr val="windowText" lastClr="000000"/>
              </a:solidFill>
            </a:rPr>
            <a:t>For Lidec 2</a:t>
          </a:r>
        </a:p>
      </dgm:t>
    </dgm:pt>
    <dgm:pt modelId="{75222730-A813-4A76-915B-10932E8309FD}" type="parTrans" cxnId="{078B7A5B-2312-4623-A193-C6668FA47869}">
      <dgm:prSet/>
      <dgm:spPr/>
      <dgm:t>
        <a:bodyPr/>
        <a:lstStyle/>
        <a:p>
          <a:endParaRPr lang="fr-CH"/>
        </a:p>
      </dgm:t>
    </dgm:pt>
    <dgm:pt modelId="{03601F4E-404D-4EB9-A5C0-6FF7D1F095BB}" type="sibTrans" cxnId="{078B7A5B-2312-4623-A193-C6668FA47869}">
      <dgm:prSet/>
      <dgm:spPr/>
      <dgm:t>
        <a:bodyPr/>
        <a:lstStyle/>
        <a:p>
          <a:endParaRPr lang="fr-CH"/>
        </a:p>
      </dgm:t>
    </dgm:pt>
    <dgm:pt modelId="{AF1C073D-3A34-4569-BCBA-3AE4AC8BA239}">
      <dgm:prSet phldrT="[Text]"/>
      <dgm:spPr/>
      <dgm:t>
        <a:bodyPr/>
        <a:lstStyle/>
        <a:p>
          <a:r>
            <a:rPr lang="fr-CH" b="1" i="0"/>
            <a:t>For any supported </a:t>
          </a:r>
          <a:r>
            <a:rPr lang="fr-CH" i="0"/>
            <a:t>ECU</a:t>
          </a:r>
          <a:r>
            <a:rPr lang="fr-CH" b="1" i="0"/>
            <a:t/>
          </a:r>
          <a:br>
            <a:rPr lang="fr-CH" b="1" i="0"/>
          </a:br>
          <a:r>
            <a:rPr lang="fr-CH" b="0" i="0"/>
            <a:t>(Discovery based)</a:t>
          </a:r>
        </a:p>
      </dgm:t>
    </dgm:pt>
    <dgm:pt modelId="{5FACD0F1-66A3-4DCE-8355-AC9D1D0A7129}" type="parTrans" cxnId="{41FB4898-2B8A-4EF8-8B2F-48A722B17A31}">
      <dgm:prSet/>
      <dgm:spPr/>
      <dgm:t>
        <a:bodyPr/>
        <a:lstStyle/>
        <a:p>
          <a:endParaRPr lang="fr-CH"/>
        </a:p>
      </dgm:t>
    </dgm:pt>
    <dgm:pt modelId="{783308B9-55FA-4958-AD40-2BF9C4DFF4C6}" type="sibTrans" cxnId="{41FB4898-2B8A-4EF8-8B2F-48A722B17A31}">
      <dgm:prSet/>
      <dgm:spPr/>
      <dgm:t>
        <a:bodyPr/>
        <a:lstStyle/>
        <a:p>
          <a:endParaRPr lang="fr-CH"/>
        </a:p>
      </dgm:t>
    </dgm:pt>
    <dgm:pt modelId="{43D25645-F89F-4CEF-A657-2B801D35C3ED}">
      <dgm:prSet phldrT="[Text]"/>
      <dgm:spPr/>
      <dgm:t>
        <a:bodyPr/>
        <a:lstStyle/>
        <a:p>
          <a:r>
            <a:rPr lang="fr-CH" b="1"/>
            <a:t>Variable Polling </a:t>
          </a:r>
          <a:r>
            <a:rPr lang="fr-CH"/>
            <a:t>Feature</a:t>
          </a:r>
          <a:r>
            <a:rPr lang="fr-CH" b="1" i="1"/>
            <a:t> Service </a:t>
          </a:r>
          <a:r>
            <a:rPr lang="fr-CH" b="1" i="0"/>
            <a:t>implementation</a:t>
          </a:r>
          <a:endParaRPr lang="fr-CH" b="0" i="0"/>
        </a:p>
      </dgm:t>
    </dgm:pt>
    <dgm:pt modelId="{79F6CA72-5628-4150-83F9-FC26E3090A32}" type="parTrans" cxnId="{A8AECDFF-AD4C-4449-A63B-00B028F712A7}">
      <dgm:prSet/>
      <dgm:spPr/>
      <dgm:t>
        <a:bodyPr/>
        <a:lstStyle/>
        <a:p>
          <a:endParaRPr lang="fr-CH"/>
        </a:p>
      </dgm:t>
    </dgm:pt>
    <dgm:pt modelId="{60FE0F46-2E4C-4BE3-833B-D1E76628A6F4}" type="sibTrans" cxnId="{A8AECDFF-AD4C-4449-A63B-00B028F712A7}">
      <dgm:prSet/>
      <dgm:spPr/>
      <dgm:t>
        <a:bodyPr/>
        <a:lstStyle/>
        <a:p>
          <a:endParaRPr lang="fr-CH"/>
        </a:p>
      </dgm:t>
    </dgm:pt>
    <dgm:pt modelId="{FC8F4DAA-B709-4657-8C79-B605E4E340DD}">
      <dgm:prSet phldrT="[Text]"/>
      <dgm:spPr/>
      <dgm:t>
        <a:bodyPr/>
        <a:lstStyle/>
        <a:p>
          <a:r>
            <a:rPr lang="fr-CH" i="0"/>
            <a:t>For Heinzmann ECUs</a:t>
          </a:r>
        </a:p>
      </dgm:t>
    </dgm:pt>
    <dgm:pt modelId="{7AC87C27-0374-43F5-948C-0CA34756F7AE}" type="parTrans" cxnId="{0C8C54B5-58FF-4E1C-B96A-3DB1C0F8A378}">
      <dgm:prSet/>
      <dgm:spPr/>
      <dgm:t>
        <a:bodyPr/>
        <a:lstStyle/>
        <a:p>
          <a:endParaRPr lang="fr-CH"/>
        </a:p>
      </dgm:t>
    </dgm:pt>
    <dgm:pt modelId="{8CE4333F-CDAB-4817-83C7-15C3A14D5F2A}" type="sibTrans" cxnId="{0C8C54B5-58FF-4E1C-B96A-3DB1C0F8A378}">
      <dgm:prSet/>
      <dgm:spPr/>
      <dgm:t>
        <a:bodyPr/>
        <a:lstStyle/>
        <a:p>
          <a:endParaRPr lang="fr-CH"/>
        </a:p>
      </dgm:t>
    </dgm:pt>
    <dgm:pt modelId="{BCB06A16-D6AA-411F-9649-16E2437F34DF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 i="0">
              <a:solidFill>
                <a:sysClr val="windowText" lastClr="000000"/>
              </a:solidFill>
            </a:rPr>
            <a:t>For Lidec 2</a:t>
          </a:r>
        </a:p>
      </dgm:t>
    </dgm:pt>
    <dgm:pt modelId="{D5389F84-CA2B-4C2B-AE86-BEB0A8433058}" type="parTrans" cxnId="{25E9AF28-0C6A-4646-9C63-AF869C3F4C74}">
      <dgm:prSet/>
      <dgm:spPr/>
      <dgm:t>
        <a:bodyPr/>
        <a:lstStyle/>
        <a:p>
          <a:endParaRPr lang="fr-CH"/>
        </a:p>
      </dgm:t>
    </dgm:pt>
    <dgm:pt modelId="{8D1B7317-A20B-4920-9843-5BF5F35464D7}" type="sibTrans" cxnId="{25E9AF28-0C6A-4646-9C63-AF869C3F4C74}">
      <dgm:prSet/>
      <dgm:spPr/>
      <dgm:t>
        <a:bodyPr/>
        <a:lstStyle/>
        <a:p>
          <a:endParaRPr lang="fr-CH"/>
        </a:p>
      </dgm:t>
    </dgm:pt>
    <dgm:pt modelId="{B8EAA14D-FAF7-4649-98EF-DE908F0AC230}">
      <dgm:prSet phldrT="[Text]"/>
      <dgm:spPr/>
      <dgm:t>
        <a:bodyPr/>
        <a:lstStyle/>
        <a:p>
          <a:r>
            <a:rPr lang="fr-CH" b="1" i="0"/>
            <a:t>For any supported </a:t>
          </a:r>
          <a:r>
            <a:rPr lang="fr-CH" i="0"/>
            <a:t>ECU</a:t>
          </a:r>
          <a:r>
            <a:rPr lang="fr-CH" b="1" i="0"/>
            <a:t/>
          </a:r>
          <a:br>
            <a:rPr lang="fr-CH" b="1" i="0"/>
          </a:br>
          <a:r>
            <a:rPr lang="fr-CH" b="0" i="0"/>
            <a:t>(Discovery based)</a:t>
          </a:r>
          <a:endParaRPr lang="fr-CH"/>
        </a:p>
      </dgm:t>
    </dgm:pt>
    <dgm:pt modelId="{C475B97C-5B7D-44E5-AAAC-0F05276250DE}" type="parTrans" cxnId="{2F11B330-7BFA-47F1-A814-412048F6780C}">
      <dgm:prSet/>
      <dgm:spPr/>
      <dgm:t>
        <a:bodyPr/>
        <a:lstStyle/>
        <a:p>
          <a:endParaRPr lang="fr-CH"/>
        </a:p>
      </dgm:t>
    </dgm:pt>
    <dgm:pt modelId="{9F987BA3-7F35-49A7-AC85-EEF59DFEC118}" type="sibTrans" cxnId="{2F11B330-7BFA-47F1-A814-412048F6780C}">
      <dgm:prSet/>
      <dgm:spPr/>
      <dgm:t>
        <a:bodyPr/>
        <a:lstStyle/>
        <a:p>
          <a:endParaRPr lang="fr-CH"/>
        </a:p>
      </dgm:t>
    </dgm:pt>
    <dgm:pt modelId="{30B6B091-EBEA-4513-BC77-50232CB85A8A}">
      <dgm:prSet phldrT="[Text]"/>
      <dgm:spPr/>
      <dgm:t>
        <a:bodyPr/>
        <a:lstStyle/>
        <a:p>
          <a:r>
            <a:rPr lang="fr-CH" b="1"/>
            <a:t>Message Polling </a:t>
          </a:r>
          <a:r>
            <a:rPr lang="fr-CH" b="1" i="1"/>
            <a:t>Feature Service </a:t>
          </a:r>
          <a:r>
            <a:rPr lang="fr-CH" b="1" i="0"/>
            <a:t>implementation</a:t>
          </a:r>
          <a:endParaRPr lang="fr-CH"/>
        </a:p>
      </dgm:t>
    </dgm:pt>
    <dgm:pt modelId="{E39F3579-0138-482D-B2A9-72F9A6A33B65}" type="parTrans" cxnId="{B8008F75-492C-4B49-B33A-4C22A9B82DD0}">
      <dgm:prSet/>
      <dgm:spPr/>
      <dgm:t>
        <a:bodyPr/>
        <a:lstStyle/>
        <a:p>
          <a:endParaRPr lang="fr-CH"/>
        </a:p>
      </dgm:t>
    </dgm:pt>
    <dgm:pt modelId="{D49FE3E3-7976-4208-A431-DD07065C7F2F}" type="sibTrans" cxnId="{B8008F75-492C-4B49-B33A-4C22A9B82DD0}">
      <dgm:prSet/>
      <dgm:spPr/>
      <dgm:t>
        <a:bodyPr/>
        <a:lstStyle/>
        <a:p>
          <a:endParaRPr lang="fr-CH"/>
        </a:p>
      </dgm:t>
    </dgm:pt>
    <dgm:pt modelId="{3A4F612C-A903-44C7-8483-4939D7A2E4FA}">
      <dgm:prSet phldrT="[Text]"/>
      <dgm:spPr/>
      <dgm:t>
        <a:bodyPr/>
        <a:lstStyle/>
        <a:p>
          <a:r>
            <a:rPr lang="fr-CH" i="0"/>
            <a:t>For Heinzmann ECUs</a:t>
          </a:r>
        </a:p>
      </dgm:t>
    </dgm:pt>
    <dgm:pt modelId="{402EF17B-9ACB-45A4-8B6E-E290521554E4}" type="parTrans" cxnId="{0E0BECD4-570B-41BD-A909-F6E51A1D7AD1}">
      <dgm:prSet/>
      <dgm:spPr/>
      <dgm:t>
        <a:bodyPr/>
        <a:lstStyle/>
        <a:p>
          <a:endParaRPr lang="fr-CH"/>
        </a:p>
      </dgm:t>
    </dgm:pt>
    <dgm:pt modelId="{2DE806A1-1098-4D98-882E-5BFAF89870C8}" type="sibTrans" cxnId="{0E0BECD4-570B-41BD-A909-F6E51A1D7AD1}">
      <dgm:prSet/>
      <dgm:spPr/>
      <dgm:t>
        <a:bodyPr/>
        <a:lstStyle/>
        <a:p>
          <a:endParaRPr lang="fr-CH"/>
        </a:p>
      </dgm:t>
    </dgm:pt>
    <dgm:pt modelId="{FA5A8650-463D-4240-807A-93438BA768DB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 i="0">
              <a:solidFill>
                <a:sysClr val="windowText" lastClr="000000"/>
              </a:solidFill>
            </a:rPr>
            <a:t>For Lidec 2</a:t>
          </a:r>
        </a:p>
      </dgm:t>
    </dgm:pt>
    <dgm:pt modelId="{E2992A3B-D4BD-4888-91C3-61531C9969F5}" type="parTrans" cxnId="{3D099133-6C8C-4566-BABF-365E3B6C1D2F}">
      <dgm:prSet/>
      <dgm:spPr/>
      <dgm:t>
        <a:bodyPr/>
        <a:lstStyle/>
        <a:p>
          <a:endParaRPr lang="fr-CH"/>
        </a:p>
      </dgm:t>
    </dgm:pt>
    <dgm:pt modelId="{38F8AD6C-27E4-4AE3-AD45-54E6B917AE6D}" type="sibTrans" cxnId="{3D099133-6C8C-4566-BABF-365E3B6C1D2F}">
      <dgm:prSet/>
      <dgm:spPr/>
      <dgm:t>
        <a:bodyPr/>
        <a:lstStyle/>
        <a:p>
          <a:endParaRPr lang="fr-CH"/>
        </a:p>
      </dgm:t>
    </dgm:pt>
    <dgm:pt modelId="{59A6FC1B-17EB-4472-BAAF-C9E3FDC841D2}">
      <dgm:prSet phldrT="[Text]"/>
      <dgm:spPr/>
      <dgm:t>
        <a:bodyPr/>
        <a:lstStyle/>
        <a:p>
          <a:r>
            <a:rPr lang="fr-CH" b="1" i="0"/>
            <a:t>For any supported </a:t>
          </a:r>
          <a:r>
            <a:rPr lang="fr-CH" i="0"/>
            <a:t>ECU</a:t>
          </a:r>
          <a:r>
            <a:rPr lang="fr-CH" b="1" i="0"/>
            <a:t/>
          </a:r>
          <a:br>
            <a:rPr lang="fr-CH" b="1" i="0"/>
          </a:br>
          <a:r>
            <a:rPr lang="fr-CH" b="0" i="0"/>
            <a:t>(Discovery based)</a:t>
          </a:r>
          <a:endParaRPr lang="fr-CH"/>
        </a:p>
      </dgm:t>
    </dgm:pt>
    <dgm:pt modelId="{45D3E5B2-6F81-44C5-921D-071800A97B6F}" type="parTrans" cxnId="{80E49098-37FA-4CB2-956C-9E36F5AFD728}">
      <dgm:prSet/>
      <dgm:spPr/>
      <dgm:t>
        <a:bodyPr/>
        <a:lstStyle/>
        <a:p>
          <a:endParaRPr lang="fr-CH"/>
        </a:p>
      </dgm:t>
    </dgm:pt>
    <dgm:pt modelId="{5C0653EA-5A43-4E3C-B172-848EF37F4EF6}" type="sibTrans" cxnId="{80E49098-37FA-4CB2-956C-9E36F5AFD728}">
      <dgm:prSet/>
      <dgm:spPr/>
      <dgm:t>
        <a:bodyPr/>
        <a:lstStyle/>
        <a:p>
          <a:endParaRPr lang="fr-CH"/>
        </a:p>
      </dgm:t>
    </dgm:pt>
    <dgm:pt modelId="{EA397CA4-E337-4988-9AFD-541E5064722E}" type="pres">
      <dgm:prSet presAssocID="{12DC312F-324B-444F-8F1F-636DFA7D7F82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fr-CH"/>
        </a:p>
      </dgm:t>
    </dgm:pt>
    <dgm:pt modelId="{D74E3459-C743-48EE-9F34-CD2DF86CD67C}" type="pres">
      <dgm:prSet presAssocID="{A76340B1-625C-4F25-B5A0-246AE81EDDD2}" presName="vertOne" presStyleCnt="0"/>
      <dgm:spPr/>
      <dgm:t>
        <a:bodyPr/>
        <a:lstStyle/>
        <a:p>
          <a:endParaRPr lang="fr-CH"/>
        </a:p>
      </dgm:t>
    </dgm:pt>
    <dgm:pt modelId="{62809EAB-7637-405C-93EE-01326C7F948C}" type="pres">
      <dgm:prSet presAssocID="{A76340B1-625C-4F25-B5A0-246AE81EDDD2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012A7073-0C7E-408B-9E83-22300B3551F5}" type="pres">
      <dgm:prSet presAssocID="{A76340B1-625C-4F25-B5A0-246AE81EDDD2}" presName="parTransOne" presStyleCnt="0"/>
      <dgm:spPr/>
      <dgm:t>
        <a:bodyPr/>
        <a:lstStyle/>
        <a:p>
          <a:endParaRPr lang="fr-CH"/>
        </a:p>
      </dgm:t>
    </dgm:pt>
    <dgm:pt modelId="{382E1E04-7443-4E58-951B-57A21CF64DBD}" type="pres">
      <dgm:prSet presAssocID="{A76340B1-625C-4F25-B5A0-246AE81EDDD2}" presName="horzOne" presStyleCnt="0"/>
      <dgm:spPr/>
      <dgm:t>
        <a:bodyPr/>
        <a:lstStyle/>
        <a:p>
          <a:endParaRPr lang="fr-CH"/>
        </a:p>
      </dgm:t>
    </dgm:pt>
    <dgm:pt modelId="{F87E611B-C46A-4C2B-BF0D-506DE794B2D1}" type="pres">
      <dgm:prSet presAssocID="{A8A40573-03B9-4153-A280-86910A106386}" presName="vertTwo" presStyleCnt="0"/>
      <dgm:spPr/>
      <dgm:t>
        <a:bodyPr/>
        <a:lstStyle/>
        <a:p>
          <a:endParaRPr lang="fr-CH"/>
        </a:p>
      </dgm:t>
    </dgm:pt>
    <dgm:pt modelId="{EFCFE76A-55CE-4F8E-A883-12D52E8D4BED}" type="pres">
      <dgm:prSet presAssocID="{A8A40573-03B9-4153-A280-86910A106386}" presName="txTwo" presStyleLbl="node2" presStyleIdx="0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C450718-0A68-4D06-8FD0-954514683E0B}" type="pres">
      <dgm:prSet presAssocID="{A8A40573-03B9-4153-A280-86910A106386}" presName="parTransTwo" presStyleCnt="0"/>
      <dgm:spPr/>
      <dgm:t>
        <a:bodyPr/>
        <a:lstStyle/>
        <a:p>
          <a:endParaRPr lang="fr-CH"/>
        </a:p>
      </dgm:t>
    </dgm:pt>
    <dgm:pt modelId="{F94ABB7F-D758-4455-8091-D2C1100EFCFC}" type="pres">
      <dgm:prSet presAssocID="{A8A40573-03B9-4153-A280-86910A106386}" presName="horzTwo" presStyleCnt="0"/>
      <dgm:spPr/>
      <dgm:t>
        <a:bodyPr/>
        <a:lstStyle/>
        <a:p>
          <a:endParaRPr lang="fr-CH"/>
        </a:p>
      </dgm:t>
    </dgm:pt>
    <dgm:pt modelId="{81B41B8C-33CB-4ACC-9D45-183EBA96E6C1}" type="pres">
      <dgm:prSet presAssocID="{AA293F76-2692-46A7-9D59-1FB795255A61}" presName="vertThree" presStyleCnt="0"/>
      <dgm:spPr/>
      <dgm:t>
        <a:bodyPr/>
        <a:lstStyle/>
        <a:p>
          <a:endParaRPr lang="fr-CH"/>
        </a:p>
      </dgm:t>
    </dgm:pt>
    <dgm:pt modelId="{336DF4FB-8233-4B4D-8D35-983B8EBAE218}" type="pres">
      <dgm:prSet presAssocID="{AA293F76-2692-46A7-9D59-1FB795255A61}" presName="txThree" presStyleLbl="node3" presStyleIdx="0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0320857C-7771-4410-91C0-5ABA6E9D400A}" type="pres">
      <dgm:prSet presAssocID="{AA293F76-2692-46A7-9D59-1FB795255A61}" presName="horzThree" presStyleCnt="0"/>
      <dgm:spPr/>
      <dgm:t>
        <a:bodyPr/>
        <a:lstStyle/>
        <a:p>
          <a:endParaRPr lang="fr-CH"/>
        </a:p>
      </dgm:t>
    </dgm:pt>
    <dgm:pt modelId="{22CC76AD-1CA7-4AD3-A446-4194B9623424}" type="pres">
      <dgm:prSet presAssocID="{C334FA69-2762-442C-9BA3-50E5B4169061}" presName="sibSpaceThree" presStyleCnt="0"/>
      <dgm:spPr/>
      <dgm:t>
        <a:bodyPr/>
        <a:lstStyle/>
        <a:p>
          <a:endParaRPr lang="fr-CH"/>
        </a:p>
      </dgm:t>
    </dgm:pt>
    <dgm:pt modelId="{44D1495E-3991-47EE-9B19-181AD30D6E79}" type="pres">
      <dgm:prSet presAssocID="{B345D59B-68EF-48E2-8526-467A6F29FC95}" presName="vertThree" presStyleCnt="0"/>
      <dgm:spPr/>
      <dgm:t>
        <a:bodyPr/>
        <a:lstStyle/>
        <a:p>
          <a:endParaRPr lang="fr-CH"/>
        </a:p>
      </dgm:t>
    </dgm:pt>
    <dgm:pt modelId="{FD271E41-5D75-476D-83AC-8A02F383EABE}" type="pres">
      <dgm:prSet presAssocID="{B345D59B-68EF-48E2-8526-467A6F29FC95}" presName="txThree" presStyleLbl="node3" presStyleIdx="1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CB4D933C-EF9B-4D12-AD0A-A78F5B984A98}" type="pres">
      <dgm:prSet presAssocID="{B345D59B-68EF-48E2-8526-467A6F29FC95}" presName="horzThree" presStyleCnt="0"/>
      <dgm:spPr/>
      <dgm:t>
        <a:bodyPr/>
        <a:lstStyle/>
        <a:p>
          <a:endParaRPr lang="fr-CH"/>
        </a:p>
      </dgm:t>
    </dgm:pt>
    <dgm:pt modelId="{6FE81511-0D29-4C5C-AE39-CC708FE605E0}" type="pres">
      <dgm:prSet presAssocID="{B5089BB6-E056-485C-8847-5E5CE2E1E90A}" presName="sibSpaceThree" presStyleCnt="0"/>
      <dgm:spPr/>
      <dgm:t>
        <a:bodyPr/>
        <a:lstStyle/>
        <a:p>
          <a:endParaRPr lang="fr-CH"/>
        </a:p>
      </dgm:t>
    </dgm:pt>
    <dgm:pt modelId="{A93BE5D2-5146-4A90-8B91-2CFCC823BB3B}" type="pres">
      <dgm:prSet presAssocID="{8CBC8298-895F-411D-A218-9D158EA2836C}" presName="vertThree" presStyleCnt="0"/>
      <dgm:spPr/>
      <dgm:t>
        <a:bodyPr/>
        <a:lstStyle/>
        <a:p>
          <a:endParaRPr lang="fr-CH"/>
        </a:p>
      </dgm:t>
    </dgm:pt>
    <dgm:pt modelId="{11079FDE-4F91-438B-AF5D-37600CBF3B94}" type="pres">
      <dgm:prSet presAssocID="{8CBC8298-895F-411D-A218-9D158EA2836C}" presName="txThree" presStyleLbl="node3" presStyleIdx="2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E3DE5BB-B147-4356-A839-F0877639F95E}" type="pres">
      <dgm:prSet presAssocID="{8CBC8298-895F-411D-A218-9D158EA2836C}" presName="horzThree" presStyleCnt="0"/>
      <dgm:spPr/>
      <dgm:t>
        <a:bodyPr/>
        <a:lstStyle/>
        <a:p>
          <a:endParaRPr lang="fr-CH"/>
        </a:p>
      </dgm:t>
    </dgm:pt>
    <dgm:pt modelId="{0DFDF7D5-CB34-432E-81D1-B4A09F284624}" type="pres">
      <dgm:prSet presAssocID="{8471BAFA-0738-4938-94BB-BE98242A4177}" presName="sibSpaceTwo" presStyleCnt="0"/>
      <dgm:spPr/>
      <dgm:t>
        <a:bodyPr/>
        <a:lstStyle/>
        <a:p>
          <a:endParaRPr lang="fr-CH"/>
        </a:p>
      </dgm:t>
    </dgm:pt>
    <dgm:pt modelId="{31B9BB96-7F6B-43B1-852D-DA1FFAF24569}" type="pres">
      <dgm:prSet presAssocID="{CDCECEB8-CF96-4D0D-9BC0-3AE48F8B4964}" presName="vertTwo" presStyleCnt="0"/>
      <dgm:spPr/>
      <dgm:t>
        <a:bodyPr/>
        <a:lstStyle/>
        <a:p>
          <a:endParaRPr lang="fr-CH"/>
        </a:p>
      </dgm:t>
    </dgm:pt>
    <dgm:pt modelId="{3CC39438-A682-469A-8D44-40D6693202E5}" type="pres">
      <dgm:prSet presAssocID="{CDCECEB8-CF96-4D0D-9BC0-3AE48F8B4964}" presName="txTwo" presStyleLbl="node2" presStyleIdx="1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4B862423-B723-46A2-BA1E-768B8D2DDF57}" type="pres">
      <dgm:prSet presAssocID="{CDCECEB8-CF96-4D0D-9BC0-3AE48F8B4964}" presName="parTransTwo" presStyleCnt="0"/>
      <dgm:spPr/>
      <dgm:t>
        <a:bodyPr/>
        <a:lstStyle/>
        <a:p>
          <a:endParaRPr lang="fr-CH"/>
        </a:p>
      </dgm:t>
    </dgm:pt>
    <dgm:pt modelId="{784E6E09-2A9F-4403-828C-2C1D7DFC02A3}" type="pres">
      <dgm:prSet presAssocID="{CDCECEB8-CF96-4D0D-9BC0-3AE48F8B4964}" presName="horzTwo" presStyleCnt="0"/>
      <dgm:spPr/>
      <dgm:t>
        <a:bodyPr/>
        <a:lstStyle/>
        <a:p>
          <a:endParaRPr lang="fr-CH"/>
        </a:p>
      </dgm:t>
    </dgm:pt>
    <dgm:pt modelId="{B14E1840-01EB-4EF9-907D-59A30D89832C}" type="pres">
      <dgm:prSet presAssocID="{C88F3A82-C456-4AF1-A879-0C5001E74784}" presName="vertThree" presStyleCnt="0"/>
      <dgm:spPr/>
      <dgm:t>
        <a:bodyPr/>
        <a:lstStyle/>
        <a:p>
          <a:endParaRPr lang="fr-CH"/>
        </a:p>
      </dgm:t>
    </dgm:pt>
    <dgm:pt modelId="{2C05AFED-D8C3-48BE-96DD-BDF46B6DB743}" type="pres">
      <dgm:prSet presAssocID="{C88F3A82-C456-4AF1-A879-0C5001E74784}" presName="txThree" presStyleLbl="node3" presStyleIdx="3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F213D33-590E-4D3E-8A51-FC9B8F842B2E}" type="pres">
      <dgm:prSet presAssocID="{C88F3A82-C456-4AF1-A879-0C5001E74784}" presName="horzThree" presStyleCnt="0"/>
      <dgm:spPr/>
      <dgm:t>
        <a:bodyPr/>
        <a:lstStyle/>
        <a:p>
          <a:endParaRPr lang="fr-CH"/>
        </a:p>
      </dgm:t>
    </dgm:pt>
    <dgm:pt modelId="{CD97F61A-32F0-4AEA-B716-5C9C88F1A8F8}" type="pres">
      <dgm:prSet presAssocID="{361E56CF-6B2F-4083-A15D-F92081E98372}" presName="sibSpaceThree" presStyleCnt="0"/>
      <dgm:spPr/>
      <dgm:t>
        <a:bodyPr/>
        <a:lstStyle/>
        <a:p>
          <a:endParaRPr lang="fr-CH"/>
        </a:p>
      </dgm:t>
    </dgm:pt>
    <dgm:pt modelId="{88A9BCCD-6560-4FB0-B122-1CC8137DB7A4}" type="pres">
      <dgm:prSet presAssocID="{C78AAF77-B8EA-466A-9A42-3C7CE00EAAC6}" presName="vertThree" presStyleCnt="0"/>
      <dgm:spPr/>
      <dgm:t>
        <a:bodyPr/>
        <a:lstStyle/>
        <a:p>
          <a:endParaRPr lang="fr-CH"/>
        </a:p>
      </dgm:t>
    </dgm:pt>
    <dgm:pt modelId="{26361E94-52DF-4A42-AA5D-5D7501B036D0}" type="pres">
      <dgm:prSet presAssocID="{C78AAF77-B8EA-466A-9A42-3C7CE00EAAC6}" presName="txThree" presStyleLbl="node3" presStyleIdx="4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E793DF5B-051E-4A07-BA37-F83B3E400D0B}" type="pres">
      <dgm:prSet presAssocID="{C78AAF77-B8EA-466A-9A42-3C7CE00EAAC6}" presName="horzThree" presStyleCnt="0"/>
      <dgm:spPr/>
      <dgm:t>
        <a:bodyPr/>
        <a:lstStyle/>
        <a:p>
          <a:endParaRPr lang="fr-CH"/>
        </a:p>
      </dgm:t>
    </dgm:pt>
    <dgm:pt modelId="{BE246074-6EF7-43A7-93D0-E4C67FCBDF57}" type="pres">
      <dgm:prSet presAssocID="{03601F4E-404D-4EB9-A5C0-6FF7D1F095BB}" presName="sibSpaceThree" presStyleCnt="0"/>
      <dgm:spPr/>
      <dgm:t>
        <a:bodyPr/>
        <a:lstStyle/>
        <a:p>
          <a:endParaRPr lang="fr-CH"/>
        </a:p>
      </dgm:t>
    </dgm:pt>
    <dgm:pt modelId="{F1B84B08-97E2-47BC-8102-4564DF21399B}" type="pres">
      <dgm:prSet presAssocID="{AF1C073D-3A34-4569-BCBA-3AE4AC8BA239}" presName="vertThree" presStyleCnt="0"/>
      <dgm:spPr/>
      <dgm:t>
        <a:bodyPr/>
        <a:lstStyle/>
        <a:p>
          <a:endParaRPr lang="fr-CH"/>
        </a:p>
      </dgm:t>
    </dgm:pt>
    <dgm:pt modelId="{38CFCE50-2239-43F3-B1B9-01DCDCD1CC69}" type="pres">
      <dgm:prSet presAssocID="{AF1C073D-3A34-4569-BCBA-3AE4AC8BA239}" presName="txThree" presStyleLbl="node3" presStyleIdx="5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CE4B379-34A2-4C14-B39C-CB87FFD991E4}" type="pres">
      <dgm:prSet presAssocID="{AF1C073D-3A34-4569-BCBA-3AE4AC8BA239}" presName="horzThree" presStyleCnt="0"/>
      <dgm:spPr/>
      <dgm:t>
        <a:bodyPr/>
        <a:lstStyle/>
        <a:p>
          <a:endParaRPr lang="fr-CH"/>
        </a:p>
      </dgm:t>
    </dgm:pt>
    <dgm:pt modelId="{24D0C66B-1DFA-42D1-9E42-484ABA65D3A7}" type="pres">
      <dgm:prSet presAssocID="{DC0AD4DB-6E90-496B-A5ED-31577E7FED36}" presName="sibSpaceTwo" presStyleCnt="0"/>
      <dgm:spPr/>
      <dgm:t>
        <a:bodyPr/>
        <a:lstStyle/>
        <a:p>
          <a:endParaRPr lang="fr-CH"/>
        </a:p>
      </dgm:t>
    </dgm:pt>
    <dgm:pt modelId="{97E064F6-7E68-4F31-A82C-CDD1BE5E5AF8}" type="pres">
      <dgm:prSet presAssocID="{43D25645-F89F-4CEF-A657-2B801D35C3ED}" presName="vertTwo" presStyleCnt="0"/>
      <dgm:spPr/>
      <dgm:t>
        <a:bodyPr/>
        <a:lstStyle/>
        <a:p>
          <a:endParaRPr lang="fr-CH"/>
        </a:p>
      </dgm:t>
    </dgm:pt>
    <dgm:pt modelId="{365890CB-DAF4-41BA-B2BD-2D17EE190F56}" type="pres">
      <dgm:prSet presAssocID="{43D25645-F89F-4CEF-A657-2B801D35C3ED}" presName="txTwo" presStyleLbl="node2" presStyleIdx="2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3BE2F02-0ECE-449F-A43A-D12506BB0147}" type="pres">
      <dgm:prSet presAssocID="{43D25645-F89F-4CEF-A657-2B801D35C3ED}" presName="parTransTwo" presStyleCnt="0"/>
      <dgm:spPr/>
      <dgm:t>
        <a:bodyPr/>
        <a:lstStyle/>
        <a:p>
          <a:endParaRPr lang="fr-CH"/>
        </a:p>
      </dgm:t>
    </dgm:pt>
    <dgm:pt modelId="{96E47789-4C3B-44B0-A46D-DA2F510A38DA}" type="pres">
      <dgm:prSet presAssocID="{43D25645-F89F-4CEF-A657-2B801D35C3ED}" presName="horzTwo" presStyleCnt="0"/>
      <dgm:spPr/>
      <dgm:t>
        <a:bodyPr/>
        <a:lstStyle/>
        <a:p>
          <a:endParaRPr lang="fr-CH"/>
        </a:p>
      </dgm:t>
    </dgm:pt>
    <dgm:pt modelId="{AFEF9BF8-8BA4-42DA-8EA6-E9A533765579}" type="pres">
      <dgm:prSet presAssocID="{FC8F4DAA-B709-4657-8C79-B605E4E340DD}" presName="vertThree" presStyleCnt="0"/>
      <dgm:spPr/>
      <dgm:t>
        <a:bodyPr/>
        <a:lstStyle/>
        <a:p>
          <a:endParaRPr lang="fr-CH"/>
        </a:p>
      </dgm:t>
    </dgm:pt>
    <dgm:pt modelId="{B5A7EACE-8C5B-40EA-9CE3-D98F1DB58027}" type="pres">
      <dgm:prSet presAssocID="{FC8F4DAA-B709-4657-8C79-B605E4E340DD}" presName="txThree" presStyleLbl="node3" presStyleIdx="6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50176E2-CF6C-47E0-A451-9E9034621E64}" type="pres">
      <dgm:prSet presAssocID="{FC8F4DAA-B709-4657-8C79-B605E4E340DD}" presName="horzThree" presStyleCnt="0"/>
      <dgm:spPr/>
      <dgm:t>
        <a:bodyPr/>
        <a:lstStyle/>
        <a:p>
          <a:endParaRPr lang="fr-CH"/>
        </a:p>
      </dgm:t>
    </dgm:pt>
    <dgm:pt modelId="{0457D424-E827-462B-8D44-19A88937F5A6}" type="pres">
      <dgm:prSet presAssocID="{8CE4333F-CDAB-4817-83C7-15C3A14D5F2A}" presName="sibSpaceThree" presStyleCnt="0"/>
      <dgm:spPr/>
      <dgm:t>
        <a:bodyPr/>
        <a:lstStyle/>
        <a:p>
          <a:endParaRPr lang="fr-CH"/>
        </a:p>
      </dgm:t>
    </dgm:pt>
    <dgm:pt modelId="{07BC7C7E-C0B3-4185-BAC9-553C183A7B83}" type="pres">
      <dgm:prSet presAssocID="{BCB06A16-D6AA-411F-9649-16E2437F34DF}" presName="vertThree" presStyleCnt="0"/>
      <dgm:spPr/>
      <dgm:t>
        <a:bodyPr/>
        <a:lstStyle/>
        <a:p>
          <a:endParaRPr lang="fr-CH"/>
        </a:p>
      </dgm:t>
    </dgm:pt>
    <dgm:pt modelId="{E5466E0E-8D3B-4B4B-8430-81CFF09A11A8}" type="pres">
      <dgm:prSet presAssocID="{BCB06A16-D6AA-411F-9649-16E2437F34DF}" presName="txThree" presStyleLbl="node3" presStyleIdx="7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3E4EBCA-4C29-47CA-9BAC-B365553072A4}" type="pres">
      <dgm:prSet presAssocID="{BCB06A16-D6AA-411F-9649-16E2437F34DF}" presName="horzThree" presStyleCnt="0"/>
      <dgm:spPr/>
      <dgm:t>
        <a:bodyPr/>
        <a:lstStyle/>
        <a:p>
          <a:endParaRPr lang="fr-CH"/>
        </a:p>
      </dgm:t>
    </dgm:pt>
    <dgm:pt modelId="{BB0B8255-8F1C-423A-A358-88486277A354}" type="pres">
      <dgm:prSet presAssocID="{8D1B7317-A20B-4920-9843-5BF5F35464D7}" presName="sibSpaceThree" presStyleCnt="0"/>
      <dgm:spPr/>
      <dgm:t>
        <a:bodyPr/>
        <a:lstStyle/>
        <a:p>
          <a:endParaRPr lang="fr-CH"/>
        </a:p>
      </dgm:t>
    </dgm:pt>
    <dgm:pt modelId="{5D27EAA6-5165-427A-A773-CBFE2027FE07}" type="pres">
      <dgm:prSet presAssocID="{B8EAA14D-FAF7-4649-98EF-DE908F0AC230}" presName="vertThree" presStyleCnt="0"/>
      <dgm:spPr/>
      <dgm:t>
        <a:bodyPr/>
        <a:lstStyle/>
        <a:p>
          <a:endParaRPr lang="fr-CH"/>
        </a:p>
      </dgm:t>
    </dgm:pt>
    <dgm:pt modelId="{89787DD1-7E68-4A3C-AEA4-B9704E421EFE}" type="pres">
      <dgm:prSet presAssocID="{B8EAA14D-FAF7-4649-98EF-DE908F0AC230}" presName="txThree" presStyleLbl="node3" presStyleIdx="8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BB9F77B-1F4A-4D75-A6F1-48DAB7E212E3}" type="pres">
      <dgm:prSet presAssocID="{B8EAA14D-FAF7-4649-98EF-DE908F0AC230}" presName="horzThree" presStyleCnt="0"/>
      <dgm:spPr/>
      <dgm:t>
        <a:bodyPr/>
        <a:lstStyle/>
        <a:p>
          <a:endParaRPr lang="fr-CH"/>
        </a:p>
      </dgm:t>
    </dgm:pt>
    <dgm:pt modelId="{E5104A11-B6D5-4C44-98A4-47CE9944C4AC}" type="pres">
      <dgm:prSet presAssocID="{60FE0F46-2E4C-4BE3-833B-D1E76628A6F4}" presName="sibSpaceTwo" presStyleCnt="0"/>
      <dgm:spPr/>
      <dgm:t>
        <a:bodyPr/>
        <a:lstStyle/>
        <a:p>
          <a:endParaRPr lang="fr-CH"/>
        </a:p>
      </dgm:t>
    </dgm:pt>
    <dgm:pt modelId="{81F289A3-D30A-4F4C-BF32-45B4FD00BF9F}" type="pres">
      <dgm:prSet presAssocID="{30B6B091-EBEA-4513-BC77-50232CB85A8A}" presName="vertTwo" presStyleCnt="0"/>
      <dgm:spPr/>
      <dgm:t>
        <a:bodyPr/>
        <a:lstStyle/>
        <a:p>
          <a:endParaRPr lang="fr-CH"/>
        </a:p>
      </dgm:t>
    </dgm:pt>
    <dgm:pt modelId="{CD738AD4-73AD-4A95-9B7E-F446B5CB4F19}" type="pres">
      <dgm:prSet presAssocID="{30B6B091-EBEA-4513-BC77-50232CB85A8A}" presName="txTwo" presStyleLbl="node2" presStyleIdx="3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7D291D79-EB99-4DC2-86D6-A95E0484B7DA}" type="pres">
      <dgm:prSet presAssocID="{30B6B091-EBEA-4513-BC77-50232CB85A8A}" presName="parTransTwo" presStyleCnt="0"/>
      <dgm:spPr/>
      <dgm:t>
        <a:bodyPr/>
        <a:lstStyle/>
        <a:p>
          <a:endParaRPr lang="fr-CH"/>
        </a:p>
      </dgm:t>
    </dgm:pt>
    <dgm:pt modelId="{395D41FB-5165-443F-B316-B3E17A7925D3}" type="pres">
      <dgm:prSet presAssocID="{30B6B091-EBEA-4513-BC77-50232CB85A8A}" presName="horzTwo" presStyleCnt="0"/>
      <dgm:spPr/>
      <dgm:t>
        <a:bodyPr/>
        <a:lstStyle/>
        <a:p>
          <a:endParaRPr lang="fr-CH"/>
        </a:p>
      </dgm:t>
    </dgm:pt>
    <dgm:pt modelId="{5A706BF8-1968-409E-9F24-8144D923CA11}" type="pres">
      <dgm:prSet presAssocID="{3A4F612C-A903-44C7-8483-4939D7A2E4FA}" presName="vertThree" presStyleCnt="0"/>
      <dgm:spPr/>
      <dgm:t>
        <a:bodyPr/>
        <a:lstStyle/>
        <a:p>
          <a:endParaRPr lang="fr-CH"/>
        </a:p>
      </dgm:t>
    </dgm:pt>
    <dgm:pt modelId="{441E1098-2218-4C6F-A705-6E45BA094C34}" type="pres">
      <dgm:prSet presAssocID="{3A4F612C-A903-44C7-8483-4939D7A2E4FA}" presName="txThree" presStyleLbl="node3" presStyleIdx="9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1C84B08F-21AF-45F1-A491-520C976AC09A}" type="pres">
      <dgm:prSet presAssocID="{3A4F612C-A903-44C7-8483-4939D7A2E4FA}" presName="horzThree" presStyleCnt="0"/>
      <dgm:spPr/>
      <dgm:t>
        <a:bodyPr/>
        <a:lstStyle/>
        <a:p>
          <a:endParaRPr lang="fr-CH"/>
        </a:p>
      </dgm:t>
    </dgm:pt>
    <dgm:pt modelId="{FF8822EE-74F9-4BFC-8E6B-123FA1EDE6B1}" type="pres">
      <dgm:prSet presAssocID="{2DE806A1-1098-4D98-882E-5BFAF89870C8}" presName="sibSpaceThree" presStyleCnt="0"/>
      <dgm:spPr/>
      <dgm:t>
        <a:bodyPr/>
        <a:lstStyle/>
        <a:p>
          <a:endParaRPr lang="fr-CH"/>
        </a:p>
      </dgm:t>
    </dgm:pt>
    <dgm:pt modelId="{D8DC1CEA-22BE-4BA4-A371-1CDA3A4FA7A2}" type="pres">
      <dgm:prSet presAssocID="{FA5A8650-463D-4240-807A-93438BA768DB}" presName="vertThree" presStyleCnt="0"/>
      <dgm:spPr/>
      <dgm:t>
        <a:bodyPr/>
        <a:lstStyle/>
        <a:p>
          <a:endParaRPr lang="fr-CH"/>
        </a:p>
      </dgm:t>
    </dgm:pt>
    <dgm:pt modelId="{38A995EB-7E9A-43FA-A05E-F583FCDEC5FC}" type="pres">
      <dgm:prSet presAssocID="{FA5A8650-463D-4240-807A-93438BA768DB}" presName="txThree" presStyleLbl="node3" presStyleIdx="10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E4CB368B-27B8-4524-91B1-925065B176A5}" type="pres">
      <dgm:prSet presAssocID="{FA5A8650-463D-4240-807A-93438BA768DB}" presName="horzThree" presStyleCnt="0"/>
      <dgm:spPr/>
      <dgm:t>
        <a:bodyPr/>
        <a:lstStyle/>
        <a:p>
          <a:endParaRPr lang="fr-CH"/>
        </a:p>
      </dgm:t>
    </dgm:pt>
    <dgm:pt modelId="{A904CAFF-94E3-4A03-9BB9-9F12BAA50F30}" type="pres">
      <dgm:prSet presAssocID="{38F8AD6C-27E4-4AE3-AD45-54E6B917AE6D}" presName="sibSpaceThree" presStyleCnt="0"/>
      <dgm:spPr/>
      <dgm:t>
        <a:bodyPr/>
        <a:lstStyle/>
        <a:p>
          <a:endParaRPr lang="fr-CH"/>
        </a:p>
      </dgm:t>
    </dgm:pt>
    <dgm:pt modelId="{150A4E45-F825-4260-B385-7D3E825EFA19}" type="pres">
      <dgm:prSet presAssocID="{59A6FC1B-17EB-4472-BAAF-C9E3FDC841D2}" presName="vertThree" presStyleCnt="0"/>
      <dgm:spPr/>
      <dgm:t>
        <a:bodyPr/>
        <a:lstStyle/>
        <a:p>
          <a:endParaRPr lang="fr-CH"/>
        </a:p>
      </dgm:t>
    </dgm:pt>
    <dgm:pt modelId="{45D79C88-ED88-4737-98FF-199CCF3D8026}" type="pres">
      <dgm:prSet presAssocID="{59A6FC1B-17EB-4472-BAAF-C9E3FDC841D2}" presName="txThree" presStyleLbl="node3" presStyleIdx="11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24DCB20-D0F7-4E3B-811C-D66BA0C2AD8F}" type="pres">
      <dgm:prSet presAssocID="{59A6FC1B-17EB-4472-BAAF-C9E3FDC841D2}" presName="horzThree" presStyleCnt="0"/>
      <dgm:spPr/>
      <dgm:t>
        <a:bodyPr/>
        <a:lstStyle/>
        <a:p>
          <a:endParaRPr lang="fr-CH"/>
        </a:p>
      </dgm:t>
    </dgm:pt>
    <dgm:pt modelId="{7D59F06A-0097-4B1D-B58F-88B48A90B87A}" type="pres">
      <dgm:prSet presAssocID="{D49FE3E3-7976-4208-A431-DD07065C7F2F}" presName="sibSpaceTwo" presStyleCnt="0"/>
      <dgm:spPr/>
      <dgm:t>
        <a:bodyPr/>
        <a:lstStyle/>
        <a:p>
          <a:endParaRPr lang="fr-CH"/>
        </a:p>
      </dgm:t>
    </dgm:pt>
    <dgm:pt modelId="{A95EDFAF-8339-49D4-BA0B-5907699FACF0}" type="pres">
      <dgm:prSet presAssocID="{13C8A3C9-06A9-4580-9220-0FA13825EC61}" presName="vertTwo" presStyleCnt="0"/>
      <dgm:spPr/>
      <dgm:t>
        <a:bodyPr/>
        <a:lstStyle/>
        <a:p>
          <a:endParaRPr lang="fr-CH"/>
        </a:p>
      </dgm:t>
    </dgm:pt>
    <dgm:pt modelId="{38A2680A-0C0E-4922-91B9-3FEABA6C11ED}" type="pres">
      <dgm:prSet presAssocID="{13C8A3C9-06A9-4580-9220-0FA13825EC61}" presName="txTwo" presStyleLbl="node2" presStyleIdx="4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99E6BFC-E56B-4D68-AC43-F5349200265C}" type="pres">
      <dgm:prSet presAssocID="{13C8A3C9-06A9-4580-9220-0FA13825EC61}" presName="parTransTwo" presStyleCnt="0"/>
      <dgm:spPr/>
      <dgm:t>
        <a:bodyPr/>
        <a:lstStyle/>
        <a:p>
          <a:endParaRPr lang="fr-CH"/>
        </a:p>
      </dgm:t>
    </dgm:pt>
    <dgm:pt modelId="{E137D267-FEFB-4873-B8AC-6046E2F59088}" type="pres">
      <dgm:prSet presAssocID="{13C8A3C9-06A9-4580-9220-0FA13825EC61}" presName="horzTwo" presStyleCnt="0"/>
      <dgm:spPr/>
      <dgm:t>
        <a:bodyPr/>
        <a:lstStyle/>
        <a:p>
          <a:endParaRPr lang="fr-CH"/>
        </a:p>
      </dgm:t>
    </dgm:pt>
    <dgm:pt modelId="{93F59B38-2F26-43CD-8853-28827E8ECAE7}" type="pres">
      <dgm:prSet presAssocID="{DDF7EA34-AE60-4CD3-8AE2-99F9703CF7AD}" presName="vertThree" presStyleCnt="0"/>
      <dgm:spPr/>
      <dgm:t>
        <a:bodyPr/>
        <a:lstStyle/>
        <a:p>
          <a:endParaRPr lang="fr-CH"/>
        </a:p>
      </dgm:t>
    </dgm:pt>
    <dgm:pt modelId="{6BFF21D2-02C3-4A48-9436-82BBF207EFBA}" type="pres">
      <dgm:prSet presAssocID="{DDF7EA34-AE60-4CD3-8AE2-99F9703CF7AD}" presName="txThree" presStyleLbl="node3" presStyleIdx="12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ABDFEAE-CD31-430B-A77C-31FD9A268EC3}" type="pres">
      <dgm:prSet presAssocID="{DDF7EA34-AE60-4CD3-8AE2-99F9703CF7AD}" presName="horzThree" presStyleCnt="0"/>
      <dgm:spPr/>
      <dgm:t>
        <a:bodyPr/>
        <a:lstStyle/>
        <a:p>
          <a:endParaRPr lang="fr-CH"/>
        </a:p>
      </dgm:t>
    </dgm:pt>
    <dgm:pt modelId="{C62E62D1-3B11-406B-B22C-BF1CDC6C740A}" type="pres">
      <dgm:prSet presAssocID="{316A3CA2-C988-43D0-9D22-01E66EA6DB8B}" presName="sibSpaceThree" presStyleCnt="0"/>
      <dgm:spPr/>
      <dgm:t>
        <a:bodyPr/>
        <a:lstStyle/>
        <a:p>
          <a:endParaRPr lang="fr-CH"/>
        </a:p>
      </dgm:t>
    </dgm:pt>
    <dgm:pt modelId="{511F94AE-B5F3-4661-944F-C9E953A31D8D}" type="pres">
      <dgm:prSet presAssocID="{0C847513-7EC6-4AB9-91B5-52D1667F955C}" presName="vertThree" presStyleCnt="0"/>
      <dgm:spPr/>
      <dgm:t>
        <a:bodyPr/>
        <a:lstStyle/>
        <a:p>
          <a:endParaRPr lang="fr-CH"/>
        </a:p>
      </dgm:t>
    </dgm:pt>
    <dgm:pt modelId="{F6F80A30-43BA-4B59-96C0-BD3FCC8B8FBE}" type="pres">
      <dgm:prSet presAssocID="{0C847513-7EC6-4AB9-91B5-52D1667F955C}" presName="txThree" presStyleLbl="node3" presStyleIdx="13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7F0B905F-DAAD-46FE-8D74-8277BFF34223}" type="pres">
      <dgm:prSet presAssocID="{0C847513-7EC6-4AB9-91B5-52D1667F955C}" presName="horzThree" presStyleCnt="0"/>
      <dgm:spPr/>
      <dgm:t>
        <a:bodyPr/>
        <a:lstStyle/>
        <a:p>
          <a:endParaRPr lang="fr-CH"/>
        </a:p>
      </dgm:t>
    </dgm:pt>
    <dgm:pt modelId="{08E33746-3E60-4EDC-86E7-6EF06618E019}" type="pres">
      <dgm:prSet presAssocID="{567EC056-79DF-4DB0-BC78-C3B4D84B0590}" presName="sibSpaceThree" presStyleCnt="0"/>
      <dgm:spPr/>
      <dgm:t>
        <a:bodyPr/>
        <a:lstStyle/>
        <a:p>
          <a:endParaRPr lang="fr-CH"/>
        </a:p>
      </dgm:t>
    </dgm:pt>
    <dgm:pt modelId="{23580740-2026-4C37-B32F-2547EA20781F}" type="pres">
      <dgm:prSet presAssocID="{76AFCEEB-6EA4-4705-9896-CA3509F6BAC2}" presName="vertThree" presStyleCnt="0"/>
      <dgm:spPr/>
      <dgm:t>
        <a:bodyPr/>
        <a:lstStyle/>
        <a:p>
          <a:endParaRPr lang="fr-CH"/>
        </a:p>
      </dgm:t>
    </dgm:pt>
    <dgm:pt modelId="{81CECD11-BC65-4D51-8E30-7F4EB539A031}" type="pres">
      <dgm:prSet presAssocID="{76AFCEEB-6EA4-4705-9896-CA3509F6BAC2}" presName="txThree" presStyleLbl="node3" presStyleIdx="14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12FC8CF6-F950-4B19-8BFF-A15E1271EB7E}" type="pres">
      <dgm:prSet presAssocID="{76AFCEEB-6EA4-4705-9896-CA3509F6BAC2}" presName="horzThree" presStyleCnt="0"/>
      <dgm:spPr/>
      <dgm:t>
        <a:bodyPr/>
        <a:lstStyle/>
        <a:p>
          <a:endParaRPr lang="fr-CH"/>
        </a:p>
      </dgm:t>
    </dgm:pt>
    <dgm:pt modelId="{2C2B6172-A61B-4068-AB70-5E0CC7E83216}" type="pres">
      <dgm:prSet presAssocID="{29839093-FE57-42D8-A309-7B31227DD296}" presName="sibSpaceTwo" presStyleCnt="0"/>
      <dgm:spPr/>
      <dgm:t>
        <a:bodyPr/>
        <a:lstStyle/>
        <a:p>
          <a:endParaRPr lang="fr-CH"/>
        </a:p>
      </dgm:t>
    </dgm:pt>
    <dgm:pt modelId="{C859F7B4-5F3F-4A86-B2EF-714F0034AB23}" type="pres">
      <dgm:prSet presAssocID="{88EA2689-A00C-47C0-B3A7-F11AA6F76489}" presName="vertTwo" presStyleCnt="0"/>
      <dgm:spPr/>
      <dgm:t>
        <a:bodyPr/>
        <a:lstStyle/>
        <a:p>
          <a:endParaRPr lang="fr-CH"/>
        </a:p>
      </dgm:t>
    </dgm:pt>
    <dgm:pt modelId="{D900FE4F-FDB9-4800-974A-C8DC6681E1E9}" type="pres">
      <dgm:prSet presAssocID="{88EA2689-A00C-47C0-B3A7-F11AA6F76489}" presName="txTwo" presStyleLbl="node2" presStyleIdx="5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1605DA9-D397-4C69-AFB0-ED41DE3B7702}" type="pres">
      <dgm:prSet presAssocID="{88EA2689-A00C-47C0-B3A7-F11AA6F76489}" presName="parTransTwo" presStyleCnt="0"/>
      <dgm:spPr/>
      <dgm:t>
        <a:bodyPr/>
        <a:lstStyle/>
        <a:p>
          <a:endParaRPr lang="fr-CH"/>
        </a:p>
      </dgm:t>
    </dgm:pt>
    <dgm:pt modelId="{5022F06A-9BF6-4DC1-80AD-46ACB2BD543E}" type="pres">
      <dgm:prSet presAssocID="{88EA2689-A00C-47C0-B3A7-F11AA6F76489}" presName="horzTwo" presStyleCnt="0"/>
      <dgm:spPr/>
      <dgm:t>
        <a:bodyPr/>
        <a:lstStyle/>
        <a:p>
          <a:endParaRPr lang="fr-CH"/>
        </a:p>
      </dgm:t>
    </dgm:pt>
    <dgm:pt modelId="{85CF2C76-6CC3-4218-A77F-6406575D887C}" type="pres">
      <dgm:prSet presAssocID="{BF0A43F6-2879-4C60-99E7-D5ED12366D97}" presName="vertThree" presStyleCnt="0"/>
      <dgm:spPr/>
      <dgm:t>
        <a:bodyPr/>
        <a:lstStyle/>
        <a:p>
          <a:endParaRPr lang="fr-CH"/>
        </a:p>
      </dgm:t>
    </dgm:pt>
    <dgm:pt modelId="{15C28233-B455-4F7D-BCE2-B86903EFE257}" type="pres">
      <dgm:prSet presAssocID="{BF0A43F6-2879-4C60-99E7-D5ED12366D97}" presName="txThree" presStyleLbl="node3" presStyleIdx="15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572FBCB-4250-4D1C-8B7A-19EDC3DDD1E6}" type="pres">
      <dgm:prSet presAssocID="{BF0A43F6-2879-4C60-99E7-D5ED12366D97}" presName="horzThree" presStyleCnt="0"/>
      <dgm:spPr/>
      <dgm:t>
        <a:bodyPr/>
        <a:lstStyle/>
        <a:p>
          <a:endParaRPr lang="fr-CH"/>
        </a:p>
      </dgm:t>
    </dgm:pt>
    <dgm:pt modelId="{E182FC03-7093-4B0C-A10E-536FBCD2134C}" type="pres">
      <dgm:prSet presAssocID="{54E5F446-9046-4AD9-98F0-43D6E3060007}" presName="sibSpaceThree" presStyleCnt="0"/>
      <dgm:spPr/>
      <dgm:t>
        <a:bodyPr/>
        <a:lstStyle/>
        <a:p>
          <a:endParaRPr lang="fr-CH"/>
        </a:p>
      </dgm:t>
    </dgm:pt>
    <dgm:pt modelId="{06CE0F17-25CA-4979-A9D0-344995D7446E}" type="pres">
      <dgm:prSet presAssocID="{572528FE-5CEF-4E01-BB6C-B0BA09732BB5}" presName="vertThree" presStyleCnt="0"/>
      <dgm:spPr/>
      <dgm:t>
        <a:bodyPr/>
        <a:lstStyle/>
        <a:p>
          <a:endParaRPr lang="fr-CH"/>
        </a:p>
      </dgm:t>
    </dgm:pt>
    <dgm:pt modelId="{A41B53C4-F86A-44D9-9AB1-27C6C9EF61DE}" type="pres">
      <dgm:prSet presAssocID="{572528FE-5CEF-4E01-BB6C-B0BA09732BB5}" presName="txThree" presStyleLbl="node3" presStyleIdx="16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9DFDE52-68C7-4BD7-97E8-339B16738F92}" type="pres">
      <dgm:prSet presAssocID="{572528FE-5CEF-4E01-BB6C-B0BA09732BB5}" presName="horzThree" presStyleCnt="0"/>
      <dgm:spPr/>
      <dgm:t>
        <a:bodyPr/>
        <a:lstStyle/>
        <a:p>
          <a:endParaRPr lang="fr-CH"/>
        </a:p>
      </dgm:t>
    </dgm:pt>
    <dgm:pt modelId="{2B59D42D-4030-45FB-90B6-70F3A958D541}" type="pres">
      <dgm:prSet presAssocID="{0AB7D909-0316-4D86-B136-5B0439608AEB}" presName="sibSpaceThree" presStyleCnt="0"/>
      <dgm:spPr/>
      <dgm:t>
        <a:bodyPr/>
        <a:lstStyle/>
        <a:p>
          <a:endParaRPr lang="fr-CH"/>
        </a:p>
      </dgm:t>
    </dgm:pt>
    <dgm:pt modelId="{6347708F-47B9-4963-ABA3-8F5F619D2B55}" type="pres">
      <dgm:prSet presAssocID="{51FC0C1D-2728-4DA9-8576-5DE5CCD466A1}" presName="vertThree" presStyleCnt="0"/>
      <dgm:spPr/>
      <dgm:t>
        <a:bodyPr/>
        <a:lstStyle/>
        <a:p>
          <a:endParaRPr lang="fr-CH"/>
        </a:p>
      </dgm:t>
    </dgm:pt>
    <dgm:pt modelId="{682A1AF9-BAAC-4D61-AE05-C37346A44DC9}" type="pres">
      <dgm:prSet presAssocID="{51FC0C1D-2728-4DA9-8576-5DE5CCD466A1}" presName="txThree" presStyleLbl="node3" presStyleIdx="17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95B73C4E-6B28-4E5B-A036-229038177EC9}" type="pres">
      <dgm:prSet presAssocID="{51FC0C1D-2728-4DA9-8576-5DE5CCD466A1}" presName="horzThree" presStyleCnt="0"/>
      <dgm:spPr/>
      <dgm:t>
        <a:bodyPr/>
        <a:lstStyle/>
        <a:p>
          <a:endParaRPr lang="fr-CH"/>
        </a:p>
      </dgm:t>
    </dgm:pt>
    <dgm:pt modelId="{00B25BB7-5304-4BCB-A6CF-555A0A57BF3F}" type="pres">
      <dgm:prSet presAssocID="{98A504F8-D890-4D2B-9C9E-7BE3DDE7585E}" presName="sibSpaceTwo" presStyleCnt="0"/>
      <dgm:spPr/>
      <dgm:t>
        <a:bodyPr/>
        <a:lstStyle/>
        <a:p>
          <a:endParaRPr lang="fr-CH"/>
        </a:p>
      </dgm:t>
    </dgm:pt>
    <dgm:pt modelId="{33D9CF80-3DB9-46B0-9FB5-F4AA64C71867}" type="pres">
      <dgm:prSet presAssocID="{F4E3578B-9FF0-4181-AB67-5E203A2AAE72}" presName="vertTwo" presStyleCnt="0"/>
      <dgm:spPr/>
      <dgm:t>
        <a:bodyPr/>
        <a:lstStyle/>
        <a:p>
          <a:endParaRPr lang="fr-CH"/>
        </a:p>
      </dgm:t>
    </dgm:pt>
    <dgm:pt modelId="{9796A6C5-36FD-47DF-AE8C-160923968458}" type="pres">
      <dgm:prSet presAssocID="{F4E3578B-9FF0-4181-AB67-5E203A2AAE72}" presName="txTwo" presStyleLbl="node2" presStyleIdx="6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B7EAAE9-D255-4794-AD0D-8AB157617070}" type="pres">
      <dgm:prSet presAssocID="{F4E3578B-9FF0-4181-AB67-5E203A2AAE72}" presName="parTransTwo" presStyleCnt="0"/>
      <dgm:spPr/>
      <dgm:t>
        <a:bodyPr/>
        <a:lstStyle/>
        <a:p>
          <a:endParaRPr lang="fr-CH"/>
        </a:p>
      </dgm:t>
    </dgm:pt>
    <dgm:pt modelId="{49A8B658-F13F-4039-B78E-9B8E584E7CFD}" type="pres">
      <dgm:prSet presAssocID="{F4E3578B-9FF0-4181-AB67-5E203A2AAE72}" presName="horzTwo" presStyleCnt="0"/>
      <dgm:spPr/>
      <dgm:t>
        <a:bodyPr/>
        <a:lstStyle/>
        <a:p>
          <a:endParaRPr lang="fr-CH"/>
        </a:p>
      </dgm:t>
    </dgm:pt>
    <dgm:pt modelId="{5CE34C1E-568F-4C75-A920-93807552CA7C}" type="pres">
      <dgm:prSet presAssocID="{BEC4BCC4-4991-4BEE-9831-A5F519A0176B}" presName="vertThree" presStyleCnt="0"/>
      <dgm:spPr/>
      <dgm:t>
        <a:bodyPr/>
        <a:lstStyle/>
        <a:p>
          <a:endParaRPr lang="fr-CH"/>
        </a:p>
      </dgm:t>
    </dgm:pt>
    <dgm:pt modelId="{F9092E8C-D110-4B0D-AE45-AA34BA9177D6}" type="pres">
      <dgm:prSet presAssocID="{BEC4BCC4-4991-4BEE-9831-A5F519A0176B}" presName="txThree" presStyleLbl="node3" presStyleIdx="18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B6B74EC-3BA5-4C6B-A6ED-453626C45A07}" type="pres">
      <dgm:prSet presAssocID="{BEC4BCC4-4991-4BEE-9831-A5F519A0176B}" presName="horzThree" presStyleCnt="0"/>
      <dgm:spPr/>
      <dgm:t>
        <a:bodyPr/>
        <a:lstStyle/>
        <a:p>
          <a:endParaRPr lang="fr-CH"/>
        </a:p>
      </dgm:t>
    </dgm:pt>
    <dgm:pt modelId="{220FF92F-4D2E-41BA-B5C4-57ED5F966D65}" type="pres">
      <dgm:prSet presAssocID="{1C070F2E-52D2-4049-9A8F-DC203B3B0C10}" presName="sibSpaceThree" presStyleCnt="0"/>
      <dgm:spPr/>
      <dgm:t>
        <a:bodyPr/>
        <a:lstStyle/>
        <a:p>
          <a:endParaRPr lang="fr-CH"/>
        </a:p>
      </dgm:t>
    </dgm:pt>
    <dgm:pt modelId="{66158A29-66B9-499C-8170-45C880252D3B}" type="pres">
      <dgm:prSet presAssocID="{15BFC0BD-5849-4AD2-B0F1-8F737D72D902}" presName="vertThree" presStyleCnt="0"/>
      <dgm:spPr/>
      <dgm:t>
        <a:bodyPr/>
        <a:lstStyle/>
        <a:p>
          <a:endParaRPr lang="fr-CH"/>
        </a:p>
      </dgm:t>
    </dgm:pt>
    <dgm:pt modelId="{2E8E4A5B-B549-440E-9C7B-27FAE8539BB2}" type="pres">
      <dgm:prSet presAssocID="{15BFC0BD-5849-4AD2-B0F1-8F737D72D902}" presName="txThree" presStyleLbl="node3" presStyleIdx="19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AC04987-467B-4246-9A96-73A3EAE9E9BA}" type="pres">
      <dgm:prSet presAssocID="{15BFC0BD-5849-4AD2-B0F1-8F737D72D902}" presName="horzThree" presStyleCnt="0"/>
      <dgm:spPr/>
      <dgm:t>
        <a:bodyPr/>
        <a:lstStyle/>
        <a:p>
          <a:endParaRPr lang="fr-CH"/>
        </a:p>
      </dgm:t>
    </dgm:pt>
    <dgm:pt modelId="{91B01045-A41A-4B6F-AB5B-17268EB9876C}" type="pres">
      <dgm:prSet presAssocID="{F2DFB7F8-4C3F-42D6-9D0D-CF0F71F783EC}" presName="sibSpaceThree" presStyleCnt="0"/>
      <dgm:spPr/>
      <dgm:t>
        <a:bodyPr/>
        <a:lstStyle/>
        <a:p>
          <a:endParaRPr lang="fr-CH"/>
        </a:p>
      </dgm:t>
    </dgm:pt>
    <dgm:pt modelId="{7ACA69EC-7E8F-46CD-80E3-5DD63F9A3BB6}" type="pres">
      <dgm:prSet presAssocID="{E247D92C-21D4-431B-9CE0-FCB6CB929D55}" presName="vertThree" presStyleCnt="0"/>
      <dgm:spPr/>
      <dgm:t>
        <a:bodyPr/>
        <a:lstStyle/>
        <a:p>
          <a:endParaRPr lang="fr-CH"/>
        </a:p>
      </dgm:t>
    </dgm:pt>
    <dgm:pt modelId="{CCBE93D8-1192-4762-B2E0-4A67F4BEB249}" type="pres">
      <dgm:prSet presAssocID="{E247D92C-21D4-431B-9CE0-FCB6CB929D55}" presName="txThree" presStyleLbl="node3" presStyleIdx="20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40BB0BA-2CAE-4F30-9DF8-811DA0519189}" type="pres">
      <dgm:prSet presAssocID="{E247D92C-21D4-431B-9CE0-FCB6CB929D55}" presName="horzThree" presStyleCnt="0"/>
      <dgm:spPr/>
      <dgm:t>
        <a:bodyPr/>
        <a:lstStyle/>
        <a:p>
          <a:endParaRPr lang="fr-CH"/>
        </a:p>
      </dgm:t>
    </dgm:pt>
  </dgm:ptLst>
  <dgm:cxnLst>
    <dgm:cxn modelId="{84BD123F-18C9-4D78-933A-B0C29A741E75}" type="presOf" srcId="{FC8F4DAA-B709-4657-8C79-B605E4E340DD}" destId="{B5A7EACE-8C5B-40EA-9CE3-D98F1DB58027}" srcOrd="0" destOrd="0" presId="urn:microsoft.com/office/officeart/2005/8/layout/hierarchy4"/>
    <dgm:cxn modelId="{BAA41AD4-D602-4596-B8D3-B45C79074331}" type="presOf" srcId="{0C847513-7EC6-4AB9-91B5-52D1667F955C}" destId="{F6F80A30-43BA-4B59-96C0-BD3FCC8B8FBE}" srcOrd="0" destOrd="0" presId="urn:microsoft.com/office/officeart/2005/8/layout/hierarchy4"/>
    <dgm:cxn modelId="{6B1E363B-C7CB-4A4D-84AC-6203C3C393C8}" type="presOf" srcId="{A76340B1-625C-4F25-B5A0-246AE81EDDD2}" destId="{62809EAB-7637-405C-93EE-01326C7F948C}" srcOrd="0" destOrd="0" presId="urn:microsoft.com/office/officeart/2005/8/layout/hierarchy4"/>
    <dgm:cxn modelId="{C14F9932-7FB1-498F-B400-661D0605CDCC}" srcId="{88EA2689-A00C-47C0-B3A7-F11AA6F76489}" destId="{51FC0C1D-2728-4DA9-8576-5DE5CCD466A1}" srcOrd="2" destOrd="0" parTransId="{8AC9D12E-899B-4229-BC2D-4A6B62FB7D87}" sibTransId="{A7E9BCFA-32D1-4F6A-9230-FB66F1EED65D}"/>
    <dgm:cxn modelId="{B32BDC3A-E75D-4861-859A-11F7693C436E}" srcId="{F4E3578B-9FF0-4181-AB67-5E203A2AAE72}" destId="{15BFC0BD-5849-4AD2-B0F1-8F737D72D902}" srcOrd="1" destOrd="0" parTransId="{BAB1BFCE-7ACC-4614-BB35-09FA1C5CD2C7}" sibTransId="{F2DFB7F8-4C3F-42D6-9D0D-CF0F71F783EC}"/>
    <dgm:cxn modelId="{7BAC3125-F400-43D1-8C7F-09E56AD26DDA}" srcId="{88EA2689-A00C-47C0-B3A7-F11AA6F76489}" destId="{572528FE-5CEF-4E01-BB6C-B0BA09732BB5}" srcOrd="1" destOrd="0" parTransId="{39FFA5F2-3D0F-4DDB-A7B8-BFB321B5028A}" sibTransId="{0AB7D909-0316-4D86-B136-5B0439608AEB}"/>
    <dgm:cxn modelId="{7DDF3619-1147-48B4-A61C-58D48F4E697E}" srcId="{13C8A3C9-06A9-4580-9220-0FA13825EC61}" destId="{76AFCEEB-6EA4-4705-9896-CA3509F6BAC2}" srcOrd="2" destOrd="0" parTransId="{B1925390-421B-4CBF-8467-6CE74F35AFDB}" sibTransId="{D8643DA1-18D0-482E-A1EE-B0759C1EBB45}"/>
    <dgm:cxn modelId="{5BFAFFAB-D950-4EF9-B8D0-D2B66F9DE8C7}" type="presOf" srcId="{76AFCEEB-6EA4-4705-9896-CA3509F6BAC2}" destId="{81CECD11-BC65-4D51-8E30-7F4EB539A031}" srcOrd="0" destOrd="0" presId="urn:microsoft.com/office/officeart/2005/8/layout/hierarchy4"/>
    <dgm:cxn modelId="{EFA8FEB2-7507-4CAF-882F-0E6107F8B359}" type="presOf" srcId="{88EA2689-A00C-47C0-B3A7-F11AA6F76489}" destId="{D900FE4F-FDB9-4800-974A-C8DC6681E1E9}" srcOrd="0" destOrd="0" presId="urn:microsoft.com/office/officeart/2005/8/layout/hierarchy4"/>
    <dgm:cxn modelId="{FB2F2BF5-E37F-4B0C-AF9F-51439B7821D7}" srcId="{88EA2689-A00C-47C0-B3A7-F11AA6F76489}" destId="{BF0A43F6-2879-4C60-99E7-D5ED12366D97}" srcOrd="0" destOrd="0" parTransId="{F5E334F2-6343-4CAB-AF4C-B5570D7D987B}" sibTransId="{54E5F446-9046-4AD9-98F0-43D6E3060007}"/>
    <dgm:cxn modelId="{D0B92214-3A49-4304-8F32-E8AD71C07D85}" type="presOf" srcId="{15BFC0BD-5849-4AD2-B0F1-8F737D72D902}" destId="{2E8E4A5B-B549-440E-9C7B-27FAE8539BB2}" srcOrd="0" destOrd="0" presId="urn:microsoft.com/office/officeart/2005/8/layout/hierarchy4"/>
    <dgm:cxn modelId="{F1F64DB5-B7D3-4229-A25C-9E6A8098C5E9}" type="presOf" srcId="{DDF7EA34-AE60-4CD3-8AE2-99F9703CF7AD}" destId="{6BFF21D2-02C3-4A48-9436-82BBF207EFBA}" srcOrd="0" destOrd="0" presId="urn:microsoft.com/office/officeart/2005/8/layout/hierarchy4"/>
    <dgm:cxn modelId="{567A6AA0-F01B-4823-8A8C-DAC10728F69D}" srcId="{A8A40573-03B9-4153-A280-86910A106386}" destId="{8CBC8298-895F-411D-A218-9D158EA2836C}" srcOrd="2" destOrd="0" parTransId="{DB9B5A13-E77B-4159-8E10-F23BDCD7D121}" sibTransId="{CBB6F95C-8799-4058-8733-744058631B4A}"/>
    <dgm:cxn modelId="{73BDFB92-C134-43DA-A7BC-49B040A0514C}" type="presOf" srcId="{59A6FC1B-17EB-4472-BAAF-C9E3FDC841D2}" destId="{45D79C88-ED88-4737-98FF-199CCF3D8026}" srcOrd="0" destOrd="0" presId="urn:microsoft.com/office/officeart/2005/8/layout/hierarchy4"/>
    <dgm:cxn modelId="{12481F53-2A48-4275-BBF9-7FA77CB97EE7}" type="presOf" srcId="{AA293F76-2692-46A7-9D59-1FB795255A61}" destId="{336DF4FB-8233-4B4D-8D35-983B8EBAE218}" srcOrd="0" destOrd="0" presId="urn:microsoft.com/office/officeart/2005/8/layout/hierarchy4"/>
    <dgm:cxn modelId="{078B7A5B-2312-4623-A193-C6668FA47869}" srcId="{CDCECEB8-CF96-4D0D-9BC0-3AE48F8B4964}" destId="{C78AAF77-B8EA-466A-9A42-3C7CE00EAAC6}" srcOrd="1" destOrd="0" parTransId="{75222730-A813-4A76-915B-10932E8309FD}" sibTransId="{03601F4E-404D-4EB9-A5C0-6FF7D1F095BB}"/>
    <dgm:cxn modelId="{D4AE83C9-3B45-4644-9DC8-5AB76E0584C4}" srcId="{A8A40573-03B9-4153-A280-86910A106386}" destId="{B345D59B-68EF-48E2-8526-467A6F29FC95}" srcOrd="1" destOrd="0" parTransId="{2D3AC9FB-40CE-4DD9-B968-5264036DBF18}" sibTransId="{B5089BB6-E056-485C-8847-5E5CE2E1E90A}"/>
    <dgm:cxn modelId="{5B8C50DE-1CD2-4D8C-9ACE-94DE1FD99989}" srcId="{F4E3578B-9FF0-4181-AB67-5E203A2AAE72}" destId="{E247D92C-21D4-431B-9CE0-FCB6CB929D55}" srcOrd="2" destOrd="0" parTransId="{3513BB1C-FC91-44F0-8F80-25CE35B37810}" sibTransId="{0FDC29CE-62B0-4EC8-AF77-8B4362D2A762}"/>
    <dgm:cxn modelId="{DCA54861-BC02-4CE0-A836-081C79E7354B}" type="presOf" srcId="{AF1C073D-3A34-4569-BCBA-3AE4AC8BA239}" destId="{38CFCE50-2239-43F3-B1B9-01DCDCD1CC69}" srcOrd="0" destOrd="0" presId="urn:microsoft.com/office/officeart/2005/8/layout/hierarchy4"/>
    <dgm:cxn modelId="{DBDF9CCE-E060-4430-B23A-B4101D4E7992}" srcId="{A76340B1-625C-4F25-B5A0-246AE81EDDD2}" destId="{88EA2689-A00C-47C0-B3A7-F11AA6F76489}" srcOrd="5" destOrd="0" parTransId="{57FCA404-C187-4FA8-B74B-D88FDEE42D9F}" sibTransId="{98A504F8-D890-4D2B-9C9E-7BE3DDE7585E}"/>
    <dgm:cxn modelId="{EA261C04-E92E-4137-9365-F19475E3DF0F}" type="presOf" srcId="{BEC4BCC4-4991-4BEE-9831-A5F519A0176B}" destId="{F9092E8C-D110-4B0D-AE45-AA34BA9177D6}" srcOrd="0" destOrd="0" presId="urn:microsoft.com/office/officeart/2005/8/layout/hierarchy4"/>
    <dgm:cxn modelId="{008C8350-BEE2-4D81-BC57-72E976DB4747}" type="presOf" srcId="{B345D59B-68EF-48E2-8526-467A6F29FC95}" destId="{FD271E41-5D75-476D-83AC-8A02F383EABE}" srcOrd="0" destOrd="0" presId="urn:microsoft.com/office/officeart/2005/8/layout/hierarchy4"/>
    <dgm:cxn modelId="{B613F90C-FC18-43E9-B458-501703CFF40B}" type="presOf" srcId="{43D25645-F89F-4CEF-A657-2B801D35C3ED}" destId="{365890CB-DAF4-41BA-B2BD-2D17EE190F56}" srcOrd="0" destOrd="0" presId="urn:microsoft.com/office/officeart/2005/8/layout/hierarchy4"/>
    <dgm:cxn modelId="{EF6A2864-04F8-47BD-AF4B-C472CDDAC027}" srcId="{A76340B1-625C-4F25-B5A0-246AE81EDDD2}" destId="{F4E3578B-9FF0-4181-AB67-5E203A2AAE72}" srcOrd="6" destOrd="0" parTransId="{74B0C2D5-43E8-4BFD-9FFD-D7BDCBA9AEE0}" sibTransId="{7190AE2B-8D50-4E20-99BD-3BD0D935C5EB}"/>
    <dgm:cxn modelId="{D36FE014-156E-4D8D-A9DD-C9D821F3C8D9}" type="presOf" srcId="{CDCECEB8-CF96-4D0D-9BC0-3AE48F8B4964}" destId="{3CC39438-A682-469A-8D44-40D6693202E5}" srcOrd="0" destOrd="0" presId="urn:microsoft.com/office/officeart/2005/8/layout/hierarchy4"/>
    <dgm:cxn modelId="{9681E766-7D12-4875-B8B5-22094B76C17E}" srcId="{A76340B1-625C-4F25-B5A0-246AE81EDDD2}" destId="{CDCECEB8-CF96-4D0D-9BC0-3AE48F8B4964}" srcOrd="1" destOrd="0" parTransId="{128786C7-95D6-47E1-9CC4-6F7F1717FB50}" sibTransId="{DC0AD4DB-6E90-496B-A5ED-31577E7FED36}"/>
    <dgm:cxn modelId="{A4622EF2-C6DE-4B92-88A4-3FEC14DAE340}" srcId="{A76340B1-625C-4F25-B5A0-246AE81EDDD2}" destId="{13C8A3C9-06A9-4580-9220-0FA13825EC61}" srcOrd="4" destOrd="0" parTransId="{27865C97-FF78-4572-8AED-C9A0BDFBA027}" sibTransId="{29839093-FE57-42D8-A309-7B31227DD296}"/>
    <dgm:cxn modelId="{26677024-C7C5-4213-8989-4D9B15E2AF9F}" srcId="{F4E3578B-9FF0-4181-AB67-5E203A2AAE72}" destId="{BEC4BCC4-4991-4BEE-9831-A5F519A0176B}" srcOrd="0" destOrd="0" parTransId="{84D38C33-04E2-4951-9E33-11C036E1FB97}" sibTransId="{1C070F2E-52D2-4049-9A8F-DC203B3B0C10}"/>
    <dgm:cxn modelId="{119F5BDF-94CB-49CA-9D4F-9903AF15D267}" type="presOf" srcId="{A8A40573-03B9-4153-A280-86910A106386}" destId="{EFCFE76A-55CE-4F8E-A883-12D52E8D4BED}" srcOrd="0" destOrd="0" presId="urn:microsoft.com/office/officeart/2005/8/layout/hierarchy4"/>
    <dgm:cxn modelId="{25E9AF28-0C6A-4646-9C63-AF869C3F4C74}" srcId="{43D25645-F89F-4CEF-A657-2B801D35C3ED}" destId="{BCB06A16-D6AA-411F-9649-16E2437F34DF}" srcOrd="1" destOrd="0" parTransId="{D5389F84-CA2B-4C2B-AE86-BEB0A8433058}" sibTransId="{8D1B7317-A20B-4920-9843-5BF5F35464D7}"/>
    <dgm:cxn modelId="{772ADA0D-D2BB-4DB5-AC71-A36EB02D3DEC}" srcId="{13C8A3C9-06A9-4580-9220-0FA13825EC61}" destId="{0C847513-7EC6-4AB9-91B5-52D1667F955C}" srcOrd="1" destOrd="0" parTransId="{751430A5-8EBA-4BFE-AB40-0B06EA54F829}" sibTransId="{567EC056-79DF-4DB0-BC78-C3B4D84B0590}"/>
    <dgm:cxn modelId="{D24447E0-6EF8-47FA-91F0-8026AA542F33}" type="presOf" srcId="{13C8A3C9-06A9-4580-9220-0FA13825EC61}" destId="{38A2680A-0C0E-4922-91B9-3FEABA6C11ED}" srcOrd="0" destOrd="0" presId="urn:microsoft.com/office/officeart/2005/8/layout/hierarchy4"/>
    <dgm:cxn modelId="{2B817157-9613-4AB7-B618-5DB0E6F61844}" type="presOf" srcId="{8CBC8298-895F-411D-A218-9D158EA2836C}" destId="{11079FDE-4F91-438B-AF5D-37600CBF3B94}" srcOrd="0" destOrd="0" presId="urn:microsoft.com/office/officeart/2005/8/layout/hierarchy4"/>
    <dgm:cxn modelId="{04F7AD35-ECA9-4A0B-A1F1-685A73A235CC}" type="presOf" srcId="{F4E3578B-9FF0-4181-AB67-5E203A2AAE72}" destId="{9796A6C5-36FD-47DF-AE8C-160923968458}" srcOrd="0" destOrd="0" presId="urn:microsoft.com/office/officeart/2005/8/layout/hierarchy4"/>
    <dgm:cxn modelId="{BD0A16A9-F710-49FB-B14D-5119F31B66EE}" type="presOf" srcId="{FA5A8650-463D-4240-807A-93438BA768DB}" destId="{38A995EB-7E9A-43FA-A05E-F583FCDEC5FC}" srcOrd="0" destOrd="0" presId="urn:microsoft.com/office/officeart/2005/8/layout/hierarchy4"/>
    <dgm:cxn modelId="{FAA3D271-5A47-4224-8DFA-72870929240F}" type="presOf" srcId="{30B6B091-EBEA-4513-BC77-50232CB85A8A}" destId="{CD738AD4-73AD-4A95-9B7E-F446B5CB4F19}" srcOrd="0" destOrd="0" presId="urn:microsoft.com/office/officeart/2005/8/layout/hierarchy4"/>
    <dgm:cxn modelId="{0E0BECD4-570B-41BD-A909-F6E51A1D7AD1}" srcId="{30B6B091-EBEA-4513-BC77-50232CB85A8A}" destId="{3A4F612C-A903-44C7-8483-4939D7A2E4FA}" srcOrd="0" destOrd="0" parTransId="{402EF17B-9ACB-45A4-8B6E-E290521554E4}" sibTransId="{2DE806A1-1098-4D98-882E-5BFAF89870C8}"/>
    <dgm:cxn modelId="{B8008F75-492C-4B49-B33A-4C22A9B82DD0}" srcId="{A76340B1-625C-4F25-B5A0-246AE81EDDD2}" destId="{30B6B091-EBEA-4513-BC77-50232CB85A8A}" srcOrd="3" destOrd="0" parTransId="{E39F3579-0138-482D-B2A9-72F9A6A33B65}" sibTransId="{D49FE3E3-7976-4208-A431-DD07065C7F2F}"/>
    <dgm:cxn modelId="{C56CED33-A9DD-46EF-B4DA-5ECF1592577B}" srcId="{12DC312F-324B-444F-8F1F-636DFA7D7F82}" destId="{A76340B1-625C-4F25-B5A0-246AE81EDDD2}" srcOrd="0" destOrd="0" parTransId="{D37BC986-BB2F-4089-8C1E-B42490C65287}" sibTransId="{18B9E8C2-DCAC-4E2F-9292-D0164F64B713}"/>
    <dgm:cxn modelId="{0C8C54B5-58FF-4E1C-B96A-3DB1C0F8A378}" srcId="{43D25645-F89F-4CEF-A657-2B801D35C3ED}" destId="{FC8F4DAA-B709-4657-8C79-B605E4E340DD}" srcOrd="0" destOrd="0" parTransId="{7AC87C27-0374-43F5-948C-0CA34756F7AE}" sibTransId="{8CE4333F-CDAB-4817-83C7-15C3A14D5F2A}"/>
    <dgm:cxn modelId="{9A8DAC3C-C2FA-4BDD-8B32-56E0D2E13074}" type="presOf" srcId="{572528FE-5CEF-4E01-BB6C-B0BA09732BB5}" destId="{A41B53C4-F86A-44D9-9AB1-27C6C9EF61DE}" srcOrd="0" destOrd="0" presId="urn:microsoft.com/office/officeart/2005/8/layout/hierarchy4"/>
    <dgm:cxn modelId="{3A76ED89-0BF2-4DAF-8EDC-95D0A3CD8B52}" srcId="{A8A40573-03B9-4153-A280-86910A106386}" destId="{AA293F76-2692-46A7-9D59-1FB795255A61}" srcOrd="0" destOrd="0" parTransId="{1E4CDDCD-1E59-41D6-B8BF-48B449D16A35}" sibTransId="{C334FA69-2762-442C-9BA3-50E5B4169061}"/>
    <dgm:cxn modelId="{ED3472BE-872D-4C7B-957C-AABBBB8BC303}" type="presOf" srcId="{12DC312F-324B-444F-8F1F-636DFA7D7F82}" destId="{EA397CA4-E337-4988-9AFD-541E5064722E}" srcOrd="0" destOrd="0" presId="urn:microsoft.com/office/officeart/2005/8/layout/hierarchy4"/>
    <dgm:cxn modelId="{A8AECDFF-AD4C-4449-A63B-00B028F712A7}" srcId="{A76340B1-625C-4F25-B5A0-246AE81EDDD2}" destId="{43D25645-F89F-4CEF-A657-2B801D35C3ED}" srcOrd="2" destOrd="0" parTransId="{79F6CA72-5628-4150-83F9-FC26E3090A32}" sibTransId="{60FE0F46-2E4C-4BE3-833B-D1E76628A6F4}"/>
    <dgm:cxn modelId="{7A5F25B7-4E31-4542-9D38-9ECBF07CBFA6}" type="presOf" srcId="{E247D92C-21D4-431B-9CE0-FCB6CB929D55}" destId="{CCBE93D8-1192-4762-B2E0-4A67F4BEB249}" srcOrd="0" destOrd="0" presId="urn:microsoft.com/office/officeart/2005/8/layout/hierarchy4"/>
    <dgm:cxn modelId="{7B631D49-0A2F-4E5B-8CC5-70D3D78AF066}" srcId="{CDCECEB8-CF96-4D0D-9BC0-3AE48F8B4964}" destId="{C88F3A82-C456-4AF1-A879-0C5001E74784}" srcOrd="0" destOrd="0" parTransId="{4B5761D1-DEF3-492C-A01C-69BA96C1AC87}" sibTransId="{361E56CF-6B2F-4083-A15D-F92081E98372}"/>
    <dgm:cxn modelId="{381744D2-DA85-4E1E-B236-058D92D32CB8}" srcId="{A76340B1-625C-4F25-B5A0-246AE81EDDD2}" destId="{A8A40573-03B9-4153-A280-86910A106386}" srcOrd="0" destOrd="0" parTransId="{0A3F3875-520E-4443-B0D3-E6C013A0A232}" sibTransId="{8471BAFA-0738-4938-94BB-BE98242A4177}"/>
    <dgm:cxn modelId="{2F11B330-7BFA-47F1-A814-412048F6780C}" srcId="{43D25645-F89F-4CEF-A657-2B801D35C3ED}" destId="{B8EAA14D-FAF7-4649-98EF-DE908F0AC230}" srcOrd="2" destOrd="0" parTransId="{C475B97C-5B7D-44E5-AAAC-0F05276250DE}" sibTransId="{9F987BA3-7F35-49A7-AC85-EEF59DFEC118}"/>
    <dgm:cxn modelId="{1564D241-76AD-4537-957C-24DEC2E24750}" type="presOf" srcId="{3A4F612C-A903-44C7-8483-4939D7A2E4FA}" destId="{441E1098-2218-4C6F-A705-6E45BA094C34}" srcOrd="0" destOrd="0" presId="urn:microsoft.com/office/officeart/2005/8/layout/hierarchy4"/>
    <dgm:cxn modelId="{80E49098-37FA-4CB2-956C-9E36F5AFD728}" srcId="{30B6B091-EBEA-4513-BC77-50232CB85A8A}" destId="{59A6FC1B-17EB-4472-BAAF-C9E3FDC841D2}" srcOrd="2" destOrd="0" parTransId="{45D3E5B2-6F81-44C5-921D-071800A97B6F}" sibTransId="{5C0653EA-5A43-4E3C-B172-848EF37F4EF6}"/>
    <dgm:cxn modelId="{FF11CF59-31BD-45ED-B6EC-18B383B8471C}" type="presOf" srcId="{51FC0C1D-2728-4DA9-8576-5DE5CCD466A1}" destId="{682A1AF9-BAAC-4D61-AE05-C37346A44DC9}" srcOrd="0" destOrd="0" presId="urn:microsoft.com/office/officeart/2005/8/layout/hierarchy4"/>
    <dgm:cxn modelId="{3D099133-6C8C-4566-BABF-365E3B6C1D2F}" srcId="{30B6B091-EBEA-4513-BC77-50232CB85A8A}" destId="{FA5A8650-463D-4240-807A-93438BA768DB}" srcOrd="1" destOrd="0" parTransId="{E2992A3B-D4BD-4888-91C3-61531C9969F5}" sibTransId="{38F8AD6C-27E4-4AE3-AD45-54E6B917AE6D}"/>
    <dgm:cxn modelId="{F85AC806-5149-4D83-86B2-BB620AD3F96A}" type="presOf" srcId="{BCB06A16-D6AA-411F-9649-16E2437F34DF}" destId="{E5466E0E-8D3B-4B4B-8430-81CFF09A11A8}" srcOrd="0" destOrd="0" presId="urn:microsoft.com/office/officeart/2005/8/layout/hierarchy4"/>
    <dgm:cxn modelId="{2472EA1E-B82D-4AB1-8877-D11CF7C75812}" type="presOf" srcId="{C88F3A82-C456-4AF1-A879-0C5001E74784}" destId="{2C05AFED-D8C3-48BE-96DD-BDF46B6DB743}" srcOrd="0" destOrd="0" presId="urn:microsoft.com/office/officeart/2005/8/layout/hierarchy4"/>
    <dgm:cxn modelId="{41FB4898-2B8A-4EF8-8B2F-48A722B17A31}" srcId="{CDCECEB8-CF96-4D0D-9BC0-3AE48F8B4964}" destId="{AF1C073D-3A34-4569-BCBA-3AE4AC8BA239}" srcOrd="2" destOrd="0" parTransId="{5FACD0F1-66A3-4DCE-8355-AC9D1D0A7129}" sibTransId="{783308B9-55FA-4958-AD40-2BF9C4DFF4C6}"/>
    <dgm:cxn modelId="{3918B544-ED2F-427A-A079-5D787254AD6E}" type="presOf" srcId="{B8EAA14D-FAF7-4649-98EF-DE908F0AC230}" destId="{89787DD1-7E68-4A3C-AEA4-B9704E421EFE}" srcOrd="0" destOrd="0" presId="urn:microsoft.com/office/officeart/2005/8/layout/hierarchy4"/>
    <dgm:cxn modelId="{288930AA-2EC9-4409-9C37-E1FE26448E8F}" srcId="{13C8A3C9-06A9-4580-9220-0FA13825EC61}" destId="{DDF7EA34-AE60-4CD3-8AE2-99F9703CF7AD}" srcOrd="0" destOrd="0" parTransId="{EB93E488-2C53-4E4A-BDFA-22F6CC841E52}" sibTransId="{316A3CA2-C988-43D0-9D22-01E66EA6DB8B}"/>
    <dgm:cxn modelId="{3CB11D2B-2990-4A1C-A096-B642BAF94CE7}" type="presOf" srcId="{C78AAF77-B8EA-466A-9A42-3C7CE00EAAC6}" destId="{26361E94-52DF-4A42-AA5D-5D7501B036D0}" srcOrd="0" destOrd="0" presId="urn:microsoft.com/office/officeart/2005/8/layout/hierarchy4"/>
    <dgm:cxn modelId="{14286C8C-7910-4C03-A43F-4E6720658CD8}" type="presOf" srcId="{BF0A43F6-2879-4C60-99E7-D5ED12366D97}" destId="{15C28233-B455-4F7D-BCE2-B86903EFE257}" srcOrd="0" destOrd="0" presId="urn:microsoft.com/office/officeart/2005/8/layout/hierarchy4"/>
    <dgm:cxn modelId="{1F46B165-A8BE-4DB8-8298-609A79149454}" type="presParOf" srcId="{EA397CA4-E337-4988-9AFD-541E5064722E}" destId="{D74E3459-C743-48EE-9F34-CD2DF86CD67C}" srcOrd="0" destOrd="0" presId="urn:microsoft.com/office/officeart/2005/8/layout/hierarchy4"/>
    <dgm:cxn modelId="{9D906352-1B2A-4F0C-B5A6-677D2DF99431}" type="presParOf" srcId="{D74E3459-C743-48EE-9F34-CD2DF86CD67C}" destId="{62809EAB-7637-405C-93EE-01326C7F948C}" srcOrd="0" destOrd="0" presId="urn:microsoft.com/office/officeart/2005/8/layout/hierarchy4"/>
    <dgm:cxn modelId="{BCB358AB-5454-4CD4-A308-4CA7D933D25C}" type="presParOf" srcId="{D74E3459-C743-48EE-9F34-CD2DF86CD67C}" destId="{012A7073-0C7E-408B-9E83-22300B3551F5}" srcOrd="1" destOrd="0" presId="urn:microsoft.com/office/officeart/2005/8/layout/hierarchy4"/>
    <dgm:cxn modelId="{F4FCF618-BD50-4286-A2C5-5FD4562F68B1}" type="presParOf" srcId="{D74E3459-C743-48EE-9F34-CD2DF86CD67C}" destId="{382E1E04-7443-4E58-951B-57A21CF64DBD}" srcOrd="2" destOrd="0" presId="urn:microsoft.com/office/officeart/2005/8/layout/hierarchy4"/>
    <dgm:cxn modelId="{E3405DDF-6E1A-4099-A165-B8877BCAB711}" type="presParOf" srcId="{382E1E04-7443-4E58-951B-57A21CF64DBD}" destId="{F87E611B-C46A-4C2B-BF0D-506DE794B2D1}" srcOrd="0" destOrd="0" presId="urn:microsoft.com/office/officeart/2005/8/layout/hierarchy4"/>
    <dgm:cxn modelId="{B077B57A-AD3D-4505-BB76-4BBDD5CEDB6E}" type="presParOf" srcId="{F87E611B-C46A-4C2B-BF0D-506DE794B2D1}" destId="{EFCFE76A-55CE-4F8E-A883-12D52E8D4BED}" srcOrd="0" destOrd="0" presId="urn:microsoft.com/office/officeart/2005/8/layout/hierarchy4"/>
    <dgm:cxn modelId="{3F7D3C9C-A134-4A1E-AD37-499D6348FFD8}" type="presParOf" srcId="{F87E611B-C46A-4C2B-BF0D-506DE794B2D1}" destId="{DC450718-0A68-4D06-8FD0-954514683E0B}" srcOrd="1" destOrd="0" presId="urn:microsoft.com/office/officeart/2005/8/layout/hierarchy4"/>
    <dgm:cxn modelId="{93B5E7BA-72DC-45C5-8908-0BBDF8BE87DA}" type="presParOf" srcId="{F87E611B-C46A-4C2B-BF0D-506DE794B2D1}" destId="{F94ABB7F-D758-4455-8091-D2C1100EFCFC}" srcOrd="2" destOrd="0" presId="urn:microsoft.com/office/officeart/2005/8/layout/hierarchy4"/>
    <dgm:cxn modelId="{50BB38BA-CEE3-4384-80FA-1C1F07D9024B}" type="presParOf" srcId="{F94ABB7F-D758-4455-8091-D2C1100EFCFC}" destId="{81B41B8C-33CB-4ACC-9D45-183EBA96E6C1}" srcOrd="0" destOrd="0" presId="urn:microsoft.com/office/officeart/2005/8/layout/hierarchy4"/>
    <dgm:cxn modelId="{08A763AE-BC20-4A40-8EF1-4E4454D2306F}" type="presParOf" srcId="{81B41B8C-33CB-4ACC-9D45-183EBA96E6C1}" destId="{336DF4FB-8233-4B4D-8D35-983B8EBAE218}" srcOrd="0" destOrd="0" presId="urn:microsoft.com/office/officeart/2005/8/layout/hierarchy4"/>
    <dgm:cxn modelId="{C09F1E5F-056E-49DC-B027-4E861BDA68A3}" type="presParOf" srcId="{81B41B8C-33CB-4ACC-9D45-183EBA96E6C1}" destId="{0320857C-7771-4410-91C0-5ABA6E9D400A}" srcOrd="1" destOrd="0" presId="urn:microsoft.com/office/officeart/2005/8/layout/hierarchy4"/>
    <dgm:cxn modelId="{6888FB5D-AA22-4273-BDD3-9A322B8EEF14}" type="presParOf" srcId="{F94ABB7F-D758-4455-8091-D2C1100EFCFC}" destId="{22CC76AD-1CA7-4AD3-A446-4194B9623424}" srcOrd="1" destOrd="0" presId="urn:microsoft.com/office/officeart/2005/8/layout/hierarchy4"/>
    <dgm:cxn modelId="{692757C4-2CC6-42AE-A784-9FEBB15C8EA8}" type="presParOf" srcId="{F94ABB7F-D758-4455-8091-D2C1100EFCFC}" destId="{44D1495E-3991-47EE-9B19-181AD30D6E79}" srcOrd="2" destOrd="0" presId="urn:microsoft.com/office/officeart/2005/8/layout/hierarchy4"/>
    <dgm:cxn modelId="{D2DB2F62-E1EB-43EC-A536-4A8C8B494B03}" type="presParOf" srcId="{44D1495E-3991-47EE-9B19-181AD30D6E79}" destId="{FD271E41-5D75-476D-83AC-8A02F383EABE}" srcOrd="0" destOrd="0" presId="urn:microsoft.com/office/officeart/2005/8/layout/hierarchy4"/>
    <dgm:cxn modelId="{2BE1B2AD-3582-4758-A121-C8D669666743}" type="presParOf" srcId="{44D1495E-3991-47EE-9B19-181AD30D6E79}" destId="{CB4D933C-EF9B-4D12-AD0A-A78F5B984A98}" srcOrd="1" destOrd="0" presId="urn:microsoft.com/office/officeart/2005/8/layout/hierarchy4"/>
    <dgm:cxn modelId="{BD0113A8-E454-4248-85E4-008F0D111D63}" type="presParOf" srcId="{F94ABB7F-D758-4455-8091-D2C1100EFCFC}" destId="{6FE81511-0D29-4C5C-AE39-CC708FE605E0}" srcOrd="3" destOrd="0" presId="urn:microsoft.com/office/officeart/2005/8/layout/hierarchy4"/>
    <dgm:cxn modelId="{F4F622FD-C3A6-40A5-BE73-A4EFA02B84BB}" type="presParOf" srcId="{F94ABB7F-D758-4455-8091-D2C1100EFCFC}" destId="{A93BE5D2-5146-4A90-8B91-2CFCC823BB3B}" srcOrd="4" destOrd="0" presId="urn:microsoft.com/office/officeart/2005/8/layout/hierarchy4"/>
    <dgm:cxn modelId="{F50D0FC5-4FFC-49F6-9247-609AACDC9A17}" type="presParOf" srcId="{A93BE5D2-5146-4A90-8B91-2CFCC823BB3B}" destId="{11079FDE-4F91-438B-AF5D-37600CBF3B94}" srcOrd="0" destOrd="0" presId="urn:microsoft.com/office/officeart/2005/8/layout/hierarchy4"/>
    <dgm:cxn modelId="{484E6CAB-6FB4-44FD-8D27-19664C159BF9}" type="presParOf" srcId="{A93BE5D2-5146-4A90-8B91-2CFCC823BB3B}" destId="{5E3DE5BB-B147-4356-A839-F0877639F95E}" srcOrd="1" destOrd="0" presId="urn:microsoft.com/office/officeart/2005/8/layout/hierarchy4"/>
    <dgm:cxn modelId="{796F6509-995F-43C1-8658-14F55949F293}" type="presParOf" srcId="{382E1E04-7443-4E58-951B-57A21CF64DBD}" destId="{0DFDF7D5-CB34-432E-81D1-B4A09F284624}" srcOrd="1" destOrd="0" presId="urn:microsoft.com/office/officeart/2005/8/layout/hierarchy4"/>
    <dgm:cxn modelId="{56793FCE-F9DB-4986-8C06-DCE5BC7C9F75}" type="presParOf" srcId="{382E1E04-7443-4E58-951B-57A21CF64DBD}" destId="{31B9BB96-7F6B-43B1-852D-DA1FFAF24569}" srcOrd="2" destOrd="0" presId="urn:microsoft.com/office/officeart/2005/8/layout/hierarchy4"/>
    <dgm:cxn modelId="{3D47515D-4E38-4C6D-B661-BAF54ADA639B}" type="presParOf" srcId="{31B9BB96-7F6B-43B1-852D-DA1FFAF24569}" destId="{3CC39438-A682-469A-8D44-40D6693202E5}" srcOrd="0" destOrd="0" presId="urn:microsoft.com/office/officeart/2005/8/layout/hierarchy4"/>
    <dgm:cxn modelId="{2156ADCE-FB43-4F04-B862-C8E86190B5C9}" type="presParOf" srcId="{31B9BB96-7F6B-43B1-852D-DA1FFAF24569}" destId="{4B862423-B723-46A2-BA1E-768B8D2DDF57}" srcOrd="1" destOrd="0" presId="urn:microsoft.com/office/officeart/2005/8/layout/hierarchy4"/>
    <dgm:cxn modelId="{C4A562D5-CA68-431F-B0E4-4DEEEAF43017}" type="presParOf" srcId="{31B9BB96-7F6B-43B1-852D-DA1FFAF24569}" destId="{784E6E09-2A9F-4403-828C-2C1D7DFC02A3}" srcOrd="2" destOrd="0" presId="urn:microsoft.com/office/officeart/2005/8/layout/hierarchy4"/>
    <dgm:cxn modelId="{76099512-8E62-4F46-A6A6-87D03B3428C4}" type="presParOf" srcId="{784E6E09-2A9F-4403-828C-2C1D7DFC02A3}" destId="{B14E1840-01EB-4EF9-907D-59A30D89832C}" srcOrd="0" destOrd="0" presId="urn:microsoft.com/office/officeart/2005/8/layout/hierarchy4"/>
    <dgm:cxn modelId="{6BF8E90E-80CF-4510-9268-9E57CC2682DD}" type="presParOf" srcId="{B14E1840-01EB-4EF9-907D-59A30D89832C}" destId="{2C05AFED-D8C3-48BE-96DD-BDF46B6DB743}" srcOrd="0" destOrd="0" presId="urn:microsoft.com/office/officeart/2005/8/layout/hierarchy4"/>
    <dgm:cxn modelId="{DD9FC302-7227-40D3-9882-D8C49FAB608F}" type="presParOf" srcId="{B14E1840-01EB-4EF9-907D-59A30D89832C}" destId="{5F213D33-590E-4D3E-8A51-FC9B8F842B2E}" srcOrd="1" destOrd="0" presId="urn:microsoft.com/office/officeart/2005/8/layout/hierarchy4"/>
    <dgm:cxn modelId="{0EBAE46B-D397-458C-9974-4D72D61B30F9}" type="presParOf" srcId="{784E6E09-2A9F-4403-828C-2C1D7DFC02A3}" destId="{CD97F61A-32F0-4AEA-B716-5C9C88F1A8F8}" srcOrd="1" destOrd="0" presId="urn:microsoft.com/office/officeart/2005/8/layout/hierarchy4"/>
    <dgm:cxn modelId="{F6401788-9B5B-4D43-AFEB-13B22600A874}" type="presParOf" srcId="{784E6E09-2A9F-4403-828C-2C1D7DFC02A3}" destId="{88A9BCCD-6560-4FB0-B122-1CC8137DB7A4}" srcOrd="2" destOrd="0" presId="urn:microsoft.com/office/officeart/2005/8/layout/hierarchy4"/>
    <dgm:cxn modelId="{18D6F95A-1234-4138-B388-8D728FB9666D}" type="presParOf" srcId="{88A9BCCD-6560-4FB0-B122-1CC8137DB7A4}" destId="{26361E94-52DF-4A42-AA5D-5D7501B036D0}" srcOrd="0" destOrd="0" presId="urn:microsoft.com/office/officeart/2005/8/layout/hierarchy4"/>
    <dgm:cxn modelId="{CCBB4392-5816-40F4-BFDF-4C1B7ECBC6A5}" type="presParOf" srcId="{88A9BCCD-6560-4FB0-B122-1CC8137DB7A4}" destId="{E793DF5B-051E-4A07-BA37-F83B3E400D0B}" srcOrd="1" destOrd="0" presId="urn:microsoft.com/office/officeart/2005/8/layout/hierarchy4"/>
    <dgm:cxn modelId="{E4C04B93-2447-4CB3-A84D-4D37F49810CA}" type="presParOf" srcId="{784E6E09-2A9F-4403-828C-2C1D7DFC02A3}" destId="{BE246074-6EF7-43A7-93D0-E4C67FCBDF57}" srcOrd="3" destOrd="0" presId="urn:microsoft.com/office/officeart/2005/8/layout/hierarchy4"/>
    <dgm:cxn modelId="{4341ACF3-CBBE-40EE-860E-0D336B38945C}" type="presParOf" srcId="{784E6E09-2A9F-4403-828C-2C1D7DFC02A3}" destId="{F1B84B08-97E2-47BC-8102-4564DF21399B}" srcOrd="4" destOrd="0" presId="urn:microsoft.com/office/officeart/2005/8/layout/hierarchy4"/>
    <dgm:cxn modelId="{1158902F-877C-42B6-A0F3-7A958ABF4E0F}" type="presParOf" srcId="{F1B84B08-97E2-47BC-8102-4564DF21399B}" destId="{38CFCE50-2239-43F3-B1B9-01DCDCD1CC69}" srcOrd="0" destOrd="0" presId="urn:microsoft.com/office/officeart/2005/8/layout/hierarchy4"/>
    <dgm:cxn modelId="{C50090FE-D6B7-43DB-ADB2-7C244713A2A1}" type="presParOf" srcId="{F1B84B08-97E2-47BC-8102-4564DF21399B}" destId="{8CE4B379-34A2-4C14-B39C-CB87FFD991E4}" srcOrd="1" destOrd="0" presId="urn:microsoft.com/office/officeart/2005/8/layout/hierarchy4"/>
    <dgm:cxn modelId="{A4D3BE78-10D9-41A3-B9BB-7091F7EB87F8}" type="presParOf" srcId="{382E1E04-7443-4E58-951B-57A21CF64DBD}" destId="{24D0C66B-1DFA-42D1-9E42-484ABA65D3A7}" srcOrd="3" destOrd="0" presId="urn:microsoft.com/office/officeart/2005/8/layout/hierarchy4"/>
    <dgm:cxn modelId="{2127D825-729E-48A5-9CD5-6FBD5ED372D6}" type="presParOf" srcId="{382E1E04-7443-4E58-951B-57A21CF64DBD}" destId="{97E064F6-7E68-4F31-A82C-CDD1BE5E5AF8}" srcOrd="4" destOrd="0" presId="urn:microsoft.com/office/officeart/2005/8/layout/hierarchy4"/>
    <dgm:cxn modelId="{14A28B3E-C69E-4445-95DF-DCFE0B6AC93E}" type="presParOf" srcId="{97E064F6-7E68-4F31-A82C-CDD1BE5E5AF8}" destId="{365890CB-DAF4-41BA-B2BD-2D17EE190F56}" srcOrd="0" destOrd="0" presId="urn:microsoft.com/office/officeart/2005/8/layout/hierarchy4"/>
    <dgm:cxn modelId="{78E0C1E9-2D57-40D4-8322-3D57648BB553}" type="presParOf" srcId="{97E064F6-7E68-4F31-A82C-CDD1BE5E5AF8}" destId="{23BE2F02-0ECE-449F-A43A-D12506BB0147}" srcOrd="1" destOrd="0" presId="urn:microsoft.com/office/officeart/2005/8/layout/hierarchy4"/>
    <dgm:cxn modelId="{F2D4EBBF-70F5-487F-ABAE-293683190B95}" type="presParOf" srcId="{97E064F6-7E68-4F31-A82C-CDD1BE5E5AF8}" destId="{96E47789-4C3B-44B0-A46D-DA2F510A38DA}" srcOrd="2" destOrd="0" presId="urn:microsoft.com/office/officeart/2005/8/layout/hierarchy4"/>
    <dgm:cxn modelId="{0C280B86-729A-4322-983C-F68C3536A52A}" type="presParOf" srcId="{96E47789-4C3B-44B0-A46D-DA2F510A38DA}" destId="{AFEF9BF8-8BA4-42DA-8EA6-E9A533765579}" srcOrd="0" destOrd="0" presId="urn:microsoft.com/office/officeart/2005/8/layout/hierarchy4"/>
    <dgm:cxn modelId="{1B64B6DF-AE46-46B2-B6E4-F9CF98279BF6}" type="presParOf" srcId="{AFEF9BF8-8BA4-42DA-8EA6-E9A533765579}" destId="{B5A7EACE-8C5B-40EA-9CE3-D98F1DB58027}" srcOrd="0" destOrd="0" presId="urn:microsoft.com/office/officeart/2005/8/layout/hierarchy4"/>
    <dgm:cxn modelId="{24B2C9EE-5C76-4059-8C48-60174ED54816}" type="presParOf" srcId="{AFEF9BF8-8BA4-42DA-8EA6-E9A533765579}" destId="{B50176E2-CF6C-47E0-A451-9E9034621E64}" srcOrd="1" destOrd="0" presId="urn:microsoft.com/office/officeart/2005/8/layout/hierarchy4"/>
    <dgm:cxn modelId="{990F8EFD-78B7-4B3B-9D0F-4DBE93320A79}" type="presParOf" srcId="{96E47789-4C3B-44B0-A46D-DA2F510A38DA}" destId="{0457D424-E827-462B-8D44-19A88937F5A6}" srcOrd="1" destOrd="0" presId="urn:microsoft.com/office/officeart/2005/8/layout/hierarchy4"/>
    <dgm:cxn modelId="{86B25DB4-D188-42C0-BEFE-B95C6D37ACB3}" type="presParOf" srcId="{96E47789-4C3B-44B0-A46D-DA2F510A38DA}" destId="{07BC7C7E-C0B3-4185-BAC9-553C183A7B83}" srcOrd="2" destOrd="0" presId="urn:microsoft.com/office/officeart/2005/8/layout/hierarchy4"/>
    <dgm:cxn modelId="{7B14E32B-2560-49CF-AA10-578B268C89C6}" type="presParOf" srcId="{07BC7C7E-C0B3-4185-BAC9-553C183A7B83}" destId="{E5466E0E-8D3B-4B4B-8430-81CFF09A11A8}" srcOrd="0" destOrd="0" presId="urn:microsoft.com/office/officeart/2005/8/layout/hierarchy4"/>
    <dgm:cxn modelId="{ED048585-5E7C-4AE1-8250-099A02F8C72B}" type="presParOf" srcId="{07BC7C7E-C0B3-4185-BAC9-553C183A7B83}" destId="{63E4EBCA-4C29-47CA-9BAC-B365553072A4}" srcOrd="1" destOrd="0" presId="urn:microsoft.com/office/officeart/2005/8/layout/hierarchy4"/>
    <dgm:cxn modelId="{0EDDD7F4-9E9C-4B22-8E10-B26C57E58681}" type="presParOf" srcId="{96E47789-4C3B-44B0-A46D-DA2F510A38DA}" destId="{BB0B8255-8F1C-423A-A358-88486277A354}" srcOrd="3" destOrd="0" presId="urn:microsoft.com/office/officeart/2005/8/layout/hierarchy4"/>
    <dgm:cxn modelId="{4988E483-2117-4556-8D73-627D3F01DA7D}" type="presParOf" srcId="{96E47789-4C3B-44B0-A46D-DA2F510A38DA}" destId="{5D27EAA6-5165-427A-A773-CBFE2027FE07}" srcOrd="4" destOrd="0" presId="urn:microsoft.com/office/officeart/2005/8/layout/hierarchy4"/>
    <dgm:cxn modelId="{30455017-FE75-491C-AB67-90AEAEC68AF2}" type="presParOf" srcId="{5D27EAA6-5165-427A-A773-CBFE2027FE07}" destId="{89787DD1-7E68-4A3C-AEA4-B9704E421EFE}" srcOrd="0" destOrd="0" presId="urn:microsoft.com/office/officeart/2005/8/layout/hierarchy4"/>
    <dgm:cxn modelId="{9B84BEF9-7DE0-4E5F-BE6A-78D414E28F23}" type="presParOf" srcId="{5D27EAA6-5165-427A-A773-CBFE2027FE07}" destId="{FBB9F77B-1F4A-4D75-A6F1-48DAB7E212E3}" srcOrd="1" destOrd="0" presId="urn:microsoft.com/office/officeart/2005/8/layout/hierarchy4"/>
    <dgm:cxn modelId="{93CB38F8-97E9-43CC-9745-D26001EE9DCC}" type="presParOf" srcId="{382E1E04-7443-4E58-951B-57A21CF64DBD}" destId="{E5104A11-B6D5-4C44-98A4-47CE9944C4AC}" srcOrd="5" destOrd="0" presId="urn:microsoft.com/office/officeart/2005/8/layout/hierarchy4"/>
    <dgm:cxn modelId="{69EE4C33-1DCD-479E-B830-7C4F88EC1C7B}" type="presParOf" srcId="{382E1E04-7443-4E58-951B-57A21CF64DBD}" destId="{81F289A3-D30A-4F4C-BF32-45B4FD00BF9F}" srcOrd="6" destOrd="0" presId="urn:microsoft.com/office/officeart/2005/8/layout/hierarchy4"/>
    <dgm:cxn modelId="{6ADAE2A3-6BF3-4461-9BDB-DCFA82AE8E18}" type="presParOf" srcId="{81F289A3-D30A-4F4C-BF32-45B4FD00BF9F}" destId="{CD738AD4-73AD-4A95-9B7E-F446B5CB4F19}" srcOrd="0" destOrd="0" presId="urn:microsoft.com/office/officeart/2005/8/layout/hierarchy4"/>
    <dgm:cxn modelId="{C420E86E-75B7-4993-8EAC-D1635F15DA83}" type="presParOf" srcId="{81F289A3-D30A-4F4C-BF32-45B4FD00BF9F}" destId="{7D291D79-EB99-4DC2-86D6-A95E0484B7DA}" srcOrd="1" destOrd="0" presId="urn:microsoft.com/office/officeart/2005/8/layout/hierarchy4"/>
    <dgm:cxn modelId="{2CCCDF27-369D-4C93-9F8C-CA383A253A01}" type="presParOf" srcId="{81F289A3-D30A-4F4C-BF32-45B4FD00BF9F}" destId="{395D41FB-5165-443F-B316-B3E17A7925D3}" srcOrd="2" destOrd="0" presId="urn:microsoft.com/office/officeart/2005/8/layout/hierarchy4"/>
    <dgm:cxn modelId="{73606366-3767-4EF7-B14B-7D8975A1CDB5}" type="presParOf" srcId="{395D41FB-5165-443F-B316-B3E17A7925D3}" destId="{5A706BF8-1968-409E-9F24-8144D923CA11}" srcOrd="0" destOrd="0" presId="urn:microsoft.com/office/officeart/2005/8/layout/hierarchy4"/>
    <dgm:cxn modelId="{698759A4-D173-42C0-8783-EE78F7F3DC35}" type="presParOf" srcId="{5A706BF8-1968-409E-9F24-8144D923CA11}" destId="{441E1098-2218-4C6F-A705-6E45BA094C34}" srcOrd="0" destOrd="0" presId="urn:microsoft.com/office/officeart/2005/8/layout/hierarchy4"/>
    <dgm:cxn modelId="{A9946AE3-7BA7-4B68-A455-3967FC644BB1}" type="presParOf" srcId="{5A706BF8-1968-409E-9F24-8144D923CA11}" destId="{1C84B08F-21AF-45F1-A491-520C976AC09A}" srcOrd="1" destOrd="0" presId="urn:microsoft.com/office/officeart/2005/8/layout/hierarchy4"/>
    <dgm:cxn modelId="{B4DD4BC0-1A32-40D6-9FD4-784E5AE439FA}" type="presParOf" srcId="{395D41FB-5165-443F-B316-B3E17A7925D3}" destId="{FF8822EE-74F9-4BFC-8E6B-123FA1EDE6B1}" srcOrd="1" destOrd="0" presId="urn:microsoft.com/office/officeart/2005/8/layout/hierarchy4"/>
    <dgm:cxn modelId="{CEC2962A-A255-4021-BF33-877493BE90B5}" type="presParOf" srcId="{395D41FB-5165-443F-B316-B3E17A7925D3}" destId="{D8DC1CEA-22BE-4BA4-A371-1CDA3A4FA7A2}" srcOrd="2" destOrd="0" presId="urn:microsoft.com/office/officeart/2005/8/layout/hierarchy4"/>
    <dgm:cxn modelId="{DE8C127E-11A3-49A5-9C72-355E7BD11D85}" type="presParOf" srcId="{D8DC1CEA-22BE-4BA4-A371-1CDA3A4FA7A2}" destId="{38A995EB-7E9A-43FA-A05E-F583FCDEC5FC}" srcOrd="0" destOrd="0" presId="urn:microsoft.com/office/officeart/2005/8/layout/hierarchy4"/>
    <dgm:cxn modelId="{7BA53532-3DF1-4409-BCAE-760C1731978C}" type="presParOf" srcId="{D8DC1CEA-22BE-4BA4-A371-1CDA3A4FA7A2}" destId="{E4CB368B-27B8-4524-91B1-925065B176A5}" srcOrd="1" destOrd="0" presId="urn:microsoft.com/office/officeart/2005/8/layout/hierarchy4"/>
    <dgm:cxn modelId="{2472A7AA-8239-4456-947D-5E8432793347}" type="presParOf" srcId="{395D41FB-5165-443F-B316-B3E17A7925D3}" destId="{A904CAFF-94E3-4A03-9BB9-9F12BAA50F30}" srcOrd="3" destOrd="0" presId="urn:microsoft.com/office/officeart/2005/8/layout/hierarchy4"/>
    <dgm:cxn modelId="{05EE0ACA-0DED-4498-BFF2-62C0B4CBD741}" type="presParOf" srcId="{395D41FB-5165-443F-B316-B3E17A7925D3}" destId="{150A4E45-F825-4260-B385-7D3E825EFA19}" srcOrd="4" destOrd="0" presId="urn:microsoft.com/office/officeart/2005/8/layout/hierarchy4"/>
    <dgm:cxn modelId="{1D45B33D-1837-4DBA-9ED8-7D0F5BE600E2}" type="presParOf" srcId="{150A4E45-F825-4260-B385-7D3E825EFA19}" destId="{45D79C88-ED88-4737-98FF-199CCF3D8026}" srcOrd="0" destOrd="0" presId="urn:microsoft.com/office/officeart/2005/8/layout/hierarchy4"/>
    <dgm:cxn modelId="{68B13FB2-AFCE-429E-86DE-25D3778834F8}" type="presParOf" srcId="{150A4E45-F825-4260-B385-7D3E825EFA19}" destId="{224DCB20-D0F7-4E3B-811C-D66BA0C2AD8F}" srcOrd="1" destOrd="0" presId="urn:microsoft.com/office/officeart/2005/8/layout/hierarchy4"/>
    <dgm:cxn modelId="{31E76991-9ED3-4604-AAA5-494D5F8521B5}" type="presParOf" srcId="{382E1E04-7443-4E58-951B-57A21CF64DBD}" destId="{7D59F06A-0097-4B1D-B58F-88B48A90B87A}" srcOrd="7" destOrd="0" presId="urn:microsoft.com/office/officeart/2005/8/layout/hierarchy4"/>
    <dgm:cxn modelId="{4AA0A265-7208-436C-BDAC-0374FD716CC8}" type="presParOf" srcId="{382E1E04-7443-4E58-951B-57A21CF64DBD}" destId="{A95EDFAF-8339-49D4-BA0B-5907699FACF0}" srcOrd="8" destOrd="0" presId="urn:microsoft.com/office/officeart/2005/8/layout/hierarchy4"/>
    <dgm:cxn modelId="{2C2D5DE0-6B99-4076-96C7-D65C17CC8017}" type="presParOf" srcId="{A95EDFAF-8339-49D4-BA0B-5907699FACF0}" destId="{38A2680A-0C0E-4922-91B9-3FEABA6C11ED}" srcOrd="0" destOrd="0" presId="urn:microsoft.com/office/officeart/2005/8/layout/hierarchy4"/>
    <dgm:cxn modelId="{FAF44716-B9B9-42EF-A67C-F635899AFF2D}" type="presParOf" srcId="{A95EDFAF-8339-49D4-BA0B-5907699FACF0}" destId="{699E6BFC-E56B-4D68-AC43-F5349200265C}" srcOrd="1" destOrd="0" presId="urn:microsoft.com/office/officeart/2005/8/layout/hierarchy4"/>
    <dgm:cxn modelId="{D52F61B3-6B0F-499A-A74E-52EB29BECEA8}" type="presParOf" srcId="{A95EDFAF-8339-49D4-BA0B-5907699FACF0}" destId="{E137D267-FEFB-4873-B8AC-6046E2F59088}" srcOrd="2" destOrd="0" presId="urn:microsoft.com/office/officeart/2005/8/layout/hierarchy4"/>
    <dgm:cxn modelId="{96EA4199-175D-4F0C-9062-886B4D1F1BED}" type="presParOf" srcId="{E137D267-FEFB-4873-B8AC-6046E2F59088}" destId="{93F59B38-2F26-43CD-8853-28827E8ECAE7}" srcOrd="0" destOrd="0" presId="urn:microsoft.com/office/officeart/2005/8/layout/hierarchy4"/>
    <dgm:cxn modelId="{107D434C-47B8-4F08-B3C3-7B51990B81D1}" type="presParOf" srcId="{93F59B38-2F26-43CD-8853-28827E8ECAE7}" destId="{6BFF21D2-02C3-4A48-9436-82BBF207EFBA}" srcOrd="0" destOrd="0" presId="urn:microsoft.com/office/officeart/2005/8/layout/hierarchy4"/>
    <dgm:cxn modelId="{1D646C2A-54AE-4560-A6F3-40D5F61E048D}" type="presParOf" srcId="{93F59B38-2F26-43CD-8853-28827E8ECAE7}" destId="{FABDFEAE-CD31-430B-A77C-31FD9A268EC3}" srcOrd="1" destOrd="0" presId="urn:microsoft.com/office/officeart/2005/8/layout/hierarchy4"/>
    <dgm:cxn modelId="{D0B724A3-FA8F-4E54-829B-C8391623AED3}" type="presParOf" srcId="{E137D267-FEFB-4873-B8AC-6046E2F59088}" destId="{C62E62D1-3B11-406B-B22C-BF1CDC6C740A}" srcOrd="1" destOrd="0" presId="urn:microsoft.com/office/officeart/2005/8/layout/hierarchy4"/>
    <dgm:cxn modelId="{C5468895-76A5-4EB9-B102-C3CFC0FE4D4D}" type="presParOf" srcId="{E137D267-FEFB-4873-B8AC-6046E2F59088}" destId="{511F94AE-B5F3-4661-944F-C9E953A31D8D}" srcOrd="2" destOrd="0" presId="urn:microsoft.com/office/officeart/2005/8/layout/hierarchy4"/>
    <dgm:cxn modelId="{D57559DF-8107-4418-A387-FCAC310EE67B}" type="presParOf" srcId="{511F94AE-B5F3-4661-944F-C9E953A31D8D}" destId="{F6F80A30-43BA-4B59-96C0-BD3FCC8B8FBE}" srcOrd="0" destOrd="0" presId="urn:microsoft.com/office/officeart/2005/8/layout/hierarchy4"/>
    <dgm:cxn modelId="{E1574A76-8650-44F8-B790-1D4042204CEB}" type="presParOf" srcId="{511F94AE-B5F3-4661-944F-C9E953A31D8D}" destId="{7F0B905F-DAAD-46FE-8D74-8277BFF34223}" srcOrd="1" destOrd="0" presId="urn:microsoft.com/office/officeart/2005/8/layout/hierarchy4"/>
    <dgm:cxn modelId="{A25E8930-BE06-4012-ADEA-46DC51D6FF6B}" type="presParOf" srcId="{E137D267-FEFB-4873-B8AC-6046E2F59088}" destId="{08E33746-3E60-4EDC-86E7-6EF06618E019}" srcOrd="3" destOrd="0" presId="urn:microsoft.com/office/officeart/2005/8/layout/hierarchy4"/>
    <dgm:cxn modelId="{CE047858-1A32-4649-9EAB-9535B3048CF7}" type="presParOf" srcId="{E137D267-FEFB-4873-B8AC-6046E2F59088}" destId="{23580740-2026-4C37-B32F-2547EA20781F}" srcOrd="4" destOrd="0" presId="urn:microsoft.com/office/officeart/2005/8/layout/hierarchy4"/>
    <dgm:cxn modelId="{0549C72B-D3CC-41D5-A28D-72390FE25CF5}" type="presParOf" srcId="{23580740-2026-4C37-B32F-2547EA20781F}" destId="{81CECD11-BC65-4D51-8E30-7F4EB539A031}" srcOrd="0" destOrd="0" presId="urn:microsoft.com/office/officeart/2005/8/layout/hierarchy4"/>
    <dgm:cxn modelId="{7A1BCC33-2CB8-4178-9E3E-25C1FE83445C}" type="presParOf" srcId="{23580740-2026-4C37-B32F-2547EA20781F}" destId="{12FC8CF6-F950-4B19-8BFF-A15E1271EB7E}" srcOrd="1" destOrd="0" presId="urn:microsoft.com/office/officeart/2005/8/layout/hierarchy4"/>
    <dgm:cxn modelId="{83A9E7B2-519E-4E3A-9492-A9D20B822EDC}" type="presParOf" srcId="{382E1E04-7443-4E58-951B-57A21CF64DBD}" destId="{2C2B6172-A61B-4068-AB70-5E0CC7E83216}" srcOrd="9" destOrd="0" presId="urn:microsoft.com/office/officeart/2005/8/layout/hierarchy4"/>
    <dgm:cxn modelId="{3EB0F0CE-3579-47BC-8C67-7923542CB56B}" type="presParOf" srcId="{382E1E04-7443-4E58-951B-57A21CF64DBD}" destId="{C859F7B4-5F3F-4A86-B2EF-714F0034AB23}" srcOrd="10" destOrd="0" presId="urn:microsoft.com/office/officeart/2005/8/layout/hierarchy4"/>
    <dgm:cxn modelId="{67A1A685-9CB3-473B-BE0B-288C5014CA78}" type="presParOf" srcId="{C859F7B4-5F3F-4A86-B2EF-714F0034AB23}" destId="{D900FE4F-FDB9-4800-974A-C8DC6681E1E9}" srcOrd="0" destOrd="0" presId="urn:microsoft.com/office/officeart/2005/8/layout/hierarchy4"/>
    <dgm:cxn modelId="{61EF8B11-D43D-41B3-A841-2408B3755D1C}" type="presParOf" srcId="{C859F7B4-5F3F-4A86-B2EF-714F0034AB23}" destId="{B1605DA9-D397-4C69-AFB0-ED41DE3B7702}" srcOrd="1" destOrd="0" presId="urn:microsoft.com/office/officeart/2005/8/layout/hierarchy4"/>
    <dgm:cxn modelId="{D04EE449-9DD0-4460-A887-155181233DF8}" type="presParOf" srcId="{C859F7B4-5F3F-4A86-B2EF-714F0034AB23}" destId="{5022F06A-9BF6-4DC1-80AD-46ACB2BD543E}" srcOrd="2" destOrd="0" presId="urn:microsoft.com/office/officeart/2005/8/layout/hierarchy4"/>
    <dgm:cxn modelId="{7BB6B5D8-9931-488D-94A2-88EDB645F50F}" type="presParOf" srcId="{5022F06A-9BF6-4DC1-80AD-46ACB2BD543E}" destId="{85CF2C76-6CC3-4218-A77F-6406575D887C}" srcOrd="0" destOrd="0" presId="urn:microsoft.com/office/officeart/2005/8/layout/hierarchy4"/>
    <dgm:cxn modelId="{0E2B1BA9-4F3A-4FC2-A202-AC355E48902E}" type="presParOf" srcId="{85CF2C76-6CC3-4218-A77F-6406575D887C}" destId="{15C28233-B455-4F7D-BCE2-B86903EFE257}" srcOrd="0" destOrd="0" presId="urn:microsoft.com/office/officeart/2005/8/layout/hierarchy4"/>
    <dgm:cxn modelId="{5544F634-BA98-4130-B44D-5E89463C9F68}" type="presParOf" srcId="{85CF2C76-6CC3-4218-A77F-6406575D887C}" destId="{2572FBCB-4250-4D1C-8B7A-19EDC3DDD1E6}" srcOrd="1" destOrd="0" presId="urn:microsoft.com/office/officeart/2005/8/layout/hierarchy4"/>
    <dgm:cxn modelId="{826D972A-95CC-4947-8637-6F317320089B}" type="presParOf" srcId="{5022F06A-9BF6-4DC1-80AD-46ACB2BD543E}" destId="{E182FC03-7093-4B0C-A10E-536FBCD2134C}" srcOrd="1" destOrd="0" presId="urn:microsoft.com/office/officeart/2005/8/layout/hierarchy4"/>
    <dgm:cxn modelId="{5554B8F6-51FB-4421-835C-2DB78E762355}" type="presParOf" srcId="{5022F06A-9BF6-4DC1-80AD-46ACB2BD543E}" destId="{06CE0F17-25CA-4979-A9D0-344995D7446E}" srcOrd="2" destOrd="0" presId="urn:microsoft.com/office/officeart/2005/8/layout/hierarchy4"/>
    <dgm:cxn modelId="{BC3DEF27-5551-4B32-9864-D6380C1F1EDE}" type="presParOf" srcId="{06CE0F17-25CA-4979-A9D0-344995D7446E}" destId="{A41B53C4-F86A-44D9-9AB1-27C6C9EF61DE}" srcOrd="0" destOrd="0" presId="urn:microsoft.com/office/officeart/2005/8/layout/hierarchy4"/>
    <dgm:cxn modelId="{2AE3B7F6-4161-4300-9F90-7A23FA52D729}" type="presParOf" srcId="{06CE0F17-25CA-4979-A9D0-344995D7446E}" destId="{B9DFDE52-68C7-4BD7-97E8-339B16738F92}" srcOrd="1" destOrd="0" presId="urn:microsoft.com/office/officeart/2005/8/layout/hierarchy4"/>
    <dgm:cxn modelId="{717E3FE3-F35F-4F11-933A-0921802393A8}" type="presParOf" srcId="{5022F06A-9BF6-4DC1-80AD-46ACB2BD543E}" destId="{2B59D42D-4030-45FB-90B6-70F3A958D541}" srcOrd="3" destOrd="0" presId="urn:microsoft.com/office/officeart/2005/8/layout/hierarchy4"/>
    <dgm:cxn modelId="{3CE8D76A-5D30-4689-920C-A0AA93320091}" type="presParOf" srcId="{5022F06A-9BF6-4DC1-80AD-46ACB2BD543E}" destId="{6347708F-47B9-4963-ABA3-8F5F619D2B55}" srcOrd="4" destOrd="0" presId="urn:microsoft.com/office/officeart/2005/8/layout/hierarchy4"/>
    <dgm:cxn modelId="{01DE4168-A48B-4601-BAED-5EF23B8F9A65}" type="presParOf" srcId="{6347708F-47B9-4963-ABA3-8F5F619D2B55}" destId="{682A1AF9-BAAC-4D61-AE05-C37346A44DC9}" srcOrd="0" destOrd="0" presId="urn:microsoft.com/office/officeart/2005/8/layout/hierarchy4"/>
    <dgm:cxn modelId="{5057E9FF-68CB-406E-86D1-EE0FC602A6D9}" type="presParOf" srcId="{6347708F-47B9-4963-ABA3-8F5F619D2B55}" destId="{95B73C4E-6B28-4E5B-A036-229038177EC9}" srcOrd="1" destOrd="0" presId="urn:microsoft.com/office/officeart/2005/8/layout/hierarchy4"/>
    <dgm:cxn modelId="{733E04E1-B6D1-4AAF-965F-949D33DE9D47}" type="presParOf" srcId="{382E1E04-7443-4E58-951B-57A21CF64DBD}" destId="{00B25BB7-5304-4BCB-A6CF-555A0A57BF3F}" srcOrd="11" destOrd="0" presId="urn:microsoft.com/office/officeart/2005/8/layout/hierarchy4"/>
    <dgm:cxn modelId="{0BE511DE-4FF9-4D00-9F3B-AC6729C2FFCD}" type="presParOf" srcId="{382E1E04-7443-4E58-951B-57A21CF64DBD}" destId="{33D9CF80-3DB9-46B0-9FB5-F4AA64C71867}" srcOrd="12" destOrd="0" presId="urn:microsoft.com/office/officeart/2005/8/layout/hierarchy4"/>
    <dgm:cxn modelId="{5691CC59-95DA-44BD-AD2B-DC79127CB210}" type="presParOf" srcId="{33D9CF80-3DB9-46B0-9FB5-F4AA64C71867}" destId="{9796A6C5-36FD-47DF-AE8C-160923968458}" srcOrd="0" destOrd="0" presId="urn:microsoft.com/office/officeart/2005/8/layout/hierarchy4"/>
    <dgm:cxn modelId="{2C3F7B93-EDDD-422C-B614-AF40BEED4011}" type="presParOf" srcId="{33D9CF80-3DB9-46B0-9FB5-F4AA64C71867}" destId="{AB7EAAE9-D255-4794-AD0D-8AB157617070}" srcOrd="1" destOrd="0" presId="urn:microsoft.com/office/officeart/2005/8/layout/hierarchy4"/>
    <dgm:cxn modelId="{8D8C7542-FAC7-4957-8435-4218C9C3EC8E}" type="presParOf" srcId="{33D9CF80-3DB9-46B0-9FB5-F4AA64C71867}" destId="{49A8B658-F13F-4039-B78E-9B8E584E7CFD}" srcOrd="2" destOrd="0" presId="urn:microsoft.com/office/officeart/2005/8/layout/hierarchy4"/>
    <dgm:cxn modelId="{16CEB56D-BFD5-476D-B8CE-CD546E591AE0}" type="presParOf" srcId="{49A8B658-F13F-4039-B78E-9B8E584E7CFD}" destId="{5CE34C1E-568F-4C75-A920-93807552CA7C}" srcOrd="0" destOrd="0" presId="urn:microsoft.com/office/officeart/2005/8/layout/hierarchy4"/>
    <dgm:cxn modelId="{6D982103-D449-4A36-8C19-6B650E5081D4}" type="presParOf" srcId="{5CE34C1E-568F-4C75-A920-93807552CA7C}" destId="{F9092E8C-D110-4B0D-AE45-AA34BA9177D6}" srcOrd="0" destOrd="0" presId="urn:microsoft.com/office/officeart/2005/8/layout/hierarchy4"/>
    <dgm:cxn modelId="{3CEAA05D-FD44-4AD5-BD6E-B9A6686BB510}" type="presParOf" srcId="{5CE34C1E-568F-4C75-A920-93807552CA7C}" destId="{3B6B74EC-3BA5-4C6B-A6ED-453626C45A07}" srcOrd="1" destOrd="0" presId="urn:microsoft.com/office/officeart/2005/8/layout/hierarchy4"/>
    <dgm:cxn modelId="{121D211F-3E38-4056-AD93-809CF76F6BE6}" type="presParOf" srcId="{49A8B658-F13F-4039-B78E-9B8E584E7CFD}" destId="{220FF92F-4D2E-41BA-B5C4-57ED5F966D65}" srcOrd="1" destOrd="0" presId="urn:microsoft.com/office/officeart/2005/8/layout/hierarchy4"/>
    <dgm:cxn modelId="{362FEF6F-69B8-4DC1-BCA9-878E7365DEB9}" type="presParOf" srcId="{49A8B658-F13F-4039-B78E-9B8E584E7CFD}" destId="{66158A29-66B9-499C-8170-45C880252D3B}" srcOrd="2" destOrd="0" presId="urn:microsoft.com/office/officeart/2005/8/layout/hierarchy4"/>
    <dgm:cxn modelId="{2F67E3F9-3A8E-40F5-9544-F28F8FA78E31}" type="presParOf" srcId="{66158A29-66B9-499C-8170-45C880252D3B}" destId="{2E8E4A5B-B549-440E-9C7B-27FAE8539BB2}" srcOrd="0" destOrd="0" presId="urn:microsoft.com/office/officeart/2005/8/layout/hierarchy4"/>
    <dgm:cxn modelId="{52236E24-A578-4363-B562-A5112EF34671}" type="presParOf" srcId="{66158A29-66B9-499C-8170-45C880252D3B}" destId="{2AC04987-467B-4246-9A96-73A3EAE9E9BA}" srcOrd="1" destOrd="0" presId="urn:microsoft.com/office/officeart/2005/8/layout/hierarchy4"/>
    <dgm:cxn modelId="{03E6E4DE-DA1D-43A3-ABC7-8DE31E024E41}" type="presParOf" srcId="{49A8B658-F13F-4039-B78E-9B8E584E7CFD}" destId="{91B01045-A41A-4B6F-AB5B-17268EB9876C}" srcOrd="3" destOrd="0" presId="urn:microsoft.com/office/officeart/2005/8/layout/hierarchy4"/>
    <dgm:cxn modelId="{119B875D-9A79-4081-8632-83B22D570D0E}" type="presParOf" srcId="{49A8B658-F13F-4039-B78E-9B8E584E7CFD}" destId="{7ACA69EC-7E8F-46CD-80E3-5DD63F9A3BB6}" srcOrd="4" destOrd="0" presId="urn:microsoft.com/office/officeart/2005/8/layout/hierarchy4"/>
    <dgm:cxn modelId="{6893C2D5-738C-4783-8B88-E34A98C17C75}" type="presParOf" srcId="{7ACA69EC-7E8F-46CD-80E3-5DD63F9A3BB6}" destId="{CCBE93D8-1192-4762-B2E0-4A67F4BEB249}" srcOrd="0" destOrd="0" presId="urn:microsoft.com/office/officeart/2005/8/layout/hierarchy4"/>
    <dgm:cxn modelId="{72856D1C-8F50-4F86-B660-EBFDDC766B9A}" type="presParOf" srcId="{7ACA69EC-7E8F-46CD-80E3-5DD63F9A3BB6}" destId="{240BB0BA-2CAE-4F30-9DF8-811DA0519189}" srcOrd="1" destOrd="0" presId="urn:microsoft.com/office/officeart/2005/8/layout/hierarchy4"/>
  </dgm:cxnLst>
  <dgm:bg>
    <a:solidFill>
      <a:schemeClr val="accent2">
        <a:lumMod val="20000"/>
        <a:lumOff val="80000"/>
      </a:schemeClr>
    </a:solidFill>
  </dgm:bg>
  <dgm:whole/>
  <dgm:extLst>
    <a:ext uri="http://schemas.microsoft.com/office/drawing/2008/diagram">
      <dsp:dataModelExt xmlns:dsp="http://schemas.microsoft.com/office/drawing/2008/diagram" relId="rId29" minVer="http://schemas.openxmlformats.org/drawingml/2006/diagram"/>
    </a:ext>
  </dgm:extLst>
</dgm:dataModel>
</file>

<file path=word/diagrams/data40.xml><?xml version="1.0" encoding="utf-8"?>
<dgm:dataModel xmlns:dgm="http://schemas.openxmlformats.org/drawingml/2006/diagram" xmlns:a="http://schemas.openxmlformats.org/drawingml/2006/main">
  <dgm:ptLst>
    <dgm:pt modelId="{12DC312F-324B-444F-8F1F-636DFA7D7F82}" type="doc">
      <dgm:prSet loTypeId="urn:microsoft.com/office/officeart/2005/8/layout/hList3" loCatId="list" qsTypeId="urn:microsoft.com/office/officeart/2005/8/quickstyle/simple3" qsCatId="simple" csTypeId="urn:microsoft.com/office/officeart/2005/8/colors/accent2_5" csCatId="accent2" phldr="1"/>
      <dgm:spPr/>
      <dgm:t>
        <a:bodyPr/>
        <a:lstStyle/>
        <a:p>
          <a:endParaRPr lang="fr-CH"/>
        </a:p>
      </dgm:t>
    </dgm:pt>
    <dgm:pt modelId="{C38AF00C-B201-493C-A425-8EB2A694062D}">
      <dgm:prSet phldrT="[Text]" custT="1"/>
      <dgm:spPr/>
      <dgm:t>
        <a:bodyPr/>
        <a:lstStyle/>
        <a:p>
          <a:r>
            <a:rPr lang="fr-CH" sz="2400"/>
            <a:t>Encapsulator</a:t>
          </a:r>
        </a:p>
      </dgm:t>
    </dgm:pt>
    <dgm:pt modelId="{5B550C9A-E98B-4A43-BB4D-81B9A1221FEF}" type="parTrans" cxnId="{F1EA02CB-F7B5-442F-B5EB-B13AF278C755}">
      <dgm:prSet/>
      <dgm:spPr/>
      <dgm:t>
        <a:bodyPr/>
        <a:lstStyle/>
        <a:p>
          <a:endParaRPr lang="fr-CH"/>
        </a:p>
      </dgm:t>
    </dgm:pt>
    <dgm:pt modelId="{DCD7C994-9C60-4C49-AF13-0B0BAC25F1AE}" type="sibTrans" cxnId="{F1EA02CB-F7B5-442F-B5EB-B13AF278C755}">
      <dgm:prSet/>
      <dgm:spPr/>
      <dgm:t>
        <a:bodyPr/>
        <a:lstStyle/>
        <a:p>
          <a:endParaRPr lang="fr-CH"/>
        </a:p>
      </dgm:t>
    </dgm:pt>
    <dgm:pt modelId="{B7EA185F-252D-415F-9246-9E863AC9A475}">
      <dgm:prSet phldrT="[Text]" custT="1"/>
      <dgm:spPr/>
      <dgm:t>
        <a:bodyPr/>
        <a:lstStyle/>
        <a:p>
          <a:r>
            <a:rPr lang="fr-CH" sz="2400"/>
            <a:t>Generic ProtocolEncapsulator*</a:t>
          </a:r>
        </a:p>
      </dgm:t>
    </dgm:pt>
    <dgm:pt modelId="{29D4B610-84CE-41B1-B9EF-A6198A44E22F}" type="parTrans" cxnId="{183625FA-100F-4819-B81C-0FE1CE7D8905}">
      <dgm:prSet/>
      <dgm:spPr/>
      <dgm:t>
        <a:bodyPr/>
        <a:lstStyle/>
        <a:p>
          <a:endParaRPr lang="fr-CH"/>
        </a:p>
      </dgm:t>
    </dgm:pt>
    <dgm:pt modelId="{CCD5AF65-ECE0-4179-938F-CD6FC9AACF3C}" type="sibTrans" cxnId="{183625FA-100F-4819-B81C-0FE1CE7D8905}">
      <dgm:prSet/>
      <dgm:spPr/>
      <dgm:t>
        <a:bodyPr/>
        <a:lstStyle/>
        <a:p>
          <a:endParaRPr lang="fr-CH"/>
        </a:p>
      </dgm:t>
    </dgm:pt>
    <dgm:pt modelId="{3A594E1F-5922-4B3E-B147-F5AA803AF527}" type="pres">
      <dgm:prSet presAssocID="{12DC312F-324B-444F-8F1F-636DFA7D7F82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fr-CH"/>
        </a:p>
      </dgm:t>
    </dgm:pt>
    <dgm:pt modelId="{F4488263-2130-4145-9EC1-E6735BF67D13}" type="pres">
      <dgm:prSet presAssocID="{C38AF00C-B201-493C-A425-8EB2A694062D}" presName="roof" presStyleLbl="dkBgShp" presStyleIdx="0" presStyleCnt="2" custScaleY="93366"/>
      <dgm:spPr/>
      <dgm:t>
        <a:bodyPr/>
        <a:lstStyle/>
        <a:p>
          <a:endParaRPr lang="fr-CH"/>
        </a:p>
      </dgm:t>
    </dgm:pt>
    <dgm:pt modelId="{0D382FE6-BADF-4439-9A36-60A4309BF2DF}" type="pres">
      <dgm:prSet presAssocID="{C38AF00C-B201-493C-A425-8EB2A694062D}" presName="pillars" presStyleCnt="0"/>
      <dgm:spPr/>
      <dgm:t>
        <a:bodyPr/>
        <a:lstStyle/>
        <a:p>
          <a:endParaRPr lang="fr-CH"/>
        </a:p>
      </dgm:t>
    </dgm:pt>
    <dgm:pt modelId="{EA2CF644-08CD-4F07-B00D-39621089227B}" type="pres">
      <dgm:prSet presAssocID="{C38AF00C-B201-493C-A425-8EB2A694062D}" presName="pillar1" presStyleLbl="node1" presStyleIdx="0" presStyleCnt="1">
        <dgm:presLayoutVars>
          <dgm:bulletEnabled val="1"/>
        </dgm:presLayoutVars>
      </dgm:prSet>
      <dgm:spPr/>
      <dgm:t>
        <a:bodyPr/>
        <a:lstStyle/>
        <a:p>
          <a:endParaRPr lang="fr-CH"/>
        </a:p>
      </dgm:t>
    </dgm:pt>
    <dgm:pt modelId="{B3B6E24E-26F7-4D16-92CD-A0BEA75CAEB0}" type="pres">
      <dgm:prSet presAssocID="{C38AF00C-B201-493C-A425-8EB2A694062D}" presName="base" presStyleLbl="dkBgShp" presStyleIdx="1" presStyleCnt="2"/>
      <dgm:spPr/>
      <dgm:t>
        <a:bodyPr/>
        <a:lstStyle/>
        <a:p>
          <a:endParaRPr lang="fr-CH"/>
        </a:p>
      </dgm:t>
    </dgm:pt>
  </dgm:ptLst>
  <dgm:cxnLst>
    <dgm:cxn modelId="{FAF93E67-7799-458B-BBE8-3C97AF52BB32}" type="presOf" srcId="{C38AF00C-B201-493C-A425-8EB2A694062D}" destId="{F4488263-2130-4145-9EC1-E6735BF67D13}" srcOrd="0" destOrd="0" presId="urn:microsoft.com/office/officeart/2005/8/layout/hList3"/>
    <dgm:cxn modelId="{D6825076-A823-442A-814F-A6C1D6E3C512}" type="presOf" srcId="{12DC312F-324B-444F-8F1F-636DFA7D7F82}" destId="{3A594E1F-5922-4B3E-B147-F5AA803AF527}" srcOrd="0" destOrd="0" presId="urn:microsoft.com/office/officeart/2005/8/layout/hList3"/>
    <dgm:cxn modelId="{F1EA02CB-F7B5-442F-B5EB-B13AF278C755}" srcId="{12DC312F-324B-444F-8F1F-636DFA7D7F82}" destId="{C38AF00C-B201-493C-A425-8EB2A694062D}" srcOrd="0" destOrd="0" parTransId="{5B550C9A-E98B-4A43-BB4D-81B9A1221FEF}" sibTransId="{DCD7C994-9C60-4C49-AF13-0B0BAC25F1AE}"/>
    <dgm:cxn modelId="{183625FA-100F-4819-B81C-0FE1CE7D8905}" srcId="{C38AF00C-B201-493C-A425-8EB2A694062D}" destId="{B7EA185F-252D-415F-9246-9E863AC9A475}" srcOrd="0" destOrd="0" parTransId="{29D4B610-84CE-41B1-B9EF-A6198A44E22F}" sibTransId="{CCD5AF65-ECE0-4179-938F-CD6FC9AACF3C}"/>
    <dgm:cxn modelId="{BD4CEFD5-686F-4ED2-8290-D5D5247DBC00}" type="presOf" srcId="{B7EA185F-252D-415F-9246-9E863AC9A475}" destId="{EA2CF644-08CD-4F07-B00D-39621089227B}" srcOrd="0" destOrd="0" presId="urn:microsoft.com/office/officeart/2005/8/layout/hList3"/>
    <dgm:cxn modelId="{F16189D7-E17B-4197-89DA-D1C1947B436C}" type="presParOf" srcId="{3A594E1F-5922-4B3E-B147-F5AA803AF527}" destId="{F4488263-2130-4145-9EC1-E6735BF67D13}" srcOrd="0" destOrd="0" presId="urn:microsoft.com/office/officeart/2005/8/layout/hList3"/>
    <dgm:cxn modelId="{C65D2937-2061-4E88-B11A-E4F186DCBCAE}" type="presParOf" srcId="{3A594E1F-5922-4B3E-B147-F5AA803AF527}" destId="{0D382FE6-BADF-4439-9A36-60A4309BF2DF}" srcOrd="1" destOrd="0" presId="urn:microsoft.com/office/officeart/2005/8/layout/hList3"/>
    <dgm:cxn modelId="{138AD1C7-C3E4-4EF7-A919-294E6DB7CCC0}" type="presParOf" srcId="{0D382FE6-BADF-4439-9A36-60A4309BF2DF}" destId="{EA2CF644-08CD-4F07-B00D-39621089227B}" srcOrd="0" destOrd="0" presId="urn:microsoft.com/office/officeart/2005/8/layout/hList3"/>
    <dgm:cxn modelId="{8246442C-E36E-43FA-9E97-82F89960E4BE}" type="presParOf" srcId="{3A594E1F-5922-4B3E-B147-F5AA803AF527}" destId="{B3B6E24E-26F7-4D16-92CD-A0BEA75CAEB0}" srcOrd="2" destOrd="0" presId="urn:microsoft.com/office/officeart/2005/8/layout/hList3"/>
  </dgm:cxnLst>
  <dgm:bg/>
  <dgm:whole/>
  <dgm:extLst>
    <a:ext uri="http://schemas.microsoft.com/office/drawing/2008/diagram">
      <dsp:dataModelExt xmlns:dsp="http://schemas.microsoft.com/office/drawing/2008/diagram" relId="rId209" minVer="http://schemas.openxmlformats.org/drawingml/2006/diagram"/>
    </a:ext>
  </dgm:extLst>
</dgm:dataModel>
</file>

<file path=word/diagrams/data41.xml><?xml version="1.0" encoding="utf-8"?>
<dgm:dataModel xmlns:dgm="http://schemas.openxmlformats.org/drawingml/2006/diagram" xmlns:a="http://schemas.openxmlformats.org/drawingml/2006/main">
  <dgm:ptLst>
    <dgm:pt modelId="{2B4D6D86-2122-4185-B8F4-E62EF48861EC}" type="doc">
      <dgm:prSet loTypeId="urn:microsoft.com/office/officeart/2005/8/layout/hList3" loCatId="list" qsTypeId="urn:microsoft.com/office/officeart/2005/8/quickstyle/simple3" qsCatId="simple" csTypeId="urn:microsoft.com/office/officeart/2005/8/colors/accent2_3" csCatId="accent2" phldr="1"/>
      <dgm:spPr/>
      <dgm:t>
        <a:bodyPr/>
        <a:lstStyle/>
        <a:p>
          <a:endParaRPr lang="fr-CH"/>
        </a:p>
      </dgm:t>
    </dgm:pt>
    <dgm:pt modelId="{90FD992F-8D93-4E01-A6F0-3A08464743F5}">
      <dgm:prSet phldrT="[Text]" custT="1"/>
      <dgm:spPr/>
      <dgm:t>
        <a:bodyPr/>
        <a:lstStyle/>
        <a:p>
          <a:r>
            <a:rPr lang="fr-CH" sz="1800"/>
            <a:t>Physical </a:t>
          </a:r>
          <a:r>
            <a:rPr lang="fr-CH" sz="2000"/>
            <a:t>Layer</a:t>
          </a:r>
          <a:r>
            <a:rPr lang="fr-CH" sz="1800"/>
            <a:t> Handling</a:t>
          </a:r>
        </a:p>
      </dgm:t>
    </dgm:pt>
    <dgm:pt modelId="{D8B0F2A1-8494-4124-8D36-28312EA60340}" type="parTrans" cxnId="{58AB427E-07CC-4F02-BE54-A8C37DE2251D}">
      <dgm:prSet/>
      <dgm:spPr/>
      <dgm:t>
        <a:bodyPr/>
        <a:lstStyle/>
        <a:p>
          <a:endParaRPr lang="fr-CH"/>
        </a:p>
      </dgm:t>
    </dgm:pt>
    <dgm:pt modelId="{D61EB94C-D9DD-4482-81D0-21F9F03479DC}" type="sibTrans" cxnId="{58AB427E-07CC-4F02-BE54-A8C37DE2251D}">
      <dgm:prSet/>
      <dgm:spPr/>
      <dgm:t>
        <a:bodyPr/>
        <a:lstStyle/>
        <a:p>
          <a:endParaRPr lang="fr-CH"/>
        </a:p>
      </dgm:t>
    </dgm:pt>
    <dgm:pt modelId="{3A8C3EBD-CE10-4770-91A0-64F5C49EF7D3}">
      <dgm:prSet phldrT="[Text]"/>
      <dgm:spPr/>
      <dgm:t>
        <a:bodyPr/>
        <a:lstStyle/>
        <a:p>
          <a:r>
            <a:rPr lang="fr-CH"/>
            <a:t> </a:t>
          </a:r>
        </a:p>
      </dgm:t>
    </dgm:pt>
    <dgm:pt modelId="{41B0324F-6D93-4B2F-B608-4DA3C7FEE963}" type="sibTrans" cxnId="{D1B434E6-2E9B-4E91-8053-5E9E32AB866A}">
      <dgm:prSet/>
      <dgm:spPr/>
      <dgm:t>
        <a:bodyPr/>
        <a:lstStyle/>
        <a:p>
          <a:endParaRPr lang="fr-CH"/>
        </a:p>
      </dgm:t>
    </dgm:pt>
    <dgm:pt modelId="{41BDF29B-A209-4B6B-B39F-7C23E4C9DF14}" type="parTrans" cxnId="{D1B434E6-2E9B-4E91-8053-5E9E32AB866A}">
      <dgm:prSet/>
      <dgm:spPr/>
      <dgm:t>
        <a:bodyPr/>
        <a:lstStyle/>
        <a:p>
          <a:endParaRPr lang="fr-CH"/>
        </a:p>
      </dgm:t>
    </dgm:pt>
    <dgm:pt modelId="{5D87C35A-5D2F-4E8E-9F1E-4F3CA05C29BA}" type="pres">
      <dgm:prSet presAssocID="{2B4D6D86-2122-4185-B8F4-E62EF48861EC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fr-CH"/>
        </a:p>
      </dgm:t>
    </dgm:pt>
    <dgm:pt modelId="{3DCCE5E1-0DC8-4762-BA6D-FE2FCE18C1E3}" type="pres">
      <dgm:prSet presAssocID="{90FD992F-8D93-4E01-A6F0-3A08464743F5}" presName="roof" presStyleLbl="dkBgShp" presStyleIdx="0" presStyleCnt="2" custScaleY="42746" custLinFactNeighborX="-56081" custLinFactNeighborY="-71006"/>
      <dgm:spPr/>
      <dgm:t>
        <a:bodyPr/>
        <a:lstStyle/>
        <a:p>
          <a:endParaRPr lang="fr-CH"/>
        </a:p>
      </dgm:t>
    </dgm:pt>
    <dgm:pt modelId="{720E4B28-0760-4583-8D5A-58D2BFF2FFAA}" type="pres">
      <dgm:prSet presAssocID="{90FD992F-8D93-4E01-A6F0-3A08464743F5}" presName="pillars" presStyleCnt="0"/>
      <dgm:spPr/>
    </dgm:pt>
    <dgm:pt modelId="{C050E95E-F44F-4FA3-89C5-61C40500160B}" type="pres">
      <dgm:prSet presAssocID="{90FD992F-8D93-4E01-A6F0-3A08464743F5}" presName="pillar1" presStyleLbl="node1" presStyleIdx="0" presStyleCnt="1" custScaleY="136096">
        <dgm:presLayoutVars>
          <dgm:bulletEnabled val="1"/>
        </dgm:presLayoutVars>
      </dgm:prSet>
      <dgm:spPr/>
      <dgm:t>
        <a:bodyPr/>
        <a:lstStyle/>
        <a:p>
          <a:endParaRPr lang="fr-CH"/>
        </a:p>
      </dgm:t>
    </dgm:pt>
    <dgm:pt modelId="{19029694-DE61-40B9-9467-8DEABF62B412}" type="pres">
      <dgm:prSet presAssocID="{90FD992F-8D93-4E01-A6F0-3A08464743F5}" presName="base" presStyleLbl="dkBgShp" presStyleIdx="1" presStyleCnt="2" custLinFactNeighborY="72330"/>
      <dgm:spPr/>
    </dgm:pt>
  </dgm:ptLst>
  <dgm:cxnLst>
    <dgm:cxn modelId="{58AB427E-07CC-4F02-BE54-A8C37DE2251D}" srcId="{2B4D6D86-2122-4185-B8F4-E62EF48861EC}" destId="{90FD992F-8D93-4E01-A6F0-3A08464743F5}" srcOrd="0" destOrd="0" parTransId="{D8B0F2A1-8494-4124-8D36-28312EA60340}" sibTransId="{D61EB94C-D9DD-4482-81D0-21F9F03479DC}"/>
    <dgm:cxn modelId="{6D84F338-C4AA-4758-8C22-A4041E38EF66}" type="presOf" srcId="{2B4D6D86-2122-4185-B8F4-E62EF48861EC}" destId="{5D87C35A-5D2F-4E8E-9F1E-4F3CA05C29BA}" srcOrd="0" destOrd="0" presId="urn:microsoft.com/office/officeart/2005/8/layout/hList3"/>
    <dgm:cxn modelId="{3B5DE2FC-2095-45AB-9818-78BA273B0083}" type="presOf" srcId="{3A8C3EBD-CE10-4770-91A0-64F5C49EF7D3}" destId="{C050E95E-F44F-4FA3-89C5-61C40500160B}" srcOrd="0" destOrd="0" presId="urn:microsoft.com/office/officeart/2005/8/layout/hList3"/>
    <dgm:cxn modelId="{B1EBCDAF-239E-402B-9480-0EA7BC2FA445}" type="presOf" srcId="{90FD992F-8D93-4E01-A6F0-3A08464743F5}" destId="{3DCCE5E1-0DC8-4762-BA6D-FE2FCE18C1E3}" srcOrd="0" destOrd="0" presId="urn:microsoft.com/office/officeart/2005/8/layout/hList3"/>
    <dgm:cxn modelId="{D1B434E6-2E9B-4E91-8053-5E9E32AB866A}" srcId="{90FD992F-8D93-4E01-A6F0-3A08464743F5}" destId="{3A8C3EBD-CE10-4770-91A0-64F5C49EF7D3}" srcOrd="0" destOrd="0" parTransId="{41BDF29B-A209-4B6B-B39F-7C23E4C9DF14}" sibTransId="{41B0324F-6D93-4B2F-B608-4DA3C7FEE963}"/>
    <dgm:cxn modelId="{D1598251-B26A-4E38-B961-A7B477EC65A1}" type="presParOf" srcId="{5D87C35A-5D2F-4E8E-9F1E-4F3CA05C29BA}" destId="{3DCCE5E1-0DC8-4762-BA6D-FE2FCE18C1E3}" srcOrd="0" destOrd="0" presId="urn:microsoft.com/office/officeart/2005/8/layout/hList3"/>
    <dgm:cxn modelId="{8D0DD638-A84A-4F5B-B0E8-E2FAC07D2907}" type="presParOf" srcId="{5D87C35A-5D2F-4E8E-9F1E-4F3CA05C29BA}" destId="{720E4B28-0760-4583-8D5A-58D2BFF2FFAA}" srcOrd="1" destOrd="0" presId="urn:microsoft.com/office/officeart/2005/8/layout/hList3"/>
    <dgm:cxn modelId="{9F1125EE-579B-453F-8034-882F696A1B42}" type="presParOf" srcId="{720E4B28-0760-4583-8D5A-58D2BFF2FFAA}" destId="{C050E95E-F44F-4FA3-89C5-61C40500160B}" srcOrd="0" destOrd="0" presId="urn:microsoft.com/office/officeart/2005/8/layout/hList3"/>
    <dgm:cxn modelId="{FE10B14E-3150-412D-9CB9-1CA1A36C0B39}" type="presParOf" srcId="{5D87C35A-5D2F-4E8E-9F1E-4F3CA05C29BA}" destId="{19029694-DE61-40B9-9467-8DEABF62B412}" srcOrd="2" destOrd="0" presId="urn:microsoft.com/office/officeart/2005/8/layout/hList3"/>
  </dgm:cxnLst>
  <dgm:bg/>
  <dgm:whole/>
  <dgm:extLst>
    <a:ext uri="http://schemas.microsoft.com/office/drawing/2008/diagram">
      <dsp:dataModelExt xmlns:dsp="http://schemas.microsoft.com/office/drawing/2008/diagram" relId="rId214" minVer="http://schemas.openxmlformats.org/drawingml/2006/diagram"/>
    </a:ext>
  </dgm:extLst>
</dgm:dataModel>
</file>

<file path=word/diagrams/data42.xml><?xml version="1.0" encoding="utf-8"?>
<dgm:dataModel xmlns:dgm="http://schemas.openxmlformats.org/drawingml/2006/diagram" xmlns:a="http://schemas.openxmlformats.org/drawingml/2006/main">
  <dgm:ptLst>
    <dgm:pt modelId="{C6E0BC97-C942-4B83-9F66-216CC7EC62A8}" type="doc">
      <dgm:prSet loTypeId="urn:microsoft.com/office/officeart/2005/8/layout/hierarchy4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fr-CH"/>
        </a:p>
      </dgm:t>
    </dgm:pt>
    <dgm:pt modelId="{74508BBD-C06D-4C7E-BCE0-E9C0A86BC7BD}">
      <dgm:prSet phldrT="[Text]" custT="1"/>
      <dgm:spPr/>
      <dgm:t>
        <a:bodyPr/>
        <a:lstStyle/>
        <a:p>
          <a:r>
            <a:rPr lang="fr-CH" sz="1600"/>
            <a:t>WPF Renderer</a:t>
          </a:r>
        </a:p>
      </dgm:t>
    </dgm:pt>
    <dgm:pt modelId="{E84923E4-B000-4550-B7E7-6D857A67047B}" type="parTrans" cxnId="{E3367F68-4858-4113-97BC-4421938D2513}">
      <dgm:prSet/>
      <dgm:spPr/>
      <dgm:t>
        <a:bodyPr/>
        <a:lstStyle/>
        <a:p>
          <a:endParaRPr lang="fr-CH" sz="1400"/>
        </a:p>
      </dgm:t>
    </dgm:pt>
    <dgm:pt modelId="{84DA083E-996F-4F8F-AB3C-C50FA6405F3F}" type="sibTrans" cxnId="{E3367F68-4858-4113-97BC-4421938D2513}">
      <dgm:prSet/>
      <dgm:spPr/>
      <dgm:t>
        <a:bodyPr/>
        <a:lstStyle/>
        <a:p>
          <a:endParaRPr lang="fr-CH" sz="1400"/>
        </a:p>
      </dgm:t>
    </dgm:pt>
    <dgm:pt modelId="{2771E95E-AF1A-434A-AE3C-FBC276BCAFCB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Views Management Services</a:t>
          </a:r>
        </a:p>
      </dgm:t>
    </dgm:pt>
    <dgm:pt modelId="{489C41D3-5FF5-4D7B-AE8D-53F09A076D68}" type="parTrans" cxnId="{ACC4C8DD-358F-4962-A84F-8D687B812BAC}">
      <dgm:prSet/>
      <dgm:spPr/>
      <dgm:t>
        <a:bodyPr/>
        <a:lstStyle/>
        <a:p>
          <a:endParaRPr lang="fr-CH" sz="1400"/>
        </a:p>
      </dgm:t>
    </dgm:pt>
    <dgm:pt modelId="{0849A365-3A4A-47D1-9110-1FA8F8CA20E5}" type="sibTrans" cxnId="{ACC4C8DD-358F-4962-A84F-8D687B812BAC}">
      <dgm:prSet/>
      <dgm:spPr/>
      <dgm:t>
        <a:bodyPr/>
        <a:lstStyle/>
        <a:p>
          <a:endParaRPr lang="fr-CH" sz="1400"/>
        </a:p>
      </dgm:t>
    </dgm:pt>
    <dgm:pt modelId="{3CFE84AB-F92B-4152-B038-2881A6EA55DC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Navigation Service</a:t>
          </a:r>
        </a:p>
      </dgm:t>
    </dgm:pt>
    <dgm:pt modelId="{85247D29-B3C2-4C97-B456-B982B37BD8CD}" type="parTrans" cxnId="{C04758B5-1F75-493F-A4A6-D8C435E209D1}">
      <dgm:prSet/>
      <dgm:spPr/>
      <dgm:t>
        <a:bodyPr/>
        <a:lstStyle/>
        <a:p>
          <a:endParaRPr lang="fr-CH" sz="1400"/>
        </a:p>
      </dgm:t>
    </dgm:pt>
    <dgm:pt modelId="{1B4D0DBF-9B72-4EDD-BAFF-9CD6E36F784E}" type="sibTrans" cxnId="{C04758B5-1F75-493F-A4A6-D8C435E209D1}">
      <dgm:prSet/>
      <dgm:spPr/>
      <dgm:t>
        <a:bodyPr/>
        <a:lstStyle/>
        <a:p>
          <a:endParaRPr lang="fr-CH" sz="1400"/>
        </a:p>
      </dgm:t>
    </dgm:pt>
    <dgm:pt modelId="{40DC316C-A63D-42B5-BBF0-3F71B4090F0E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Motor Information Module</a:t>
          </a:r>
        </a:p>
      </dgm:t>
    </dgm:pt>
    <dgm:pt modelId="{BB388B77-14F0-4F45-8A07-B78FDA99BA33}" type="parTrans" cxnId="{847820E4-4378-4652-8064-13A1987D0FC4}">
      <dgm:prSet/>
      <dgm:spPr/>
      <dgm:t>
        <a:bodyPr/>
        <a:lstStyle/>
        <a:p>
          <a:endParaRPr lang="fr-CH" sz="1400"/>
        </a:p>
      </dgm:t>
    </dgm:pt>
    <dgm:pt modelId="{D77E235F-CCF7-425E-B705-996F8BBCCA39}" type="sibTrans" cxnId="{847820E4-4378-4652-8064-13A1987D0FC4}">
      <dgm:prSet/>
      <dgm:spPr/>
      <dgm:t>
        <a:bodyPr/>
        <a:lstStyle/>
        <a:p>
          <a:endParaRPr lang="fr-CH" sz="1400"/>
        </a:p>
      </dgm:t>
    </dgm:pt>
    <dgm:pt modelId="{DA6D9BA8-B38B-4BC9-9932-AA5B791FDE4E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View-related logic</a:t>
          </a:r>
        </a:p>
      </dgm:t>
    </dgm:pt>
    <dgm:pt modelId="{27404FCA-7690-40DC-A9D0-A959AB2D6B5B}" type="parTrans" cxnId="{113DB3CE-9639-40D3-A59E-E0869392E4C5}">
      <dgm:prSet/>
      <dgm:spPr/>
      <dgm:t>
        <a:bodyPr/>
        <a:lstStyle/>
        <a:p>
          <a:endParaRPr lang="fr-CH" sz="1400"/>
        </a:p>
      </dgm:t>
    </dgm:pt>
    <dgm:pt modelId="{0EAD1E74-38E0-4F79-B40B-98E83774E032}" type="sibTrans" cxnId="{113DB3CE-9639-40D3-A59E-E0869392E4C5}">
      <dgm:prSet/>
      <dgm:spPr/>
      <dgm:t>
        <a:bodyPr/>
        <a:lstStyle/>
        <a:p>
          <a:endParaRPr lang="fr-CH" sz="1400"/>
        </a:p>
      </dgm:t>
    </dgm:pt>
    <dgm:pt modelId="{F9261AFF-E284-4900-BAB4-45DC7179AEE5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Info View Model</a:t>
          </a:r>
        </a:p>
      </dgm:t>
    </dgm:pt>
    <dgm:pt modelId="{3012BBE9-DFA8-4047-B037-26D9084BC05B}" type="parTrans" cxnId="{5FE9730F-F72A-464E-91D4-F5C4E2B9E1CF}">
      <dgm:prSet/>
      <dgm:spPr/>
      <dgm:t>
        <a:bodyPr/>
        <a:lstStyle/>
        <a:p>
          <a:endParaRPr lang="fr-CH" sz="1400"/>
        </a:p>
      </dgm:t>
    </dgm:pt>
    <dgm:pt modelId="{22DE0D4A-D5EC-4FEE-9D56-FCAAB7C88428}" type="sibTrans" cxnId="{5FE9730F-F72A-464E-91D4-F5C4E2B9E1CF}">
      <dgm:prSet/>
      <dgm:spPr/>
      <dgm:t>
        <a:bodyPr/>
        <a:lstStyle/>
        <a:p>
          <a:endParaRPr lang="fr-CH" sz="1400"/>
        </a:p>
      </dgm:t>
    </dgm:pt>
    <dgm:pt modelId="{E3DEF06A-1247-441F-B5B4-AFA231BF4A0D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Info View</a:t>
          </a:r>
        </a:p>
      </dgm:t>
    </dgm:pt>
    <dgm:pt modelId="{1BC9DA07-F70F-41FF-8C3D-C10185D4AD05}" type="parTrans" cxnId="{D413EFA1-427C-44D5-985F-1D273F5EF0EB}">
      <dgm:prSet/>
      <dgm:spPr/>
      <dgm:t>
        <a:bodyPr/>
        <a:lstStyle/>
        <a:p>
          <a:endParaRPr lang="fr-CH" sz="1400"/>
        </a:p>
      </dgm:t>
    </dgm:pt>
    <dgm:pt modelId="{B9526C6B-E017-423E-81A0-1234013C3AC2}" type="sibTrans" cxnId="{D413EFA1-427C-44D5-985F-1D273F5EF0EB}">
      <dgm:prSet/>
      <dgm:spPr/>
      <dgm:t>
        <a:bodyPr/>
        <a:lstStyle/>
        <a:p>
          <a:endParaRPr lang="fr-CH" sz="1400"/>
        </a:p>
      </dgm:t>
    </dgm:pt>
    <dgm:pt modelId="{8EA59BD3-B273-445E-98D5-B4BC0D31D12E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Messages Reader Module</a:t>
          </a:r>
        </a:p>
      </dgm:t>
    </dgm:pt>
    <dgm:pt modelId="{5E29C359-8926-479A-9828-73343C48FD4C}" type="parTrans" cxnId="{EA8FA03A-C1DA-4611-B4A9-42370FB2E20E}">
      <dgm:prSet/>
      <dgm:spPr/>
      <dgm:t>
        <a:bodyPr/>
        <a:lstStyle/>
        <a:p>
          <a:endParaRPr lang="fr-CH" sz="1400"/>
        </a:p>
      </dgm:t>
    </dgm:pt>
    <dgm:pt modelId="{AEB2FC0E-1B59-44AF-899D-C87D5E008BF2}" type="sibTrans" cxnId="{EA8FA03A-C1DA-4611-B4A9-42370FB2E20E}">
      <dgm:prSet/>
      <dgm:spPr/>
      <dgm:t>
        <a:bodyPr/>
        <a:lstStyle/>
        <a:p>
          <a:endParaRPr lang="fr-CH" sz="1400"/>
        </a:p>
      </dgm:t>
    </dgm:pt>
    <dgm:pt modelId="{EC29F081-A66E-45B8-965E-7FC795658D63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Message Reader View</a:t>
          </a:r>
        </a:p>
      </dgm:t>
    </dgm:pt>
    <dgm:pt modelId="{66D1280E-25F9-4862-8F7F-31572A17732B}" type="parTrans" cxnId="{B043AE53-DCFC-4548-AC8E-0BB83C0192D5}">
      <dgm:prSet/>
      <dgm:spPr/>
      <dgm:t>
        <a:bodyPr/>
        <a:lstStyle/>
        <a:p>
          <a:endParaRPr lang="fr-CH" sz="1400"/>
        </a:p>
      </dgm:t>
    </dgm:pt>
    <dgm:pt modelId="{7225F445-201A-4849-8B67-CD4AB05023AE}" type="sibTrans" cxnId="{B043AE53-DCFC-4548-AC8E-0BB83C0192D5}">
      <dgm:prSet/>
      <dgm:spPr/>
      <dgm:t>
        <a:bodyPr/>
        <a:lstStyle/>
        <a:p>
          <a:endParaRPr lang="fr-CH" sz="1400"/>
        </a:p>
      </dgm:t>
    </dgm:pt>
    <dgm:pt modelId="{6D8FD7E8-7460-4EC1-8ADB-223C2870C349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Message Reader View Model</a:t>
          </a:r>
        </a:p>
      </dgm:t>
    </dgm:pt>
    <dgm:pt modelId="{84802968-9E8E-4569-8499-CCAFD9281C07}" type="parTrans" cxnId="{021AFA04-8E33-4FEA-9196-CE1DC7C72872}">
      <dgm:prSet/>
      <dgm:spPr/>
      <dgm:t>
        <a:bodyPr/>
        <a:lstStyle/>
        <a:p>
          <a:endParaRPr lang="fr-CH" sz="1400"/>
        </a:p>
      </dgm:t>
    </dgm:pt>
    <dgm:pt modelId="{36185F34-6D2B-41A8-9E00-31924C962734}" type="sibTrans" cxnId="{021AFA04-8E33-4FEA-9196-CE1DC7C72872}">
      <dgm:prSet/>
      <dgm:spPr/>
      <dgm:t>
        <a:bodyPr/>
        <a:lstStyle/>
        <a:p>
          <a:endParaRPr lang="fr-CH" sz="1400"/>
        </a:p>
      </dgm:t>
    </dgm:pt>
    <dgm:pt modelId="{F9111DA1-D54B-4240-8221-B4825F1CD472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Message View Model</a:t>
          </a:r>
        </a:p>
      </dgm:t>
    </dgm:pt>
    <dgm:pt modelId="{9426B24F-9B12-41CD-B77B-90FC374CB5E0}" type="parTrans" cxnId="{3A803BC2-692C-48F4-AFBC-49DC871A9F99}">
      <dgm:prSet/>
      <dgm:spPr/>
      <dgm:t>
        <a:bodyPr/>
        <a:lstStyle/>
        <a:p>
          <a:endParaRPr lang="fr-CH" sz="1400"/>
        </a:p>
      </dgm:t>
    </dgm:pt>
    <dgm:pt modelId="{80A6FD4B-DE6D-4955-93BF-A0D06F4B2C2E}" type="sibTrans" cxnId="{3A803BC2-692C-48F4-AFBC-49DC871A9F99}">
      <dgm:prSet/>
      <dgm:spPr/>
      <dgm:t>
        <a:bodyPr/>
        <a:lstStyle/>
        <a:p>
          <a:endParaRPr lang="fr-CH" sz="1400"/>
        </a:p>
      </dgm:t>
    </dgm:pt>
    <dgm:pt modelId="{5E771EA7-FA58-444A-B9B1-98DB5135B2C4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Additional Infos View</a:t>
          </a:r>
        </a:p>
      </dgm:t>
    </dgm:pt>
    <dgm:pt modelId="{61B59079-5333-4306-BC6C-5F39F4AF42F9}" type="parTrans" cxnId="{BF771F3B-0C3C-404E-861B-68E96B760275}">
      <dgm:prSet/>
      <dgm:spPr/>
      <dgm:t>
        <a:bodyPr/>
        <a:lstStyle/>
        <a:p>
          <a:endParaRPr lang="fr-CH" sz="1400"/>
        </a:p>
      </dgm:t>
    </dgm:pt>
    <dgm:pt modelId="{F6ECB62E-9880-4630-B914-FB48C6FF1D54}" type="sibTrans" cxnId="{BF771F3B-0C3C-404E-861B-68E96B760275}">
      <dgm:prSet/>
      <dgm:spPr/>
      <dgm:t>
        <a:bodyPr/>
        <a:lstStyle/>
        <a:p>
          <a:endParaRPr lang="fr-CH" sz="1400"/>
        </a:p>
      </dgm:t>
    </dgm:pt>
    <dgm:pt modelId="{46DB9674-2B20-4D66-B6F0-1B37ADB14A76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Additional Infos View Model</a:t>
          </a:r>
        </a:p>
      </dgm:t>
    </dgm:pt>
    <dgm:pt modelId="{063E3243-1B21-4C5D-8BDF-F1C6D5FDF7F4}" type="parTrans" cxnId="{DE57B39C-F77F-4AFF-A70D-76A89F2CD1D6}">
      <dgm:prSet/>
      <dgm:spPr/>
      <dgm:t>
        <a:bodyPr/>
        <a:lstStyle/>
        <a:p>
          <a:endParaRPr lang="fr-CH" sz="1400"/>
        </a:p>
      </dgm:t>
    </dgm:pt>
    <dgm:pt modelId="{660419D5-03A8-42A0-B2D2-932467F2975E}" type="sibTrans" cxnId="{DE57B39C-F77F-4AFF-A70D-76A89F2CD1D6}">
      <dgm:prSet/>
      <dgm:spPr/>
      <dgm:t>
        <a:bodyPr/>
        <a:lstStyle/>
        <a:p>
          <a:endParaRPr lang="fr-CH" sz="1400"/>
        </a:p>
      </dgm:t>
    </dgm:pt>
    <dgm:pt modelId="{BBB81CF7-2179-4551-B2F3-B3BC4C1B118D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Variable Reader Module</a:t>
          </a:r>
        </a:p>
      </dgm:t>
    </dgm:pt>
    <dgm:pt modelId="{82C1A6B5-137E-4D5B-A43F-1C9E6ACE0D83}" type="parTrans" cxnId="{999DF807-7685-4F33-80C7-DA7429BC9EC8}">
      <dgm:prSet/>
      <dgm:spPr/>
      <dgm:t>
        <a:bodyPr/>
        <a:lstStyle/>
        <a:p>
          <a:endParaRPr lang="fr-CH" sz="1400"/>
        </a:p>
      </dgm:t>
    </dgm:pt>
    <dgm:pt modelId="{742AC25D-8F18-41A3-A892-39DF21DD33A8}" type="sibTrans" cxnId="{999DF807-7685-4F33-80C7-DA7429BC9EC8}">
      <dgm:prSet/>
      <dgm:spPr/>
      <dgm:t>
        <a:bodyPr/>
        <a:lstStyle/>
        <a:p>
          <a:endParaRPr lang="fr-CH" sz="1400"/>
        </a:p>
      </dgm:t>
    </dgm:pt>
    <dgm:pt modelId="{03BBA83B-319C-4A4E-B68F-D81A4461021D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Variable Reader View</a:t>
          </a:r>
        </a:p>
      </dgm:t>
    </dgm:pt>
    <dgm:pt modelId="{894B1136-3DD3-48BB-AC11-300D4EFB3C54}" type="parTrans" cxnId="{B4D1FCC6-40D4-45A5-B326-B5B71D12788D}">
      <dgm:prSet/>
      <dgm:spPr/>
      <dgm:t>
        <a:bodyPr/>
        <a:lstStyle/>
        <a:p>
          <a:endParaRPr lang="fr-CH" sz="1400"/>
        </a:p>
      </dgm:t>
    </dgm:pt>
    <dgm:pt modelId="{5099376D-5727-4B0F-ADE3-BA1103132765}" type="sibTrans" cxnId="{B4D1FCC6-40D4-45A5-B326-B5B71D12788D}">
      <dgm:prSet/>
      <dgm:spPr/>
      <dgm:t>
        <a:bodyPr/>
        <a:lstStyle/>
        <a:p>
          <a:endParaRPr lang="fr-CH" sz="1400"/>
        </a:p>
      </dgm:t>
    </dgm:pt>
    <dgm:pt modelId="{1F7CCF90-58E1-4380-A415-B2911A30E072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Variable Reader View Model</a:t>
          </a:r>
        </a:p>
      </dgm:t>
    </dgm:pt>
    <dgm:pt modelId="{542AA6E3-0300-45F2-BF5B-07FB0A58B013}" type="parTrans" cxnId="{78C77668-1CCB-4C49-8668-D64BB81BF40E}">
      <dgm:prSet/>
      <dgm:spPr/>
      <dgm:t>
        <a:bodyPr/>
        <a:lstStyle/>
        <a:p>
          <a:endParaRPr lang="fr-CH" sz="1400"/>
        </a:p>
      </dgm:t>
    </dgm:pt>
    <dgm:pt modelId="{87C98836-5B09-40B8-A366-69A4FE95843A}" type="sibTrans" cxnId="{78C77668-1CCB-4C49-8668-D64BB81BF40E}">
      <dgm:prSet/>
      <dgm:spPr/>
      <dgm:t>
        <a:bodyPr/>
        <a:lstStyle/>
        <a:p>
          <a:endParaRPr lang="fr-CH" sz="1400"/>
        </a:p>
      </dgm:t>
    </dgm:pt>
    <dgm:pt modelId="{F3E8C0B6-AE48-46E5-B6C9-CC19CAE45BD1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Variable Search &amp; Filter services</a:t>
          </a:r>
        </a:p>
      </dgm:t>
    </dgm:pt>
    <dgm:pt modelId="{06FB3FF1-AD62-4CBA-AA9C-76D247C985C5}" type="parTrans" cxnId="{401B312F-A64C-4C2D-9DAB-57CB883D4416}">
      <dgm:prSet/>
      <dgm:spPr/>
      <dgm:t>
        <a:bodyPr/>
        <a:lstStyle/>
        <a:p>
          <a:endParaRPr lang="fr-CH" sz="1400"/>
        </a:p>
      </dgm:t>
    </dgm:pt>
    <dgm:pt modelId="{8B4F60E2-886E-4D70-9BEB-DF88FABEBB48}" type="sibTrans" cxnId="{401B312F-A64C-4C2D-9DAB-57CB883D4416}">
      <dgm:prSet/>
      <dgm:spPr/>
      <dgm:t>
        <a:bodyPr/>
        <a:lstStyle/>
        <a:p>
          <a:endParaRPr lang="fr-CH" sz="1400"/>
        </a:p>
      </dgm:t>
    </dgm:pt>
    <dgm:pt modelId="{6D2433F6-4B69-4220-9DD9-1824E4A9E6B3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Oscilloscope Main View Model</a:t>
          </a:r>
        </a:p>
      </dgm:t>
    </dgm:pt>
    <dgm:pt modelId="{F323BC8C-E5ED-42A3-A936-EA9371E83142}" type="parTrans" cxnId="{2F14BB83-36A2-4F4C-97D4-39E7FCCF9EC9}">
      <dgm:prSet/>
      <dgm:spPr/>
      <dgm:t>
        <a:bodyPr/>
        <a:lstStyle/>
        <a:p>
          <a:endParaRPr lang="fr-CH" sz="1400"/>
        </a:p>
      </dgm:t>
    </dgm:pt>
    <dgm:pt modelId="{BF5DFF76-A77A-43AF-BCBD-CD1F559446FB}" type="sibTrans" cxnId="{2F14BB83-36A2-4F4C-97D4-39E7FCCF9EC9}">
      <dgm:prSet/>
      <dgm:spPr/>
      <dgm:t>
        <a:bodyPr/>
        <a:lstStyle/>
        <a:p>
          <a:endParaRPr lang="fr-CH" sz="1400"/>
        </a:p>
      </dgm:t>
    </dgm:pt>
    <dgm:pt modelId="{C8C0738D-3C14-4DC6-A940-475678734A6F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Variable View Model</a:t>
          </a:r>
        </a:p>
      </dgm:t>
    </dgm:pt>
    <dgm:pt modelId="{81AFA3FE-9E58-4EF6-8F1E-ADFAC3CDBCA6}" type="parTrans" cxnId="{E6C452C8-647F-4B14-9056-C7B304E904D2}">
      <dgm:prSet/>
      <dgm:spPr/>
      <dgm:t>
        <a:bodyPr/>
        <a:lstStyle/>
        <a:p>
          <a:endParaRPr lang="fr-CH" sz="1400"/>
        </a:p>
      </dgm:t>
    </dgm:pt>
    <dgm:pt modelId="{F58BBDAC-F573-4086-8620-A9B139F36756}" type="sibTrans" cxnId="{E6C452C8-647F-4B14-9056-C7B304E904D2}">
      <dgm:prSet/>
      <dgm:spPr/>
      <dgm:t>
        <a:bodyPr/>
        <a:lstStyle/>
        <a:p>
          <a:endParaRPr lang="fr-CH" sz="1400"/>
        </a:p>
      </dgm:t>
    </dgm:pt>
    <dgm:pt modelId="{1DF54A42-6B21-497C-95AD-E903CA8ED56D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Oscilloscole Module</a:t>
          </a:r>
        </a:p>
      </dgm:t>
    </dgm:pt>
    <dgm:pt modelId="{725A1F6A-D28A-416C-A5B0-BF2A6FD31B48}" type="parTrans" cxnId="{D009F9F9-2049-4BEF-AB97-8A1B86A6E7EC}">
      <dgm:prSet/>
      <dgm:spPr/>
      <dgm:t>
        <a:bodyPr/>
        <a:lstStyle/>
        <a:p>
          <a:endParaRPr lang="fr-CH" sz="1400"/>
        </a:p>
      </dgm:t>
    </dgm:pt>
    <dgm:pt modelId="{51C37966-339F-455A-AF6E-E3813966D27F}" type="sibTrans" cxnId="{D009F9F9-2049-4BEF-AB97-8A1B86A6E7EC}">
      <dgm:prSet/>
      <dgm:spPr/>
      <dgm:t>
        <a:bodyPr/>
        <a:lstStyle/>
        <a:p>
          <a:endParaRPr lang="fr-CH" sz="1400"/>
        </a:p>
      </dgm:t>
    </dgm:pt>
    <dgm:pt modelId="{9F642D13-FE42-41AD-9F83-F28FD636DB2B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Oscilloscope Main View</a:t>
          </a:r>
        </a:p>
      </dgm:t>
    </dgm:pt>
    <dgm:pt modelId="{92A73AEE-3F65-429A-B238-7C54BC6A3E1D}" type="parTrans" cxnId="{C38356AB-ABF6-4FDF-A7E2-6A92E8F60F6E}">
      <dgm:prSet/>
      <dgm:spPr/>
      <dgm:t>
        <a:bodyPr/>
        <a:lstStyle/>
        <a:p>
          <a:endParaRPr lang="fr-CH" sz="1400"/>
        </a:p>
      </dgm:t>
    </dgm:pt>
    <dgm:pt modelId="{27984431-83D6-4373-A4B2-03489D0B1254}" type="sibTrans" cxnId="{C38356AB-ABF6-4FDF-A7E2-6A92E8F60F6E}">
      <dgm:prSet/>
      <dgm:spPr/>
      <dgm:t>
        <a:bodyPr/>
        <a:lstStyle/>
        <a:p>
          <a:endParaRPr lang="fr-CH" sz="1400"/>
        </a:p>
      </dgm:t>
    </dgm:pt>
    <dgm:pt modelId="{07C8AD72-52AA-4D0E-B8D8-A9685F366DB2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Variable Reader Tile View + View Model</a:t>
          </a:r>
        </a:p>
      </dgm:t>
    </dgm:pt>
    <dgm:pt modelId="{F6FF1BD6-77A6-4D3B-8463-9C7E320BA6D4}" type="parTrans" cxnId="{625A5339-6A08-41B3-BD93-4BB488F0B5DD}">
      <dgm:prSet/>
      <dgm:spPr/>
      <dgm:t>
        <a:bodyPr/>
        <a:lstStyle/>
        <a:p>
          <a:endParaRPr lang="fr-CH" sz="1400"/>
        </a:p>
      </dgm:t>
    </dgm:pt>
    <dgm:pt modelId="{A8A21673-8DCE-4EDB-8CF9-44C39FD934E4}" type="sibTrans" cxnId="{625A5339-6A08-41B3-BD93-4BB488F0B5DD}">
      <dgm:prSet/>
      <dgm:spPr/>
      <dgm:t>
        <a:bodyPr/>
        <a:lstStyle/>
        <a:p>
          <a:endParaRPr lang="fr-CH" sz="1400"/>
        </a:p>
      </dgm:t>
    </dgm:pt>
    <dgm:pt modelId="{5ED83A2F-812D-405E-AAED-0316273586C8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Message Reader Tile View + View Model</a:t>
          </a:r>
        </a:p>
      </dgm:t>
    </dgm:pt>
    <dgm:pt modelId="{F6C37176-5EFC-48FA-B9FC-5F0F68F4F0CF}" type="parTrans" cxnId="{6C1F8EFD-F70A-4CA2-848C-95A04A18FDFA}">
      <dgm:prSet/>
      <dgm:spPr/>
      <dgm:t>
        <a:bodyPr/>
        <a:lstStyle/>
        <a:p>
          <a:endParaRPr lang="fr-CH" sz="1400"/>
        </a:p>
      </dgm:t>
    </dgm:pt>
    <dgm:pt modelId="{BF351FF7-6B76-41E5-8120-5E3E562BCBA8}" type="sibTrans" cxnId="{6C1F8EFD-F70A-4CA2-848C-95A04A18FDFA}">
      <dgm:prSet/>
      <dgm:spPr/>
      <dgm:t>
        <a:bodyPr/>
        <a:lstStyle/>
        <a:p>
          <a:endParaRPr lang="fr-CH" sz="1400"/>
        </a:p>
      </dgm:t>
    </dgm:pt>
    <dgm:pt modelId="{4A1B8CD6-0423-45AD-9FCB-9D1EAF62E4E4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Motor Information Tile View + View Model</a:t>
          </a:r>
        </a:p>
      </dgm:t>
    </dgm:pt>
    <dgm:pt modelId="{A95D7139-FD7A-474A-948A-941414262E01}" type="parTrans" cxnId="{E9B33E99-5451-4AD4-9BF0-8FFA8DF02755}">
      <dgm:prSet/>
      <dgm:spPr/>
      <dgm:t>
        <a:bodyPr/>
        <a:lstStyle/>
        <a:p>
          <a:endParaRPr lang="fr-CH" sz="1400"/>
        </a:p>
      </dgm:t>
    </dgm:pt>
    <dgm:pt modelId="{5373E687-FC9B-4434-B6B6-9ED3FC2B693E}" type="sibTrans" cxnId="{E9B33E99-5451-4AD4-9BF0-8FFA8DF02755}">
      <dgm:prSet/>
      <dgm:spPr/>
      <dgm:t>
        <a:bodyPr/>
        <a:lstStyle/>
        <a:p>
          <a:endParaRPr lang="fr-CH" sz="1400"/>
        </a:p>
      </dgm:t>
    </dgm:pt>
    <dgm:pt modelId="{539544ED-1387-4EA5-A832-11AA1545BD20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Oscilloscope Tile View + View Model</a:t>
          </a:r>
        </a:p>
      </dgm:t>
    </dgm:pt>
    <dgm:pt modelId="{B55A792A-6042-41EA-B957-CA74E2966177}" type="parTrans" cxnId="{63477463-7BCD-4F77-BEF8-D589BB16E37C}">
      <dgm:prSet/>
      <dgm:spPr/>
      <dgm:t>
        <a:bodyPr/>
        <a:lstStyle/>
        <a:p>
          <a:endParaRPr lang="fr-CH" sz="1400"/>
        </a:p>
      </dgm:t>
    </dgm:pt>
    <dgm:pt modelId="{219EDDA2-8B0D-47EB-B69D-DA5DE2257F84}" type="sibTrans" cxnId="{63477463-7BCD-4F77-BEF8-D589BB16E37C}">
      <dgm:prSet/>
      <dgm:spPr/>
      <dgm:t>
        <a:bodyPr/>
        <a:lstStyle/>
        <a:p>
          <a:endParaRPr lang="fr-CH" sz="1400"/>
        </a:p>
      </dgm:t>
    </dgm:pt>
    <dgm:pt modelId="{58F31A8F-752D-4442-A0C7-1F95FE8803CF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Legend View + View Model</a:t>
          </a:r>
        </a:p>
      </dgm:t>
    </dgm:pt>
    <dgm:pt modelId="{8ACD4C07-BE15-4BE3-A078-A0963DD17950}" type="parTrans" cxnId="{957B69DF-1A87-4321-8E7E-57369CD5F97E}">
      <dgm:prSet/>
      <dgm:spPr/>
      <dgm:t>
        <a:bodyPr/>
        <a:lstStyle/>
        <a:p>
          <a:endParaRPr lang="fr-CH" sz="1400"/>
        </a:p>
      </dgm:t>
    </dgm:pt>
    <dgm:pt modelId="{3C43D44F-D7E6-44FB-A158-56D4BF9A3734}" type="sibTrans" cxnId="{957B69DF-1A87-4321-8E7E-57369CD5F97E}">
      <dgm:prSet/>
      <dgm:spPr/>
      <dgm:t>
        <a:bodyPr/>
        <a:lstStyle/>
        <a:p>
          <a:endParaRPr lang="fr-CH" sz="1400"/>
        </a:p>
      </dgm:t>
    </dgm:pt>
    <dgm:pt modelId="{3C9DFB99-DCCF-485C-BD8E-AD7D097447BF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Chart View + View Model</a:t>
          </a:r>
        </a:p>
      </dgm:t>
    </dgm:pt>
    <dgm:pt modelId="{1EBD43B4-5D02-4512-B708-5A90459B2DDC}" type="parTrans" cxnId="{10E4AF6D-C324-4EAB-A773-C4AAE7824D8B}">
      <dgm:prSet/>
      <dgm:spPr/>
      <dgm:t>
        <a:bodyPr/>
        <a:lstStyle/>
        <a:p>
          <a:endParaRPr lang="fr-CH" sz="1400"/>
        </a:p>
      </dgm:t>
    </dgm:pt>
    <dgm:pt modelId="{5E056F03-367E-4E58-A91C-CBFE1328AF61}" type="sibTrans" cxnId="{10E4AF6D-C324-4EAB-A773-C4AAE7824D8B}">
      <dgm:prSet/>
      <dgm:spPr/>
      <dgm:t>
        <a:bodyPr/>
        <a:lstStyle/>
        <a:p>
          <a:endParaRPr lang="fr-CH" sz="1400"/>
        </a:p>
      </dgm:t>
    </dgm:pt>
    <dgm:pt modelId="{D27616BE-524F-4741-83D9-36820F710E52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In-Module Navigation for settings display</a:t>
          </a:r>
        </a:p>
      </dgm:t>
    </dgm:pt>
    <dgm:pt modelId="{7765477D-89C8-41DF-A890-5ECF8A3B641A}" type="parTrans" cxnId="{B2CE2CFC-4906-47C5-9629-CE337A94CA9F}">
      <dgm:prSet/>
      <dgm:spPr/>
      <dgm:t>
        <a:bodyPr/>
        <a:lstStyle/>
        <a:p>
          <a:endParaRPr lang="fr-CH" sz="1400"/>
        </a:p>
      </dgm:t>
    </dgm:pt>
    <dgm:pt modelId="{32184248-ADB8-4BBB-9DD5-6108F679AE8E}" type="sibTrans" cxnId="{B2CE2CFC-4906-47C5-9629-CE337A94CA9F}">
      <dgm:prSet/>
      <dgm:spPr/>
      <dgm:t>
        <a:bodyPr/>
        <a:lstStyle/>
        <a:p>
          <a:endParaRPr lang="fr-CH" sz="1400"/>
        </a:p>
      </dgm:t>
    </dgm:pt>
    <dgm:pt modelId="{C3DC1E5E-8502-4162-AD34-429F04AF08A5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Settings View</a:t>
          </a:r>
        </a:p>
      </dgm:t>
    </dgm:pt>
    <dgm:pt modelId="{256EDDEA-E3DC-49EB-942D-A5BEE5D11F75}" type="parTrans" cxnId="{8772D070-8325-4DB0-95F5-D1BDBDC004D5}">
      <dgm:prSet/>
      <dgm:spPr/>
      <dgm:t>
        <a:bodyPr/>
        <a:lstStyle/>
        <a:p>
          <a:endParaRPr lang="fr-CH" sz="1400"/>
        </a:p>
      </dgm:t>
    </dgm:pt>
    <dgm:pt modelId="{1E3975FA-469E-4CCF-AE5B-5C8339886641}" type="sibTrans" cxnId="{8772D070-8325-4DB0-95F5-D1BDBDC004D5}">
      <dgm:prSet/>
      <dgm:spPr/>
      <dgm:t>
        <a:bodyPr/>
        <a:lstStyle/>
        <a:p>
          <a:endParaRPr lang="fr-CH" sz="1400"/>
        </a:p>
      </dgm:t>
    </dgm:pt>
    <dgm:pt modelId="{95CCBE3A-571B-4B48-9B29-440EBD2C5B49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Settings View Model</a:t>
          </a:r>
        </a:p>
      </dgm:t>
    </dgm:pt>
    <dgm:pt modelId="{0121C59F-72B9-4995-AE54-DD8247004D7D}" type="parTrans" cxnId="{02CD0782-ED40-4433-ADB8-681FB71619C5}">
      <dgm:prSet/>
      <dgm:spPr/>
      <dgm:t>
        <a:bodyPr/>
        <a:lstStyle/>
        <a:p>
          <a:endParaRPr lang="fr-CH" sz="1400"/>
        </a:p>
      </dgm:t>
    </dgm:pt>
    <dgm:pt modelId="{60637F50-A8C2-4963-9775-25A90DE67F6B}" type="sibTrans" cxnId="{02CD0782-ED40-4433-ADB8-681FB71619C5}">
      <dgm:prSet/>
      <dgm:spPr/>
      <dgm:t>
        <a:bodyPr/>
        <a:lstStyle/>
        <a:p>
          <a:endParaRPr lang="fr-CH" sz="1400"/>
        </a:p>
      </dgm:t>
    </dgm:pt>
    <dgm:pt modelId="{F2417F5E-E700-4E67-B39D-EF90FE915668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Curve View Model</a:t>
          </a:r>
        </a:p>
      </dgm:t>
    </dgm:pt>
    <dgm:pt modelId="{5706D7A8-482B-466B-9EDB-55E50C143A40}" type="parTrans" cxnId="{3F956D28-D392-44D1-8E2B-89E1DE28A332}">
      <dgm:prSet/>
      <dgm:spPr/>
      <dgm:t>
        <a:bodyPr/>
        <a:lstStyle/>
        <a:p>
          <a:endParaRPr lang="fr-CH" sz="1400"/>
        </a:p>
      </dgm:t>
    </dgm:pt>
    <dgm:pt modelId="{074B21B3-62BB-47C6-AEC1-EB7FC99AA134}" type="sibTrans" cxnId="{3F956D28-D392-44D1-8E2B-89E1DE28A332}">
      <dgm:prSet/>
      <dgm:spPr/>
      <dgm:t>
        <a:bodyPr/>
        <a:lstStyle/>
        <a:p>
          <a:endParaRPr lang="fr-CH" sz="1400"/>
        </a:p>
      </dgm:t>
    </dgm:pt>
    <dgm:pt modelId="{C942CE57-271C-4065-A2E1-5CF19A56E67E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About box Module</a:t>
          </a:r>
        </a:p>
      </dgm:t>
    </dgm:pt>
    <dgm:pt modelId="{1877595E-2C05-4883-BDBA-85AFBE65943F}" type="parTrans" cxnId="{C7B840C1-838F-40C1-99E5-4D6A75C8ACB4}">
      <dgm:prSet/>
      <dgm:spPr/>
      <dgm:t>
        <a:bodyPr/>
        <a:lstStyle/>
        <a:p>
          <a:endParaRPr lang="fr-CH" sz="1400"/>
        </a:p>
      </dgm:t>
    </dgm:pt>
    <dgm:pt modelId="{DAF8687E-798A-4146-8667-3A9C9F98E0EB}" type="sibTrans" cxnId="{C7B840C1-838F-40C1-99E5-4D6A75C8ACB4}">
      <dgm:prSet/>
      <dgm:spPr/>
      <dgm:t>
        <a:bodyPr/>
        <a:lstStyle/>
        <a:p>
          <a:endParaRPr lang="fr-CH" sz="1400"/>
        </a:p>
      </dgm:t>
    </dgm:pt>
    <dgm:pt modelId="{6CCB8FA2-0E30-4047-879C-BE77AFBA9948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Aboutbox tile view &amp; view model</a:t>
          </a:r>
        </a:p>
      </dgm:t>
    </dgm:pt>
    <dgm:pt modelId="{D3973733-EDF2-4197-8EF2-98A74369E52D}" type="parTrans" cxnId="{453B5E68-E7E3-4BFF-813E-A1E364175076}">
      <dgm:prSet/>
      <dgm:spPr/>
      <dgm:t>
        <a:bodyPr/>
        <a:lstStyle/>
        <a:p>
          <a:endParaRPr lang="fr-CH" sz="1400"/>
        </a:p>
      </dgm:t>
    </dgm:pt>
    <dgm:pt modelId="{D5401667-9B11-4EF8-98EB-5D596460AB29}" type="sibTrans" cxnId="{453B5E68-E7E3-4BFF-813E-A1E364175076}">
      <dgm:prSet/>
      <dgm:spPr/>
      <dgm:t>
        <a:bodyPr/>
        <a:lstStyle/>
        <a:p>
          <a:endParaRPr lang="fr-CH" sz="1400"/>
        </a:p>
      </dgm:t>
    </dgm:pt>
    <dgm:pt modelId="{2700EC51-1410-40A2-821D-0A0FCBD9EB19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About view &amp; View model</a:t>
          </a:r>
        </a:p>
      </dgm:t>
    </dgm:pt>
    <dgm:pt modelId="{FC4902F7-F6EB-47E9-9F79-20DDA92F15E3}" type="parTrans" cxnId="{961783D5-4200-4365-9E32-23E0B2442A35}">
      <dgm:prSet/>
      <dgm:spPr/>
      <dgm:t>
        <a:bodyPr/>
        <a:lstStyle/>
        <a:p>
          <a:endParaRPr lang="fr-CH" sz="1400"/>
        </a:p>
      </dgm:t>
    </dgm:pt>
    <dgm:pt modelId="{A32A05F2-2812-47EF-B4AC-9E9044D08170}" type="sibTrans" cxnId="{961783D5-4200-4365-9E32-23E0B2442A35}">
      <dgm:prSet/>
      <dgm:spPr/>
      <dgm:t>
        <a:bodyPr/>
        <a:lstStyle/>
        <a:p>
          <a:endParaRPr lang="fr-CH" sz="1400"/>
        </a:p>
      </dgm:t>
    </dgm:pt>
    <dgm:pt modelId="{D8E5EAB6-40FE-4F35-87E6-70BC590FC8A5}">
      <dgm:prSet phldrT="[Text]" custT="1"/>
      <dgm:spPr/>
      <dgm:t>
        <a:bodyPr/>
        <a:lstStyle/>
        <a:p>
          <a:r>
            <a:rPr lang="fr-CH" sz="300"/>
            <a:t>Module release update services.</a:t>
          </a:r>
        </a:p>
      </dgm:t>
    </dgm:pt>
    <dgm:pt modelId="{AAD73214-BBD7-4E78-907A-597A87797BB4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Module versions gathering services</a:t>
          </a:r>
        </a:p>
      </dgm:t>
    </dgm:pt>
    <dgm:pt modelId="{958C66C2-EB83-4ECB-BE8E-597706497480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UX Feedback &amp; Instrumentalization Services</a:t>
          </a:r>
        </a:p>
      </dgm:t>
    </dgm:pt>
    <dgm:pt modelId="{DA510E6A-B6AA-4757-B464-EE205ECD0F72}">
      <dgm:prSet phldrT="[Text]" custT="1"/>
      <dgm:spPr/>
      <dgm:t>
        <a:bodyPr/>
        <a:lstStyle/>
        <a:p>
          <a:r>
            <a:rPr lang="fr-CH" sz="300"/>
            <a:t>General Infrastructure</a:t>
          </a:r>
        </a:p>
      </dgm:t>
    </dgm:pt>
    <dgm:pt modelId="{03A006BB-56F8-4E6D-AEAD-E8B856573052}" type="sibTrans" cxnId="{F7D2F22A-B197-4DE7-AA84-B8ECE1E60D66}">
      <dgm:prSet/>
      <dgm:spPr/>
      <dgm:t>
        <a:bodyPr/>
        <a:lstStyle/>
        <a:p>
          <a:endParaRPr lang="fr-CH" sz="1400"/>
        </a:p>
      </dgm:t>
    </dgm:pt>
    <dgm:pt modelId="{9C4DC142-5119-41DF-810A-BA610EFBCE54}" type="parTrans" cxnId="{F7D2F22A-B197-4DE7-AA84-B8ECE1E60D66}">
      <dgm:prSet/>
      <dgm:spPr/>
      <dgm:t>
        <a:bodyPr/>
        <a:lstStyle/>
        <a:p>
          <a:endParaRPr lang="fr-CH" sz="1400"/>
        </a:p>
      </dgm:t>
    </dgm:pt>
    <dgm:pt modelId="{9C246FAE-771E-4BD5-BBDA-504E026A6C16}" type="sibTrans" cxnId="{ECDC24CE-896D-4A47-9272-8D26273C52AD}">
      <dgm:prSet/>
      <dgm:spPr/>
      <dgm:t>
        <a:bodyPr/>
        <a:lstStyle/>
        <a:p>
          <a:endParaRPr lang="fr-CH" sz="1400"/>
        </a:p>
      </dgm:t>
    </dgm:pt>
    <dgm:pt modelId="{B5E1566C-2AFE-4766-A4E2-50B17066FFC6}" type="parTrans" cxnId="{ECDC24CE-896D-4A47-9272-8D26273C52AD}">
      <dgm:prSet/>
      <dgm:spPr/>
      <dgm:t>
        <a:bodyPr/>
        <a:lstStyle/>
        <a:p>
          <a:endParaRPr lang="fr-CH" sz="1400"/>
        </a:p>
      </dgm:t>
    </dgm:pt>
    <dgm:pt modelId="{F4106C92-0DE0-430C-9E44-C50874EC0879}" type="sibTrans" cxnId="{8891AF18-BF05-44AB-9FB8-DB6604E739A7}">
      <dgm:prSet/>
      <dgm:spPr/>
      <dgm:t>
        <a:bodyPr/>
        <a:lstStyle/>
        <a:p>
          <a:endParaRPr lang="fr-CH" sz="1400"/>
        </a:p>
      </dgm:t>
    </dgm:pt>
    <dgm:pt modelId="{45806DDA-D1C8-406B-9B2F-3B0296075912}" type="parTrans" cxnId="{8891AF18-BF05-44AB-9FB8-DB6604E739A7}">
      <dgm:prSet/>
      <dgm:spPr/>
      <dgm:t>
        <a:bodyPr/>
        <a:lstStyle/>
        <a:p>
          <a:endParaRPr lang="fr-CH" sz="1400"/>
        </a:p>
      </dgm:t>
    </dgm:pt>
    <dgm:pt modelId="{12DB8A11-80AC-4F4A-8DA4-5F44560EFB69}" type="sibTrans" cxnId="{18D201E8-6EFB-4915-952F-E5EEC094894C}">
      <dgm:prSet/>
      <dgm:spPr/>
      <dgm:t>
        <a:bodyPr/>
        <a:lstStyle/>
        <a:p>
          <a:endParaRPr lang="fr-CH" sz="1400"/>
        </a:p>
      </dgm:t>
    </dgm:pt>
    <dgm:pt modelId="{356C33DE-7A4A-4B80-A458-87A378B53B10}" type="parTrans" cxnId="{18D201E8-6EFB-4915-952F-E5EEC094894C}">
      <dgm:prSet/>
      <dgm:spPr/>
      <dgm:t>
        <a:bodyPr/>
        <a:lstStyle/>
        <a:p>
          <a:endParaRPr lang="fr-CH" sz="1400"/>
        </a:p>
      </dgm:t>
    </dgm:pt>
    <dgm:pt modelId="{2B30BEBD-700A-4E1F-9BFB-B9CD4E2AC8D0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300"/>
            <a:t>License Info</a:t>
          </a:r>
        </a:p>
      </dgm:t>
    </dgm:pt>
    <dgm:pt modelId="{5BD888AB-5F06-48D5-962A-31577F603202}" type="parTrans" cxnId="{9203DC89-4FB2-4567-A7F3-B3D93F60FDD1}">
      <dgm:prSet/>
      <dgm:spPr/>
      <dgm:t>
        <a:bodyPr/>
        <a:lstStyle/>
        <a:p>
          <a:endParaRPr lang="fr-CH" sz="1400"/>
        </a:p>
      </dgm:t>
    </dgm:pt>
    <dgm:pt modelId="{C21A8906-03A1-471A-ABD9-BB4BDB4C8F4B}" type="sibTrans" cxnId="{9203DC89-4FB2-4567-A7F3-B3D93F60FDD1}">
      <dgm:prSet/>
      <dgm:spPr/>
      <dgm:t>
        <a:bodyPr/>
        <a:lstStyle/>
        <a:p>
          <a:endParaRPr lang="fr-CH" sz="1400"/>
        </a:p>
      </dgm:t>
    </dgm:pt>
    <dgm:pt modelId="{4B91A079-FCC6-4813-B1D9-EE215608BDD1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300"/>
            <a:t>License Tile View &amp; Viewmodel</a:t>
          </a:r>
        </a:p>
      </dgm:t>
    </dgm:pt>
    <dgm:pt modelId="{3CB6AF55-C865-462C-B2BC-8E02A365D434}" type="parTrans" cxnId="{E660ED3A-E7D5-4400-9E1D-A9470DED9DEB}">
      <dgm:prSet/>
      <dgm:spPr/>
      <dgm:t>
        <a:bodyPr/>
        <a:lstStyle/>
        <a:p>
          <a:endParaRPr lang="fr-CH" sz="1400"/>
        </a:p>
      </dgm:t>
    </dgm:pt>
    <dgm:pt modelId="{628BDB25-A9AC-4E03-ACB2-B6C166D1D7A8}" type="sibTrans" cxnId="{E660ED3A-E7D5-4400-9E1D-A9470DED9DEB}">
      <dgm:prSet/>
      <dgm:spPr/>
      <dgm:t>
        <a:bodyPr/>
        <a:lstStyle/>
        <a:p>
          <a:endParaRPr lang="fr-CH" sz="1400"/>
        </a:p>
      </dgm:t>
    </dgm:pt>
    <dgm:pt modelId="{7C1B768C-B350-4EB3-A7C5-9763ADD2348D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300"/>
            <a:t>License View</a:t>
          </a:r>
        </a:p>
      </dgm:t>
    </dgm:pt>
    <dgm:pt modelId="{6556B43B-1163-4540-8A15-6081A9F2961E}" type="parTrans" cxnId="{508D2983-9546-473D-B75A-D5525EBD905D}">
      <dgm:prSet/>
      <dgm:spPr/>
      <dgm:t>
        <a:bodyPr/>
        <a:lstStyle/>
        <a:p>
          <a:endParaRPr lang="fr-CH" sz="1400"/>
        </a:p>
      </dgm:t>
    </dgm:pt>
    <dgm:pt modelId="{E1F3060C-2B10-4615-80D5-A39349A58CDE}" type="sibTrans" cxnId="{508D2983-9546-473D-B75A-D5525EBD905D}">
      <dgm:prSet/>
      <dgm:spPr/>
      <dgm:t>
        <a:bodyPr/>
        <a:lstStyle/>
        <a:p>
          <a:endParaRPr lang="fr-CH" sz="1400"/>
        </a:p>
      </dgm:t>
    </dgm:pt>
    <dgm:pt modelId="{58F133F2-0D80-4E4C-B7FA-A5C42B489DD2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300"/>
            <a:t>License View Model</a:t>
          </a:r>
        </a:p>
      </dgm:t>
    </dgm:pt>
    <dgm:pt modelId="{AD9E0824-9806-4694-9A0B-6BE0D0B26A00}" type="parTrans" cxnId="{E07D8D6C-5673-4EF6-86AC-230FF23B8B28}">
      <dgm:prSet/>
      <dgm:spPr/>
      <dgm:t>
        <a:bodyPr/>
        <a:lstStyle/>
        <a:p>
          <a:endParaRPr lang="fr-CH" sz="1400"/>
        </a:p>
      </dgm:t>
    </dgm:pt>
    <dgm:pt modelId="{047F182C-0A2A-45AE-91AA-AD93CA27DA9D}" type="sibTrans" cxnId="{E07D8D6C-5673-4EF6-86AC-230FF23B8B28}">
      <dgm:prSet/>
      <dgm:spPr/>
      <dgm:t>
        <a:bodyPr/>
        <a:lstStyle/>
        <a:p>
          <a:endParaRPr lang="fr-CH" sz="1400"/>
        </a:p>
      </dgm:t>
    </dgm:pt>
    <dgm:pt modelId="{4557C2BE-C140-45A3-B156-785BBC144D2B}">
      <dgm:prSet phldrT="[Text]" custT="1"/>
      <dgm:spPr/>
      <dgm:t>
        <a:bodyPr/>
        <a:lstStyle/>
        <a:p>
          <a:r>
            <a:rPr lang="fr-CH" sz="300"/>
            <a:t>Preferences Module</a:t>
          </a:r>
        </a:p>
      </dgm:t>
    </dgm:pt>
    <dgm:pt modelId="{1F45C6F1-A5FE-4676-9326-DCD50F808272}" type="parTrans" cxnId="{55ADCAE5-79BA-4BC9-8C5B-30E187AAA03B}">
      <dgm:prSet/>
      <dgm:spPr/>
      <dgm:t>
        <a:bodyPr/>
        <a:lstStyle/>
        <a:p>
          <a:endParaRPr lang="fr-CH" sz="1400"/>
        </a:p>
      </dgm:t>
    </dgm:pt>
    <dgm:pt modelId="{B59CE14F-91D8-4FA7-B7C0-74739A174DBE}" type="sibTrans" cxnId="{55ADCAE5-79BA-4BC9-8C5B-30E187AAA03B}">
      <dgm:prSet/>
      <dgm:spPr/>
      <dgm:t>
        <a:bodyPr/>
        <a:lstStyle/>
        <a:p>
          <a:endParaRPr lang="fr-CH" sz="1400"/>
        </a:p>
      </dgm:t>
    </dgm:pt>
    <dgm:pt modelId="{8D2BB4EC-C1FA-4FC7-99D5-EFC338045E4B}">
      <dgm:prSet phldrT="[Text]" custT="1"/>
      <dgm:spPr/>
      <dgm:t>
        <a:bodyPr/>
        <a:lstStyle/>
        <a:p>
          <a:r>
            <a:rPr lang="fr-CH" sz="300"/>
            <a:t>Preferences Tile &amp; View model</a:t>
          </a:r>
        </a:p>
      </dgm:t>
    </dgm:pt>
    <dgm:pt modelId="{8C8689A7-D91C-44DE-9D19-1B4238BD5E93}" type="parTrans" cxnId="{DECB2EB8-2EFF-486E-8084-4761358E0807}">
      <dgm:prSet/>
      <dgm:spPr/>
      <dgm:t>
        <a:bodyPr/>
        <a:lstStyle/>
        <a:p>
          <a:endParaRPr lang="fr-CH" sz="1400"/>
        </a:p>
      </dgm:t>
    </dgm:pt>
    <dgm:pt modelId="{A79C48A0-3264-4A0C-84F1-5103E2F3EDEF}" type="sibTrans" cxnId="{DECB2EB8-2EFF-486E-8084-4761358E0807}">
      <dgm:prSet/>
      <dgm:spPr/>
      <dgm:t>
        <a:bodyPr/>
        <a:lstStyle/>
        <a:p>
          <a:endParaRPr lang="fr-CH" sz="1400"/>
        </a:p>
      </dgm:t>
    </dgm:pt>
    <dgm:pt modelId="{A966B89E-573A-45C2-BE1A-9C0EC282C963}">
      <dgm:prSet phldrT="[Text]" custT="1"/>
      <dgm:spPr/>
      <dgm:t>
        <a:bodyPr/>
        <a:lstStyle/>
        <a:p>
          <a:r>
            <a:rPr lang="fr-CH" sz="300"/>
            <a:t>Preferences View</a:t>
          </a:r>
        </a:p>
      </dgm:t>
    </dgm:pt>
    <dgm:pt modelId="{9B5C166B-E5EC-450A-AFFE-59BFFF211733}" type="parTrans" cxnId="{B1D8BBDC-8B82-4517-8079-5592651EAF2B}">
      <dgm:prSet/>
      <dgm:spPr/>
      <dgm:t>
        <a:bodyPr/>
        <a:lstStyle/>
        <a:p>
          <a:endParaRPr lang="fr-CH" sz="1400"/>
        </a:p>
      </dgm:t>
    </dgm:pt>
    <dgm:pt modelId="{3312EEEF-C8A4-4E79-A654-345DEE8B17D3}" type="sibTrans" cxnId="{B1D8BBDC-8B82-4517-8079-5592651EAF2B}">
      <dgm:prSet/>
      <dgm:spPr/>
      <dgm:t>
        <a:bodyPr/>
        <a:lstStyle/>
        <a:p>
          <a:endParaRPr lang="fr-CH" sz="1400"/>
        </a:p>
      </dgm:t>
    </dgm:pt>
    <dgm:pt modelId="{F83B5D84-62AE-485A-9002-3D751849DD0A}">
      <dgm:prSet phldrT="[Text]" custT="1"/>
      <dgm:spPr/>
      <dgm:t>
        <a:bodyPr/>
        <a:lstStyle/>
        <a:p>
          <a:r>
            <a:rPr lang="fr-CH" sz="300"/>
            <a:t>Preferences View Model</a:t>
          </a:r>
        </a:p>
      </dgm:t>
    </dgm:pt>
    <dgm:pt modelId="{93E12F6F-8DF8-4F44-A0F9-92EDD46AE601}" type="parTrans" cxnId="{5295050A-D7E1-4B16-8599-D29D191328AD}">
      <dgm:prSet/>
      <dgm:spPr/>
      <dgm:t>
        <a:bodyPr/>
        <a:lstStyle/>
        <a:p>
          <a:endParaRPr lang="fr-CH" sz="1400"/>
        </a:p>
      </dgm:t>
    </dgm:pt>
    <dgm:pt modelId="{47363BC3-CBB7-4A74-AB1B-19D71FA16455}" type="sibTrans" cxnId="{5295050A-D7E1-4B16-8599-D29D191328AD}">
      <dgm:prSet/>
      <dgm:spPr/>
      <dgm:t>
        <a:bodyPr/>
        <a:lstStyle/>
        <a:p>
          <a:endParaRPr lang="fr-CH" sz="1400"/>
        </a:p>
      </dgm:t>
    </dgm:pt>
    <dgm:pt modelId="{AB1ACBD0-3BAF-4356-88C0-3D929F3B6622}">
      <dgm:prSet phldrT="[Text]" custT="1"/>
      <dgm:spPr/>
      <dgm:t>
        <a:bodyPr/>
        <a:lstStyle/>
        <a:p>
          <a:r>
            <a:rPr lang="fr-CH" sz="300"/>
            <a:t>Culture Selection Services</a:t>
          </a:r>
        </a:p>
      </dgm:t>
    </dgm:pt>
    <dgm:pt modelId="{1113BC0D-5E67-4702-9358-9B21916B4B6B}" type="parTrans" cxnId="{005A752F-8C3D-47DB-B3BB-121FDE67B1AC}">
      <dgm:prSet/>
      <dgm:spPr/>
      <dgm:t>
        <a:bodyPr/>
        <a:lstStyle/>
        <a:p>
          <a:endParaRPr lang="fr-CH" sz="1400"/>
        </a:p>
      </dgm:t>
    </dgm:pt>
    <dgm:pt modelId="{AADCC4C5-B322-4ACF-A6DA-9FC8347C1D40}" type="sibTrans" cxnId="{005A752F-8C3D-47DB-B3BB-121FDE67B1AC}">
      <dgm:prSet/>
      <dgm:spPr/>
      <dgm:t>
        <a:bodyPr/>
        <a:lstStyle/>
        <a:p>
          <a:endParaRPr lang="fr-CH" sz="1400"/>
        </a:p>
      </dgm:t>
    </dgm:pt>
    <dgm:pt modelId="{81323294-6699-4463-9448-E2143B8B7C52}">
      <dgm:prSet phldrT="[Text]" custT="1"/>
      <dgm:spPr/>
      <dgm:t>
        <a:bodyPr/>
        <a:lstStyle/>
        <a:p>
          <a:r>
            <a:rPr lang="fr-CH" sz="300"/>
            <a:t>Settings persistence services</a:t>
          </a:r>
        </a:p>
      </dgm:t>
    </dgm:pt>
    <dgm:pt modelId="{5EF82F29-FF9B-4DE0-8587-607A38862976}" type="parTrans" cxnId="{AA5A0A59-FC32-44AB-8B97-3939BD466DA5}">
      <dgm:prSet/>
      <dgm:spPr/>
      <dgm:t>
        <a:bodyPr/>
        <a:lstStyle/>
        <a:p>
          <a:endParaRPr lang="fr-CH" sz="1400"/>
        </a:p>
      </dgm:t>
    </dgm:pt>
    <dgm:pt modelId="{FB33E220-ACC9-4B74-BD60-B80167374A66}" type="sibTrans" cxnId="{AA5A0A59-FC32-44AB-8B97-3939BD466DA5}">
      <dgm:prSet/>
      <dgm:spPr/>
      <dgm:t>
        <a:bodyPr/>
        <a:lstStyle/>
        <a:p>
          <a:endParaRPr lang="fr-CH" sz="1400"/>
        </a:p>
      </dgm:t>
    </dgm:pt>
    <dgm:pt modelId="{D4A9DE9C-64B0-4D81-BD66-763825F7983E}" type="pres">
      <dgm:prSet presAssocID="{C6E0BC97-C942-4B83-9F66-216CC7EC62A8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fr-CH"/>
        </a:p>
      </dgm:t>
    </dgm:pt>
    <dgm:pt modelId="{9B2CC76C-9001-4C2C-BC2D-B9917E0A04E6}" type="pres">
      <dgm:prSet presAssocID="{74508BBD-C06D-4C7E-BCE0-E9C0A86BC7BD}" presName="vertOne" presStyleCnt="0"/>
      <dgm:spPr/>
      <dgm:t>
        <a:bodyPr/>
        <a:lstStyle/>
        <a:p>
          <a:endParaRPr lang="fr-CH"/>
        </a:p>
      </dgm:t>
    </dgm:pt>
    <dgm:pt modelId="{40DA737C-9E90-4524-97E6-331047D6B3D4}" type="pres">
      <dgm:prSet presAssocID="{74508BBD-C06D-4C7E-BCE0-E9C0A86BC7BD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B381A79-7AC8-4D33-8BA6-F0BDFC0E7768}" type="pres">
      <dgm:prSet presAssocID="{74508BBD-C06D-4C7E-BCE0-E9C0A86BC7BD}" presName="parTransOne" presStyleCnt="0"/>
      <dgm:spPr/>
      <dgm:t>
        <a:bodyPr/>
        <a:lstStyle/>
        <a:p>
          <a:endParaRPr lang="fr-CH"/>
        </a:p>
      </dgm:t>
    </dgm:pt>
    <dgm:pt modelId="{163720C3-29DF-49DA-9774-EB0CBD78E221}" type="pres">
      <dgm:prSet presAssocID="{74508BBD-C06D-4C7E-BCE0-E9C0A86BC7BD}" presName="horzOne" presStyleCnt="0"/>
      <dgm:spPr/>
      <dgm:t>
        <a:bodyPr/>
        <a:lstStyle/>
        <a:p>
          <a:endParaRPr lang="fr-CH"/>
        </a:p>
      </dgm:t>
    </dgm:pt>
    <dgm:pt modelId="{9742C278-09C7-4771-89A6-3CE83F617FC7}" type="pres">
      <dgm:prSet presAssocID="{2771E95E-AF1A-434A-AE3C-FBC276BCAFCB}" presName="vertTwo" presStyleCnt="0"/>
      <dgm:spPr/>
      <dgm:t>
        <a:bodyPr/>
        <a:lstStyle/>
        <a:p>
          <a:endParaRPr lang="fr-CH"/>
        </a:p>
      </dgm:t>
    </dgm:pt>
    <dgm:pt modelId="{A2A9AA55-614F-4371-8C87-B893A459A1C5}" type="pres">
      <dgm:prSet presAssocID="{2771E95E-AF1A-434A-AE3C-FBC276BCAFCB}" presName="txTwo" presStyleLbl="node2" presStyleIdx="0" presStyleCnt="10" custScaleY="241953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BCE23C2-CB2F-402D-8D96-6469844B0973}" type="pres">
      <dgm:prSet presAssocID="{2771E95E-AF1A-434A-AE3C-FBC276BCAFCB}" presName="horzTwo" presStyleCnt="0"/>
      <dgm:spPr/>
      <dgm:t>
        <a:bodyPr/>
        <a:lstStyle/>
        <a:p>
          <a:endParaRPr lang="fr-CH"/>
        </a:p>
      </dgm:t>
    </dgm:pt>
    <dgm:pt modelId="{85F4B852-46B6-412B-A8FE-A6D83ADDBCB8}" type="pres">
      <dgm:prSet presAssocID="{0849A365-3A4A-47D1-9110-1FA8F8CA20E5}" presName="sibSpaceTwo" presStyleCnt="0"/>
      <dgm:spPr/>
      <dgm:t>
        <a:bodyPr/>
        <a:lstStyle/>
        <a:p>
          <a:endParaRPr lang="fr-CH"/>
        </a:p>
      </dgm:t>
    </dgm:pt>
    <dgm:pt modelId="{D859D7E1-30C8-448E-A26A-9BEF69C5154C}" type="pres">
      <dgm:prSet presAssocID="{3CFE84AB-F92B-4152-B038-2881A6EA55DC}" presName="vertTwo" presStyleCnt="0"/>
      <dgm:spPr/>
      <dgm:t>
        <a:bodyPr/>
        <a:lstStyle/>
        <a:p>
          <a:endParaRPr lang="fr-CH"/>
        </a:p>
      </dgm:t>
    </dgm:pt>
    <dgm:pt modelId="{D7155EF7-C3EC-4A6A-841C-0081317E9CC9}" type="pres">
      <dgm:prSet presAssocID="{3CFE84AB-F92B-4152-B038-2881A6EA55DC}" presName="txTwo" presStyleLbl="node2" presStyleIdx="1" presStyleCnt="10" custScaleY="241953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4E807BE5-A2F5-4E67-8919-883274E996B5}" type="pres">
      <dgm:prSet presAssocID="{3CFE84AB-F92B-4152-B038-2881A6EA55DC}" presName="horzTwo" presStyleCnt="0"/>
      <dgm:spPr/>
      <dgm:t>
        <a:bodyPr/>
        <a:lstStyle/>
        <a:p>
          <a:endParaRPr lang="fr-CH"/>
        </a:p>
      </dgm:t>
    </dgm:pt>
    <dgm:pt modelId="{98DDFA96-5F4E-465E-BBCB-156E46AEBC0A}" type="pres">
      <dgm:prSet presAssocID="{1B4D0DBF-9B72-4EDD-BAFF-9CD6E36F784E}" presName="sibSpaceTwo" presStyleCnt="0"/>
      <dgm:spPr/>
      <dgm:t>
        <a:bodyPr/>
        <a:lstStyle/>
        <a:p>
          <a:endParaRPr lang="fr-CH"/>
        </a:p>
      </dgm:t>
    </dgm:pt>
    <dgm:pt modelId="{445B5957-E44E-4C2D-BA5E-DCF827F64F5C}" type="pres">
      <dgm:prSet presAssocID="{40DC316C-A63D-42B5-BBF0-3F71B4090F0E}" presName="vertTwo" presStyleCnt="0"/>
      <dgm:spPr/>
      <dgm:t>
        <a:bodyPr/>
        <a:lstStyle/>
        <a:p>
          <a:endParaRPr lang="fr-CH"/>
        </a:p>
      </dgm:t>
    </dgm:pt>
    <dgm:pt modelId="{764A8297-C9DF-4180-B00D-9878EBAE1B65}" type="pres">
      <dgm:prSet presAssocID="{40DC316C-A63D-42B5-BBF0-3F71B4090F0E}" presName="txTwo" presStyleLbl="node2" presStyleIdx="2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BC81AF2-F878-4466-9D98-5089134DD821}" type="pres">
      <dgm:prSet presAssocID="{40DC316C-A63D-42B5-BBF0-3F71B4090F0E}" presName="parTransTwo" presStyleCnt="0"/>
      <dgm:spPr/>
      <dgm:t>
        <a:bodyPr/>
        <a:lstStyle/>
        <a:p>
          <a:endParaRPr lang="fr-CH"/>
        </a:p>
      </dgm:t>
    </dgm:pt>
    <dgm:pt modelId="{2E959048-2B23-4B16-AE6F-2E56652DC006}" type="pres">
      <dgm:prSet presAssocID="{40DC316C-A63D-42B5-BBF0-3F71B4090F0E}" presName="horzTwo" presStyleCnt="0"/>
      <dgm:spPr/>
      <dgm:t>
        <a:bodyPr/>
        <a:lstStyle/>
        <a:p>
          <a:endParaRPr lang="fr-CH"/>
        </a:p>
      </dgm:t>
    </dgm:pt>
    <dgm:pt modelId="{7C25EF1A-BE8D-4623-BC02-06C3C10A7287}" type="pres">
      <dgm:prSet presAssocID="{4A1B8CD6-0423-45AD-9FCB-9D1EAF62E4E4}" presName="vertThree" presStyleCnt="0"/>
      <dgm:spPr/>
      <dgm:t>
        <a:bodyPr/>
        <a:lstStyle/>
        <a:p>
          <a:endParaRPr lang="fr-CH"/>
        </a:p>
      </dgm:t>
    </dgm:pt>
    <dgm:pt modelId="{4B5E4DCB-D06E-4948-AEC3-CB00005784D3}" type="pres">
      <dgm:prSet presAssocID="{4A1B8CD6-0423-45AD-9FCB-9D1EAF62E4E4}" presName="txThree" presStyleLbl="node3" presStyleIdx="0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5F1D94C-3322-4879-A1C0-1248A41A37ED}" type="pres">
      <dgm:prSet presAssocID="{4A1B8CD6-0423-45AD-9FCB-9D1EAF62E4E4}" presName="horzThree" presStyleCnt="0"/>
      <dgm:spPr/>
      <dgm:t>
        <a:bodyPr/>
        <a:lstStyle/>
        <a:p>
          <a:endParaRPr lang="fr-CH"/>
        </a:p>
      </dgm:t>
    </dgm:pt>
    <dgm:pt modelId="{36D4A61E-18E9-4094-BDA3-4ED87650C9C2}" type="pres">
      <dgm:prSet presAssocID="{5373E687-FC9B-4434-B6B6-9ED3FC2B693E}" presName="sibSpaceThree" presStyleCnt="0"/>
      <dgm:spPr/>
      <dgm:t>
        <a:bodyPr/>
        <a:lstStyle/>
        <a:p>
          <a:endParaRPr lang="fr-CH"/>
        </a:p>
      </dgm:t>
    </dgm:pt>
    <dgm:pt modelId="{4441B417-8097-4C67-8343-494ACB8A078D}" type="pres">
      <dgm:prSet presAssocID="{DA6D9BA8-B38B-4BC9-9932-AA5B791FDE4E}" presName="vertThree" presStyleCnt="0"/>
      <dgm:spPr/>
      <dgm:t>
        <a:bodyPr/>
        <a:lstStyle/>
        <a:p>
          <a:endParaRPr lang="fr-CH"/>
        </a:p>
      </dgm:t>
    </dgm:pt>
    <dgm:pt modelId="{4E094300-E778-4948-B978-67B8F8C21D6E}" type="pres">
      <dgm:prSet presAssocID="{DA6D9BA8-B38B-4BC9-9932-AA5B791FDE4E}" presName="txThree" presStyleLbl="node3" presStyleIdx="1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49467C2-190E-4D22-8FCA-C95E0A664CFB}" type="pres">
      <dgm:prSet presAssocID="{DA6D9BA8-B38B-4BC9-9932-AA5B791FDE4E}" presName="horzThree" presStyleCnt="0"/>
      <dgm:spPr/>
      <dgm:t>
        <a:bodyPr/>
        <a:lstStyle/>
        <a:p>
          <a:endParaRPr lang="fr-CH"/>
        </a:p>
      </dgm:t>
    </dgm:pt>
    <dgm:pt modelId="{8E4487C0-DE3B-48DC-921D-16A44A3EF0A6}" type="pres">
      <dgm:prSet presAssocID="{0EAD1E74-38E0-4F79-B40B-98E83774E032}" presName="sibSpaceThree" presStyleCnt="0"/>
      <dgm:spPr/>
      <dgm:t>
        <a:bodyPr/>
        <a:lstStyle/>
        <a:p>
          <a:endParaRPr lang="fr-CH"/>
        </a:p>
      </dgm:t>
    </dgm:pt>
    <dgm:pt modelId="{2CEDBD5C-B810-40AA-9A80-A21D97B5A030}" type="pres">
      <dgm:prSet presAssocID="{E3DEF06A-1247-441F-B5B4-AFA231BF4A0D}" presName="vertThree" presStyleCnt="0"/>
      <dgm:spPr/>
      <dgm:t>
        <a:bodyPr/>
        <a:lstStyle/>
        <a:p>
          <a:endParaRPr lang="fr-CH"/>
        </a:p>
      </dgm:t>
    </dgm:pt>
    <dgm:pt modelId="{7402F280-A08F-442F-9145-1EAEF6AB2A1E}" type="pres">
      <dgm:prSet presAssocID="{E3DEF06A-1247-441F-B5B4-AFA231BF4A0D}" presName="txThree" presStyleLbl="node3" presStyleIdx="2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46E1369F-2883-4A98-AF6D-E8E20864E923}" type="pres">
      <dgm:prSet presAssocID="{E3DEF06A-1247-441F-B5B4-AFA231BF4A0D}" presName="horzThree" presStyleCnt="0"/>
      <dgm:spPr/>
      <dgm:t>
        <a:bodyPr/>
        <a:lstStyle/>
        <a:p>
          <a:endParaRPr lang="fr-CH"/>
        </a:p>
      </dgm:t>
    </dgm:pt>
    <dgm:pt modelId="{3AE5B719-F19E-4985-B15B-4335C0297C37}" type="pres">
      <dgm:prSet presAssocID="{B9526C6B-E017-423E-81A0-1234013C3AC2}" presName="sibSpaceThree" presStyleCnt="0"/>
      <dgm:spPr/>
      <dgm:t>
        <a:bodyPr/>
        <a:lstStyle/>
        <a:p>
          <a:endParaRPr lang="fr-CH"/>
        </a:p>
      </dgm:t>
    </dgm:pt>
    <dgm:pt modelId="{44D31858-71CA-4713-9146-438369605BB6}" type="pres">
      <dgm:prSet presAssocID="{F9261AFF-E284-4900-BAB4-45DC7179AEE5}" presName="vertThree" presStyleCnt="0"/>
      <dgm:spPr/>
      <dgm:t>
        <a:bodyPr/>
        <a:lstStyle/>
        <a:p>
          <a:endParaRPr lang="fr-CH"/>
        </a:p>
      </dgm:t>
    </dgm:pt>
    <dgm:pt modelId="{4A65E20C-4C1C-400E-9C50-897FF21AA7A3}" type="pres">
      <dgm:prSet presAssocID="{F9261AFF-E284-4900-BAB4-45DC7179AEE5}" presName="txThree" presStyleLbl="node3" presStyleIdx="3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2F07E2B-395A-45FF-A659-125DA410D782}" type="pres">
      <dgm:prSet presAssocID="{F9261AFF-E284-4900-BAB4-45DC7179AEE5}" presName="horzThree" presStyleCnt="0"/>
      <dgm:spPr/>
      <dgm:t>
        <a:bodyPr/>
        <a:lstStyle/>
        <a:p>
          <a:endParaRPr lang="fr-CH"/>
        </a:p>
      </dgm:t>
    </dgm:pt>
    <dgm:pt modelId="{1C09C59D-B179-465E-8743-ED58FF711471}" type="pres">
      <dgm:prSet presAssocID="{D77E235F-CCF7-425E-B705-996F8BBCCA39}" presName="sibSpaceTwo" presStyleCnt="0"/>
      <dgm:spPr/>
      <dgm:t>
        <a:bodyPr/>
        <a:lstStyle/>
        <a:p>
          <a:endParaRPr lang="fr-CH"/>
        </a:p>
      </dgm:t>
    </dgm:pt>
    <dgm:pt modelId="{0CB4A78F-A61E-45B5-8C19-63D463573B44}" type="pres">
      <dgm:prSet presAssocID="{8EA59BD3-B273-445E-98D5-B4BC0D31D12E}" presName="vertTwo" presStyleCnt="0"/>
      <dgm:spPr/>
      <dgm:t>
        <a:bodyPr/>
        <a:lstStyle/>
        <a:p>
          <a:endParaRPr lang="fr-CH"/>
        </a:p>
      </dgm:t>
    </dgm:pt>
    <dgm:pt modelId="{1363A2D0-A995-4AFC-BC77-F08785E8B021}" type="pres">
      <dgm:prSet presAssocID="{8EA59BD3-B273-445E-98D5-B4BC0D31D12E}" presName="txTwo" presStyleLbl="node2" presStyleIdx="3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81DC7DC-8AB1-48BF-9B20-090DA104FADB}" type="pres">
      <dgm:prSet presAssocID="{8EA59BD3-B273-445E-98D5-B4BC0D31D12E}" presName="parTransTwo" presStyleCnt="0"/>
      <dgm:spPr/>
      <dgm:t>
        <a:bodyPr/>
        <a:lstStyle/>
        <a:p>
          <a:endParaRPr lang="fr-CH"/>
        </a:p>
      </dgm:t>
    </dgm:pt>
    <dgm:pt modelId="{67DF48EC-0B49-4458-8535-A7384C25D72E}" type="pres">
      <dgm:prSet presAssocID="{8EA59BD3-B273-445E-98D5-B4BC0D31D12E}" presName="horzTwo" presStyleCnt="0"/>
      <dgm:spPr/>
      <dgm:t>
        <a:bodyPr/>
        <a:lstStyle/>
        <a:p>
          <a:endParaRPr lang="fr-CH"/>
        </a:p>
      </dgm:t>
    </dgm:pt>
    <dgm:pt modelId="{2A001229-B422-4A6B-9EF5-B10DA8FD19BE}" type="pres">
      <dgm:prSet presAssocID="{5ED83A2F-812D-405E-AAED-0316273586C8}" presName="vertThree" presStyleCnt="0"/>
      <dgm:spPr/>
      <dgm:t>
        <a:bodyPr/>
        <a:lstStyle/>
        <a:p>
          <a:endParaRPr lang="fr-CH"/>
        </a:p>
      </dgm:t>
    </dgm:pt>
    <dgm:pt modelId="{9433F6A8-52FC-491A-8D31-F9E0CF16236D}" type="pres">
      <dgm:prSet presAssocID="{5ED83A2F-812D-405E-AAED-0316273586C8}" presName="txThree" presStyleLbl="node3" presStyleIdx="4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8B6DEB8-AF55-4EDC-9B89-6573CC717BE8}" type="pres">
      <dgm:prSet presAssocID="{5ED83A2F-812D-405E-AAED-0316273586C8}" presName="horzThree" presStyleCnt="0"/>
      <dgm:spPr/>
      <dgm:t>
        <a:bodyPr/>
        <a:lstStyle/>
        <a:p>
          <a:endParaRPr lang="fr-CH"/>
        </a:p>
      </dgm:t>
    </dgm:pt>
    <dgm:pt modelId="{643299A6-1807-4311-9F67-FC94759B6E4C}" type="pres">
      <dgm:prSet presAssocID="{BF351FF7-6B76-41E5-8120-5E3E562BCBA8}" presName="sibSpaceThree" presStyleCnt="0"/>
      <dgm:spPr/>
      <dgm:t>
        <a:bodyPr/>
        <a:lstStyle/>
        <a:p>
          <a:endParaRPr lang="fr-CH"/>
        </a:p>
      </dgm:t>
    </dgm:pt>
    <dgm:pt modelId="{AFB00E50-02E1-430A-A785-18534C508672}" type="pres">
      <dgm:prSet presAssocID="{EC29F081-A66E-45B8-965E-7FC795658D63}" presName="vertThree" presStyleCnt="0"/>
      <dgm:spPr/>
      <dgm:t>
        <a:bodyPr/>
        <a:lstStyle/>
        <a:p>
          <a:endParaRPr lang="fr-CH"/>
        </a:p>
      </dgm:t>
    </dgm:pt>
    <dgm:pt modelId="{01161A3B-3380-415F-86C4-64081C6CFBD8}" type="pres">
      <dgm:prSet presAssocID="{EC29F081-A66E-45B8-965E-7FC795658D63}" presName="txThree" presStyleLbl="node3" presStyleIdx="5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104B10C2-7EE1-48EC-BCE2-F4C28695276B}" type="pres">
      <dgm:prSet presAssocID="{EC29F081-A66E-45B8-965E-7FC795658D63}" presName="horzThree" presStyleCnt="0"/>
      <dgm:spPr/>
      <dgm:t>
        <a:bodyPr/>
        <a:lstStyle/>
        <a:p>
          <a:endParaRPr lang="fr-CH"/>
        </a:p>
      </dgm:t>
    </dgm:pt>
    <dgm:pt modelId="{32DA7DE2-15D1-404D-A2F9-3835F239F164}" type="pres">
      <dgm:prSet presAssocID="{7225F445-201A-4849-8B67-CD4AB05023AE}" presName="sibSpaceThree" presStyleCnt="0"/>
      <dgm:spPr/>
      <dgm:t>
        <a:bodyPr/>
        <a:lstStyle/>
        <a:p>
          <a:endParaRPr lang="fr-CH"/>
        </a:p>
      </dgm:t>
    </dgm:pt>
    <dgm:pt modelId="{2CC877D2-CE1F-4014-912B-DD65138E3D69}" type="pres">
      <dgm:prSet presAssocID="{6D8FD7E8-7460-4EC1-8ADB-223C2870C349}" presName="vertThree" presStyleCnt="0"/>
      <dgm:spPr/>
      <dgm:t>
        <a:bodyPr/>
        <a:lstStyle/>
        <a:p>
          <a:endParaRPr lang="fr-CH"/>
        </a:p>
      </dgm:t>
    </dgm:pt>
    <dgm:pt modelId="{B1AD3F33-7E18-4F84-8614-379B737AA3E0}" type="pres">
      <dgm:prSet presAssocID="{6D8FD7E8-7460-4EC1-8ADB-223C2870C349}" presName="txThree" presStyleLbl="node3" presStyleIdx="6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A7A19AF-D4DC-4815-BA2C-DC34509055FE}" type="pres">
      <dgm:prSet presAssocID="{6D8FD7E8-7460-4EC1-8ADB-223C2870C349}" presName="horzThree" presStyleCnt="0"/>
      <dgm:spPr/>
      <dgm:t>
        <a:bodyPr/>
        <a:lstStyle/>
        <a:p>
          <a:endParaRPr lang="fr-CH"/>
        </a:p>
      </dgm:t>
    </dgm:pt>
    <dgm:pt modelId="{F0CD7BB7-4592-4618-93FE-A7624394C7A2}" type="pres">
      <dgm:prSet presAssocID="{36185F34-6D2B-41A8-9E00-31924C962734}" presName="sibSpaceThree" presStyleCnt="0"/>
      <dgm:spPr/>
      <dgm:t>
        <a:bodyPr/>
        <a:lstStyle/>
        <a:p>
          <a:endParaRPr lang="fr-CH"/>
        </a:p>
      </dgm:t>
    </dgm:pt>
    <dgm:pt modelId="{00B47E28-8554-4662-A490-6F1ADD4411A8}" type="pres">
      <dgm:prSet presAssocID="{5E771EA7-FA58-444A-B9B1-98DB5135B2C4}" presName="vertThree" presStyleCnt="0"/>
      <dgm:spPr/>
      <dgm:t>
        <a:bodyPr/>
        <a:lstStyle/>
        <a:p>
          <a:endParaRPr lang="fr-CH"/>
        </a:p>
      </dgm:t>
    </dgm:pt>
    <dgm:pt modelId="{069CF1D4-7378-4547-AB27-A9BB21C59D43}" type="pres">
      <dgm:prSet presAssocID="{5E771EA7-FA58-444A-B9B1-98DB5135B2C4}" presName="txThree" presStyleLbl="node3" presStyleIdx="7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5CC5B73-58F5-4B55-A47E-0C00CEFF3E6A}" type="pres">
      <dgm:prSet presAssocID="{5E771EA7-FA58-444A-B9B1-98DB5135B2C4}" presName="horzThree" presStyleCnt="0"/>
      <dgm:spPr/>
      <dgm:t>
        <a:bodyPr/>
        <a:lstStyle/>
        <a:p>
          <a:endParaRPr lang="fr-CH"/>
        </a:p>
      </dgm:t>
    </dgm:pt>
    <dgm:pt modelId="{2363DA12-5C71-4069-B9A1-42CD6D48B06D}" type="pres">
      <dgm:prSet presAssocID="{F6ECB62E-9880-4630-B914-FB48C6FF1D54}" presName="sibSpaceThree" presStyleCnt="0"/>
      <dgm:spPr/>
      <dgm:t>
        <a:bodyPr/>
        <a:lstStyle/>
        <a:p>
          <a:endParaRPr lang="fr-CH"/>
        </a:p>
      </dgm:t>
    </dgm:pt>
    <dgm:pt modelId="{2FE8FED2-5D10-4F66-95A0-E72B8EE3883F}" type="pres">
      <dgm:prSet presAssocID="{46DB9674-2B20-4D66-B6F0-1B37ADB14A76}" presName="vertThree" presStyleCnt="0"/>
      <dgm:spPr/>
      <dgm:t>
        <a:bodyPr/>
        <a:lstStyle/>
        <a:p>
          <a:endParaRPr lang="fr-CH"/>
        </a:p>
      </dgm:t>
    </dgm:pt>
    <dgm:pt modelId="{517F76A3-C4B7-4D11-9F4F-8BFD58D8A857}" type="pres">
      <dgm:prSet presAssocID="{46DB9674-2B20-4D66-B6F0-1B37ADB14A76}" presName="txThree" presStyleLbl="node3" presStyleIdx="8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D31D13C-6C62-43AB-884F-08CDF6CA61E3}" type="pres">
      <dgm:prSet presAssocID="{46DB9674-2B20-4D66-B6F0-1B37ADB14A76}" presName="horzThree" presStyleCnt="0"/>
      <dgm:spPr/>
      <dgm:t>
        <a:bodyPr/>
        <a:lstStyle/>
        <a:p>
          <a:endParaRPr lang="fr-CH"/>
        </a:p>
      </dgm:t>
    </dgm:pt>
    <dgm:pt modelId="{78608B3A-0077-43B1-A3ED-27A3B2E9FCFC}" type="pres">
      <dgm:prSet presAssocID="{660419D5-03A8-42A0-B2D2-932467F2975E}" presName="sibSpaceThree" presStyleCnt="0"/>
      <dgm:spPr/>
      <dgm:t>
        <a:bodyPr/>
        <a:lstStyle/>
        <a:p>
          <a:endParaRPr lang="fr-CH"/>
        </a:p>
      </dgm:t>
    </dgm:pt>
    <dgm:pt modelId="{C7FE692A-6D7F-4B0E-8DBB-5ECDD6AC3491}" type="pres">
      <dgm:prSet presAssocID="{F9111DA1-D54B-4240-8221-B4825F1CD472}" presName="vertThree" presStyleCnt="0"/>
      <dgm:spPr/>
      <dgm:t>
        <a:bodyPr/>
        <a:lstStyle/>
        <a:p>
          <a:endParaRPr lang="fr-CH"/>
        </a:p>
      </dgm:t>
    </dgm:pt>
    <dgm:pt modelId="{4013D418-E218-4862-AC7A-11A9CD6E3423}" type="pres">
      <dgm:prSet presAssocID="{F9111DA1-D54B-4240-8221-B4825F1CD472}" presName="txThree" presStyleLbl="node3" presStyleIdx="9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5B24EA9-0CB6-47D0-8C6B-9E5253D68043}" type="pres">
      <dgm:prSet presAssocID="{F9111DA1-D54B-4240-8221-B4825F1CD472}" presName="horzThree" presStyleCnt="0"/>
      <dgm:spPr/>
      <dgm:t>
        <a:bodyPr/>
        <a:lstStyle/>
        <a:p>
          <a:endParaRPr lang="fr-CH"/>
        </a:p>
      </dgm:t>
    </dgm:pt>
    <dgm:pt modelId="{99E9E951-FC50-4CB9-81C8-F6079544624F}" type="pres">
      <dgm:prSet presAssocID="{AEB2FC0E-1B59-44AF-899D-C87D5E008BF2}" presName="sibSpaceTwo" presStyleCnt="0"/>
      <dgm:spPr/>
      <dgm:t>
        <a:bodyPr/>
        <a:lstStyle/>
        <a:p>
          <a:endParaRPr lang="fr-CH"/>
        </a:p>
      </dgm:t>
    </dgm:pt>
    <dgm:pt modelId="{186A7DA7-9524-4EBA-B8DD-1B440200A976}" type="pres">
      <dgm:prSet presAssocID="{BBB81CF7-2179-4551-B2F3-B3BC4C1B118D}" presName="vertTwo" presStyleCnt="0"/>
      <dgm:spPr/>
      <dgm:t>
        <a:bodyPr/>
        <a:lstStyle/>
        <a:p>
          <a:endParaRPr lang="fr-CH"/>
        </a:p>
      </dgm:t>
    </dgm:pt>
    <dgm:pt modelId="{21E0CBA1-23AF-41C8-AA37-2DDCB2BFC4B5}" type="pres">
      <dgm:prSet presAssocID="{BBB81CF7-2179-4551-B2F3-B3BC4C1B118D}" presName="txTwo" presStyleLbl="node2" presStyleIdx="4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5998648-A163-44A9-806B-4E0A2E1058D3}" type="pres">
      <dgm:prSet presAssocID="{BBB81CF7-2179-4551-B2F3-B3BC4C1B118D}" presName="parTransTwo" presStyleCnt="0"/>
      <dgm:spPr/>
      <dgm:t>
        <a:bodyPr/>
        <a:lstStyle/>
        <a:p>
          <a:endParaRPr lang="fr-CH"/>
        </a:p>
      </dgm:t>
    </dgm:pt>
    <dgm:pt modelId="{65869A75-C76F-40E2-B0FD-E76CCF89E4B8}" type="pres">
      <dgm:prSet presAssocID="{BBB81CF7-2179-4551-B2F3-B3BC4C1B118D}" presName="horzTwo" presStyleCnt="0"/>
      <dgm:spPr/>
      <dgm:t>
        <a:bodyPr/>
        <a:lstStyle/>
        <a:p>
          <a:endParaRPr lang="fr-CH"/>
        </a:p>
      </dgm:t>
    </dgm:pt>
    <dgm:pt modelId="{8AEC489D-AD55-4286-B7B6-A273A1F2686C}" type="pres">
      <dgm:prSet presAssocID="{07C8AD72-52AA-4D0E-B8D8-A9685F366DB2}" presName="vertThree" presStyleCnt="0"/>
      <dgm:spPr/>
      <dgm:t>
        <a:bodyPr/>
        <a:lstStyle/>
        <a:p>
          <a:endParaRPr lang="fr-CH"/>
        </a:p>
      </dgm:t>
    </dgm:pt>
    <dgm:pt modelId="{59CFD873-436B-47E8-A4FD-F9F48E4E851B}" type="pres">
      <dgm:prSet presAssocID="{07C8AD72-52AA-4D0E-B8D8-A9685F366DB2}" presName="txThree" presStyleLbl="node3" presStyleIdx="10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ED3FA87E-ACA2-49EA-B0FE-AB42D347B8E3}" type="pres">
      <dgm:prSet presAssocID="{07C8AD72-52AA-4D0E-B8D8-A9685F366DB2}" presName="horzThree" presStyleCnt="0"/>
      <dgm:spPr/>
      <dgm:t>
        <a:bodyPr/>
        <a:lstStyle/>
        <a:p>
          <a:endParaRPr lang="fr-CH"/>
        </a:p>
      </dgm:t>
    </dgm:pt>
    <dgm:pt modelId="{EF4BE8B4-E310-415B-AC27-3701F9DBE3E7}" type="pres">
      <dgm:prSet presAssocID="{A8A21673-8DCE-4EDB-8CF9-44C39FD934E4}" presName="sibSpaceThree" presStyleCnt="0"/>
      <dgm:spPr/>
      <dgm:t>
        <a:bodyPr/>
        <a:lstStyle/>
        <a:p>
          <a:endParaRPr lang="fr-CH"/>
        </a:p>
      </dgm:t>
    </dgm:pt>
    <dgm:pt modelId="{A31DB3AD-356B-4080-90E3-2A1033F05692}" type="pres">
      <dgm:prSet presAssocID="{03BBA83B-319C-4A4E-B68F-D81A4461021D}" presName="vertThree" presStyleCnt="0"/>
      <dgm:spPr/>
      <dgm:t>
        <a:bodyPr/>
        <a:lstStyle/>
        <a:p>
          <a:endParaRPr lang="fr-CH"/>
        </a:p>
      </dgm:t>
    </dgm:pt>
    <dgm:pt modelId="{19ED2D56-F7E6-43E4-9477-0A5E667DEAD5}" type="pres">
      <dgm:prSet presAssocID="{03BBA83B-319C-4A4E-B68F-D81A4461021D}" presName="txThree" presStyleLbl="node3" presStyleIdx="11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907A5B4-9B6B-459F-9ABF-C452FA61E0E8}" type="pres">
      <dgm:prSet presAssocID="{03BBA83B-319C-4A4E-B68F-D81A4461021D}" presName="horzThree" presStyleCnt="0"/>
      <dgm:spPr/>
      <dgm:t>
        <a:bodyPr/>
        <a:lstStyle/>
        <a:p>
          <a:endParaRPr lang="fr-CH"/>
        </a:p>
      </dgm:t>
    </dgm:pt>
    <dgm:pt modelId="{5CCD277E-5F5B-4BC0-9DE5-5DE58136E3B1}" type="pres">
      <dgm:prSet presAssocID="{5099376D-5727-4B0F-ADE3-BA1103132765}" presName="sibSpaceThree" presStyleCnt="0"/>
      <dgm:spPr/>
      <dgm:t>
        <a:bodyPr/>
        <a:lstStyle/>
        <a:p>
          <a:endParaRPr lang="fr-CH"/>
        </a:p>
      </dgm:t>
    </dgm:pt>
    <dgm:pt modelId="{39646BAE-81DE-4B3E-813B-46BF4B73507B}" type="pres">
      <dgm:prSet presAssocID="{1F7CCF90-58E1-4380-A415-B2911A30E072}" presName="vertThree" presStyleCnt="0"/>
      <dgm:spPr/>
      <dgm:t>
        <a:bodyPr/>
        <a:lstStyle/>
        <a:p>
          <a:endParaRPr lang="fr-CH"/>
        </a:p>
      </dgm:t>
    </dgm:pt>
    <dgm:pt modelId="{00E4DE85-445A-444D-9249-B0ED5927BE80}" type="pres">
      <dgm:prSet presAssocID="{1F7CCF90-58E1-4380-A415-B2911A30E072}" presName="txThree" presStyleLbl="node3" presStyleIdx="12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EC00014-943B-44D6-B272-ABD977A89A7D}" type="pres">
      <dgm:prSet presAssocID="{1F7CCF90-58E1-4380-A415-B2911A30E072}" presName="horzThree" presStyleCnt="0"/>
      <dgm:spPr/>
      <dgm:t>
        <a:bodyPr/>
        <a:lstStyle/>
        <a:p>
          <a:endParaRPr lang="fr-CH"/>
        </a:p>
      </dgm:t>
    </dgm:pt>
    <dgm:pt modelId="{0A831B8D-1FD5-44A2-A239-4629463981C4}" type="pres">
      <dgm:prSet presAssocID="{87C98836-5B09-40B8-A366-69A4FE95843A}" presName="sibSpaceThree" presStyleCnt="0"/>
      <dgm:spPr/>
      <dgm:t>
        <a:bodyPr/>
        <a:lstStyle/>
        <a:p>
          <a:endParaRPr lang="fr-CH"/>
        </a:p>
      </dgm:t>
    </dgm:pt>
    <dgm:pt modelId="{33432D3A-E514-48C7-A846-E120CA5F5FF7}" type="pres">
      <dgm:prSet presAssocID="{F3E8C0B6-AE48-46E5-B6C9-CC19CAE45BD1}" presName="vertThree" presStyleCnt="0"/>
      <dgm:spPr/>
      <dgm:t>
        <a:bodyPr/>
        <a:lstStyle/>
        <a:p>
          <a:endParaRPr lang="fr-CH"/>
        </a:p>
      </dgm:t>
    </dgm:pt>
    <dgm:pt modelId="{99193D71-42E3-4CB5-83C8-40556CAB950A}" type="pres">
      <dgm:prSet presAssocID="{F3E8C0B6-AE48-46E5-B6C9-CC19CAE45BD1}" presName="txThree" presStyleLbl="node3" presStyleIdx="13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F73D6B9-9AE9-4904-9265-993072F36D9F}" type="pres">
      <dgm:prSet presAssocID="{F3E8C0B6-AE48-46E5-B6C9-CC19CAE45BD1}" presName="horzThree" presStyleCnt="0"/>
      <dgm:spPr/>
      <dgm:t>
        <a:bodyPr/>
        <a:lstStyle/>
        <a:p>
          <a:endParaRPr lang="fr-CH"/>
        </a:p>
      </dgm:t>
    </dgm:pt>
    <dgm:pt modelId="{6D58CE9B-85F2-443E-9801-8EA3AA61D527}" type="pres">
      <dgm:prSet presAssocID="{8B4F60E2-886E-4D70-9BEB-DF88FABEBB48}" presName="sibSpaceThree" presStyleCnt="0"/>
      <dgm:spPr/>
      <dgm:t>
        <a:bodyPr/>
        <a:lstStyle/>
        <a:p>
          <a:endParaRPr lang="fr-CH"/>
        </a:p>
      </dgm:t>
    </dgm:pt>
    <dgm:pt modelId="{51C5E9F9-4F05-47A1-A247-84459E9ACB86}" type="pres">
      <dgm:prSet presAssocID="{C8C0738D-3C14-4DC6-A940-475678734A6F}" presName="vertThree" presStyleCnt="0"/>
      <dgm:spPr/>
      <dgm:t>
        <a:bodyPr/>
        <a:lstStyle/>
        <a:p>
          <a:endParaRPr lang="fr-CH"/>
        </a:p>
      </dgm:t>
    </dgm:pt>
    <dgm:pt modelId="{872E3BB2-DF26-4C6F-B4FC-4CBFC6BED65C}" type="pres">
      <dgm:prSet presAssocID="{C8C0738D-3C14-4DC6-A940-475678734A6F}" presName="txThree" presStyleLbl="node3" presStyleIdx="14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9642C8BF-216C-4BB7-90D0-62E956CA280E}" type="pres">
      <dgm:prSet presAssocID="{C8C0738D-3C14-4DC6-A940-475678734A6F}" presName="horzThree" presStyleCnt="0"/>
      <dgm:spPr/>
      <dgm:t>
        <a:bodyPr/>
        <a:lstStyle/>
        <a:p>
          <a:endParaRPr lang="fr-CH"/>
        </a:p>
      </dgm:t>
    </dgm:pt>
    <dgm:pt modelId="{A58B9969-73DC-40CC-B580-EE7C3433B12B}" type="pres">
      <dgm:prSet presAssocID="{742AC25D-8F18-41A3-A892-39DF21DD33A8}" presName="sibSpaceTwo" presStyleCnt="0"/>
      <dgm:spPr/>
      <dgm:t>
        <a:bodyPr/>
        <a:lstStyle/>
        <a:p>
          <a:endParaRPr lang="fr-CH"/>
        </a:p>
      </dgm:t>
    </dgm:pt>
    <dgm:pt modelId="{C131E5CB-043A-41C6-BCEB-EA73791E5C0F}" type="pres">
      <dgm:prSet presAssocID="{1DF54A42-6B21-497C-95AD-E903CA8ED56D}" presName="vertTwo" presStyleCnt="0"/>
      <dgm:spPr/>
      <dgm:t>
        <a:bodyPr/>
        <a:lstStyle/>
        <a:p>
          <a:endParaRPr lang="fr-CH"/>
        </a:p>
      </dgm:t>
    </dgm:pt>
    <dgm:pt modelId="{98DD3910-F9C4-4266-B674-E497112ED015}" type="pres">
      <dgm:prSet presAssocID="{1DF54A42-6B21-497C-95AD-E903CA8ED56D}" presName="txTwo" presStyleLbl="node2" presStyleIdx="5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22B3748-1A1F-424E-BB95-56840F507FE6}" type="pres">
      <dgm:prSet presAssocID="{1DF54A42-6B21-497C-95AD-E903CA8ED56D}" presName="parTransTwo" presStyleCnt="0"/>
      <dgm:spPr/>
      <dgm:t>
        <a:bodyPr/>
        <a:lstStyle/>
        <a:p>
          <a:endParaRPr lang="fr-CH"/>
        </a:p>
      </dgm:t>
    </dgm:pt>
    <dgm:pt modelId="{1EA9FA92-7082-45B2-9310-7F543FD24E95}" type="pres">
      <dgm:prSet presAssocID="{1DF54A42-6B21-497C-95AD-E903CA8ED56D}" presName="horzTwo" presStyleCnt="0"/>
      <dgm:spPr/>
      <dgm:t>
        <a:bodyPr/>
        <a:lstStyle/>
        <a:p>
          <a:endParaRPr lang="fr-CH"/>
        </a:p>
      </dgm:t>
    </dgm:pt>
    <dgm:pt modelId="{95ACD3F3-EDA1-42D6-AB6F-EE3866C83244}" type="pres">
      <dgm:prSet presAssocID="{539544ED-1387-4EA5-A832-11AA1545BD20}" presName="vertThree" presStyleCnt="0"/>
      <dgm:spPr/>
      <dgm:t>
        <a:bodyPr/>
        <a:lstStyle/>
        <a:p>
          <a:endParaRPr lang="fr-CH"/>
        </a:p>
      </dgm:t>
    </dgm:pt>
    <dgm:pt modelId="{84B14206-1F92-40C4-AAB6-05FBE6CAC6AF}" type="pres">
      <dgm:prSet presAssocID="{539544ED-1387-4EA5-A832-11AA1545BD20}" presName="txThree" presStyleLbl="node3" presStyleIdx="15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6C0F39C-3AC3-42C6-93AE-9820BC7C6089}" type="pres">
      <dgm:prSet presAssocID="{539544ED-1387-4EA5-A832-11AA1545BD20}" presName="horzThree" presStyleCnt="0"/>
      <dgm:spPr/>
      <dgm:t>
        <a:bodyPr/>
        <a:lstStyle/>
        <a:p>
          <a:endParaRPr lang="fr-CH"/>
        </a:p>
      </dgm:t>
    </dgm:pt>
    <dgm:pt modelId="{644B944B-23C6-4BF6-93B5-BF4DB97BD8DD}" type="pres">
      <dgm:prSet presAssocID="{219EDDA2-8B0D-47EB-B69D-DA5DE2257F84}" presName="sibSpaceThree" presStyleCnt="0"/>
      <dgm:spPr/>
      <dgm:t>
        <a:bodyPr/>
        <a:lstStyle/>
        <a:p>
          <a:endParaRPr lang="fr-CH"/>
        </a:p>
      </dgm:t>
    </dgm:pt>
    <dgm:pt modelId="{6F151A06-3B1D-4D75-8C25-7F4F5D933195}" type="pres">
      <dgm:prSet presAssocID="{9F642D13-FE42-41AD-9F83-F28FD636DB2B}" presName="vertThree" presStyleCnt="0"/>
      <dgm:spPr/>
      <dgm:t>
        <a:bodyPr/>
        <a:lstStyle/>
        <a:p>
          <a:endParaRPr lang="fr-CH"/>
        </a:p>
      </dgm:t>
    </dgm:pt>
    <dgm:pt modelId="{EFB39214-7B8F-4817-959B-5D3A40AC1F2C}" type="pres">
      <dgm:prSet presAssocID="{9F642D13-FE42-41AD-9F83-F28FD636DB2B}" presName="txThree" presStyleLbl="node3" presStyleIdx="16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91DFAA4-2B16-4C46-9934-57282802B342}" type="pres">
      <dgm:prSet presAssocID="{9F642D13-FE42-41AD-9F83-F28FD636DB2B}" presName="horzThree" presStyleCnt="0"/>
      <dgm:spPr/>
      <dgm:t>
        <a:bodyPr/>
        <a:lstStyle/>
        <a:p>
          <a:endParaRPr lang="fr-CH"/>
        </a:p>
      </dgm:t>
    </dgm:pt>
    <dgm:pt modelId="{90252168-2957-4D15-8C68-DE6FCEEDF8A3}" type="pres">
      <dgm:prSet presAssocID="{27984431-83D6-4373-A4B2-03489D0B1254}" presName="sibSpaceThree" presStyleCnt="0"/>
      <dgm:spPr/>
      <dgm:t>
        <a:bodyPr/>
        <a:lstStyle/>
        <a:p>
          <a:endParaRPr lang="fr-CH"/>
        </a:p>
      </dgm:t>
    </dgm:pt>
    <dgm:pt modelId="{29F4CA83-CD4E-4B60-A715-AB4282CD6B5E}" type="pres">
      <dgm:prSet presAssocID="{6D2433F6-4B69-4220-9DD9-1824E4A9E6B3}" presName="vertThree" presStyleCnt="0"/>
      <dgm:spPr/>
      <dgm:t>
        <a:bodyPr/>
        <a:lstStyle/>
        <a:p>
          <a:endParaRPr lang="fr-CH"/>
        </a:p>
      </dgm:t>
    </dgm:pt>
    <dgm:pt modelId="{EBD6A3B8-1353-40B5-A286-0A5C0FF8F8B4}" type="pres">
      <dgm:prSet presAssocID="{6D2433F6-4B69-4220-9DD9-1824E4A9E6B3}" presName="txThree" presStyleLbl="node3" presStyleIdx="17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D07BC94-69F7-4559-A998-E9CC9D26A865}" type="pres">
      <dgm:prSet presAssocID="{6D2433F6-4B69-4220-9DD9-1824E4A9E6B3}" presName="horzThree" presStyleCnt="0"/>
      <dgm:spPr/>
      <dgm:t>
        <a:bodyPr/>
        <a:lstStyle/>
        <a:p>
          <a:endParaRPr lang="fr-CH"/>
        </a:p>
      </dgm:t>
    </dgm:pt>
    <dgm:pt modelId="{10BB5B13-C253-409B-8B4F-65BCD0071823}" type="pres">
      <dgm:prSet presAssocID="{BF5DFF76-A77A-43AF-BCBD-CD1F559446FB}" presName="sibSpaceThree" presStyleCnt="0"/>
      <dgm:spPr/>
      <dgm:t>
        <a:bodyPr/>
        <a:lstStyle/>
        <a:p>
          <a:endParaRPr lang="fr-CH"/>
        </a:p>
      </dgm:t>
    </dgm:pt>
    <dgm:pt modelId="{FE25D4E5-EACA-4DBE-A656-502987F897CA}" type="pres">
      <dgm:prSet presAssocID="{58F31A8F-752D-4442-A0C7-1F95FE8803CF}" presName="vertThree" presStyleCnt="0"/>
      <dgm:spPr/>
      <dgm:t>
        <a:bodyPr/>
        <a:lstStyle/>
        <a:p>
          <a:endParaRPr lang="fr-CH"/>
        </a:p>
      </dgm:t>
    </dgm:pt>
    <dgm:pt modelId="{8B63A86D-3B73-47E8-B5D4-00D44E791E81}" type="pres">
      <dgm:prSet presAssocID="{58F31A8F-752D-4442-A0C7-1F95FE8803CF}" presName="txThree" presStyleLbl="node3" presStyleIdx="18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8DC459F-2177-47BF-9A5C-6A82F92364F4}" type="pres">
      <dgm:prSet presAssocID="{58F31A8F-752D-4442-A0C7-1F95FE8803CF}" presName="horzThree" presStyleCnt="0"/>
      <dgm:spPr/>
      <dgm:t>
        <a:bodyPr/>
        <a:lstStyle/>
        <a:p>
          <a:endParaRPr lang="fr-CH"/>
        </a:p>
      </dgm:t>
    </dgm:pt>
    <dgm:pt modelId="{CCEF7108-C001-427A-A175-B0B0472605B8}" type="pres">
      <dgm:prSet presAssocID="{3C43D44F-D7E6-44FB-A158-56D4BF9A3734}" presName="sibSpaceThree" presStyleCnt="0"/>
      <dgm:spPr/>
      <dgm:t>
        <a:bodyPr/>
        <a:lstStyle/>
        <a:p>
          <a:endParaRPr lang="fr-CH"/>
        </a:p>
      </dgm:t>
    </dgm:pt>
    <dgm:pt modelId="{8ED659FC-8F6E-472F-86D0-ED15B94DB10C}" type="pres">
      <dgm:prSet presAssocID="{3C9DFB99-DCCF-485C-BD8E-AD7D097447BF}" presName="vertThree" presStyleCnt="0"/>
      <dgm:spPr/>
      <dgm:t>
        <a:bodyPr/>
        <a:lstStyle/>
        <a:p>
          <a:endParaRPr lang="fr-CH"/>
        </a:p>
      </dgm:t>
    </dgm:pt>
    <dgm:pt modelId="{212A1099-4C9B-4ED2-BE0E-C3C8EE6540E2}" type="pres">
      <dgm:prSet presAssocID="{3C9DFB99-DCCF-485C-BD8E-AD7D097447BF}" presName="txThree" presStyleLbl="node3" presStyleIdx="19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035509F-C9C4-4444-AA15-BB8062ABC7F4}" type="pres">
      <dgm:prSet presAssocID="{3C9DFB99-DCCF-485C-BD8E-AD7D097447BF}" presName="horzThree" presStyleCnt="0"/>
      <dgm:spPr/>
      <dgm:t>
        <a:bodyPr/>
        <a:lstStyle/>
        <a:p>
          <a:endParaRPr lang="fr-CH"/>
        </a:p>
      </dgm:t>
    </dgm:pt>
    <dgm:pt modelId="{3B77F22B-F716-42F2-880D-8118A47622BF}" type="pres">
      <dgm:prSet presAssocID="{5E056F03-367E-4E58-A91C-CBFE1328AF61}" presName="sibSpaceThree" presStyleCnt="0"/>
      <dgm:spPr/>
      <dgm:t>
        <a:bodyPr/>
        <a:lstStyle/>
        <a:p>
          <a:endParaRPr lang="fr-CH"/>
        </a:p>
      </dgm:t>
    </dgm:pt>
    <dgm:pt modelId="{09C4AA9F-8CD1-4D59-88E0-AC77CA8505E7}" type="pres">
      <dgm:prSet presAssocID="{D27616BE-524F-4741-83D9-36820F710E52}" presName="vertThree" presStyleCnt="0"/>
      <dgm:spPr/>
      <dgm:t>
        <a:bodyPr/>
        <a:lstStyle/>
        <a:p>
          <a:endParaRPr lang="fr-CH"/>
        </a:p>
      </dgm:t>
    </dgm:pt>
    <dgm:pt modelId="{AD09ED92-D4ED-4AE3-B659-5DA313B15356}" type="pres">
      <dgm:prSet presAssocID="{D27616BE-524F-4741-83D9-36820F710E52}" presName="txThree" presStyleLbl="node3" presStyleIdx="20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CCBB49A2-8176-49BA-958C-F3488BCD409C}" type="pres">
      <dgm:prSet presAssocID="{D27616BE-524F-4741-83D9-36820F710E52}" presName="horzThree" presStyleCnt="0"/>
      <dgm:spPr/>
      <dgm:t>
        <a:bodyPr/>
        <a:lstStyle/>
        <a:p>
          <a:endParaRPr lang="fr-CH"/>
        </a:p>
      </dgm:t>
    </dgm:pt>
    <dgm:pt modelId="{246B7F18-AB9D-472B-A4C3-39B0E0B37334}" type="pres">
      <dgm:prSet presAssocID="{32184248-ADB8-4BBB-9DD5-6108F679AE8E}" presName="sibSpaceThree" presStyleCnt="0"/>
      <dgm:spPr/>
      <dgm:t>
        <a:bodyPr/>
        <a:lstStyle/>
        <a:p>
          <a:endParaRPr lang="fr-CH"/>
        </a:p>
      </dgm:t>
    </dgm:pt>
    <dgm:pt modelId="{2C02C21D-C2CF-4F05-96E2-2F0EEDD7FE32}" type="pres">
      <dgm:prSet presAssocID="{C3DC1E5E-8502-4162-AD34-429F04AF08A5}" presName="vertThree" presStyleCnt="0"/>
      <dgm:spPr/>
      <dgm:t>
        <a:bodyPr/>
        <a:lstStyle/>
        <a:p>
          <a:endParaRPr lang="fr-CH"/>
        </a:p>
      </dgm:t>
    </dgm:pt>
    <dgm:pt modelId="{C0AC3AE8-3815-41B2-9301-C082E253073E}" type="pres">
      <dgm:prSet presAssocID="{C3DC1E5E-8502-4162-AD34-429F04AF08A5}" presName="txThree" presStyleLbl="node3" presStyleIdx="21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26EBA98-C04A-47FB-809E-CBF2DF563D56}" type="pres">
      <dgm:prSet presAssocID="{C3DC1E5E-8502-4162-AD34-429F04AF08A5}" presName="horzThree" presStyleCnt="0"/>
      <dgm:spPr/>
      <dgm:t>
        <a:bodyPr/>
        <a:lstStyle/>
        <a:p>
          <a:endParaRPr lang="fr-CH"/>
        </a:p>
      </dgm:t>
    </dgm:pt>
    <dgm:pt modelId="{B3F11CDF-7044-4E3D-A9AF-FD07E369AB0C}" type="pres">
      <dgm:prSet presAssocID="{1E3975FA-469E-4CCF-AE5B-5C8339886641}" presName="sibSpaceThree" presStyleCnt="0"/>
      <dgm:spPr/>
      <dgm:t>
        <a:bodyPr/>
        <a:lstStyle/>
        <a:p>
          <a:endParaRPr lang="fr-CH"/>
        </a:p>
      </dgm:t>
    </dgm:pt>
    <dgm:pt modelId="{DEA4EA6A-5032-49A4-B231-837C97BB98CD}" type="pres">
      <dgm:prSet presAssocID="{95CCBE3A-571B-4B48-9B29-440EBD2C5B49}" presName="vertThree" presStyleCnt="0"/>
      <dgm:spPr/>
      <dgm:t>
        <a:bodyPr/>
        <a:lstStyle/>
        <a:p>
          <a:endParaRPr lang="fr-CH"/>
        </a:p>
      </dgm:t>
    </dgm:pt>
    <dgm:pt modelId="{3412F0E7-7C2E-4D8E-87F9-DAE794465340}" type="pres">
      <dgm:prSet presAssocID="{95CCBE3A-571B-4B48-9B29-440EBD2C5B49}" presName="txThree" presStyleLbl="node3" presStyleIdx="22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BBCF992-6752-4178-A974-9D869E3732CB}" type="pres">
      <dgm:prSet presAssocID="{95CCBE3A-571B-4B48-9B29-440EBD2C5B49}" presName="horzThree" presStyleCnt="0"/>
      <dgm:spPr/>
      <dgm:t>
        <a:bodyPr/>
        <a:lstStyle/>
        <a:p>
          <a:endParaRPr lang="fr-CH"/>
        </a:p>
      </dgm:t>
    </dgm:pt>
    <dgm:pt modelId="{8BA00402-D3AA-43D1-B252-17D1ADA550D0}" type="pres">
      <dgm:prSet presAssocID="{60637F50-A8C2-4963-9775-25A90DE67F6B}" presName="sibSpaceThree" presStyleCnt="0"/>
      <dgm:spPr/>
      <dgm:t>
        <a:bodyPr/>
        <a:lstStyle/>
        <a:p>
          <a:endParaRPr lang="fr-CH"/>
        </a:p>
      </dgm:t>
    </dgm:pt>
    <dgm:pt modelId="{74B091E5-B06F-4CF4-9408-FDC28A7DAFC0}" type="pres">
      <dgm:prSet presAssocID="{F2417F5E-E700-4E67-B39D-EF90FE915668}" presName="vertThree" presStyleCnt="0"/>
      <dgm:spPr/>
      <dgm:t>
        <a:bodyPr/>
        <a:lstStyle/>
        <a:p>
          <a:endParaRPr lang="fr-CH"/>
        </a:p>
      </dgm:t>
    </dgm:pt>
    <dgm:pt modelId="{2A86C03F-D7FB-4A1C-9C14-E075E72E834A}" type="pres">
      <dgm:prSet presAssocID="{F2417F5E-E700-4E67-B39D-EF90FE915668}" presName="txThree" presStyleLbl="node3" presStyleIdx="23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496E021-77F1-4253-AB54-F8EDC0412552}" type="pres">
      <dgm:prSet presAssocID="{F2417F5E-E700-4E67-B39D-EF90FE915668}" presName="horzThree" presStyleCnt="0"/>
      <dgm:spPr/>
      <dgm:t>
        <a:bodyPr/>
        <a:lstStyle/>
        <a:p>
          <a:endParaRPr lang="fr-CH"/>
        </a:p>
      </dgm:t>
    </dgm:pt>
    <dgm:pt modelId="{54EB5299-BEFB-4A62-B877-B8E9F07D0699}" type="pres">
      <dgm:prSet presAssocID="{51C37966-339F-455A-AF6E-E3813966D27F}" presName="sibSpaceTwo" presStyleCnt="0"/>
      <dgm:spPr/>
      <dgm:t>
        <a:bodyPr/>
        <a:lstStyle/>
        <a:p>
          <a:endParaRPr lang="fr-CH"/>
        </a:p>
      </dgm:t>
    </dgm:pt>
    <dgm:pt modelId="{BAA824C9-0270-4A92-AA56-4D3D6E8AD54A}" type="pres">
      <dgm:prSet presAssocID="{C942CE57-271C-4065-A2E1-5CF19A56E67E}" presName="vertTwo" presStyleCnt="0"/>
      <dgm:spPr/>
      <dgm:t>
        <a:bodyPr/>
        <a:lstStyle/>
        <a:p>
          <a:endParaRPr lang="fr-CH"/>
        </a:p>
      </dgm:t>
    </dgm:pt>
    <dgm:pt modelId="{EAEC940D-93DD-4068-9E8D-89D952B96CF2}" type="pres">
      <dgm:prSet presAssocID="{C942CE57-271C-4065-A2E1-5CF19A56E67E}" presName="txTwo" presStyleLbl="node2" presStyleIdx="6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3D09ABD-0386-4EF7-A00E-B638E22222D8}" type="pres">
      <dgm:prSet presAssocID="{C942CE57-271C-4065-A2E1-5CF19A56E67E}" presName="parTransTwo" presStyleCnt="0"/>
      <dgm:spPr/>
      <dgm:t>
        <a:bodyPr/>
        <a:lstStyle/>
        <a:p>
          <a:endParaRPr lang="fr-CH"/>
        </a:p>
      </dgm:t>
    </dgm:pt>
    <dgm:pt modelId="{D1D2B913-5CB2-4DDA-A6D8-90DB1A455E44}" type="pres">
      <dgm:prSet presAssocID="{C942CE57-271C-4065-A2E1-5CF19A56E67E}" presName="horzTwo" presStyleCnt="0"/>
      <dgm:spPr/>
      <dgm:t>
        <a:bodyPr/>
        <a:lstStyle/>
        <a:p>
          <a:endParaRPr lang="fr-CH"/>
        </a:p>
      </dgm:t>
    </dgm:pt>
    <dgm:pt modelId="{1B1BFA3B-EA71-49F2-A19F-B412B814C673}" type="pres">
      <dgm:prSet presAssocID="{6CCB8FA2-0E30-4047-879C-BE77AFBA9948}" presName="vertThree" presStyleCnt="0"/>
      <dgm:spPr/>
      <dgm:t>
        <a:bodyPr/>
        <a:lstStyle/>
        <a:p>
          <a:endParaRPr lang="fr-CH"/>
        </a:p>
      </dgm:t>
    </dgm:pt>
    <dgm:pt modelId="{2087C1F9-E3FC-4744-915D-C55AA9008282}" type="pres">
      <dgm:prSet presAssocID="{6CCB8FA2-0E30-4047-879C-BE77AFBA9948}" presName="txThree" presStyleLbl="node3" presStyleIdx="24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311BAE7-5E95-407D-BE73-2EAA62045981}" type="pres">
      <dgm:prSet presAssocID="{6CCB8FA2-0E30-4047-879C-BE77AFBA9948}" presName="horzThree" presStyleCnt="0"/>
      <dgm:spPr/>
      <dgm:t>
        <a:bodyPr/>
        <a:lstStyle/>
        <a:p>
          <a:endParaRPr lang="fr-CH"/>
        </a:p>
      </dgm:t>
    </dgm:pt>
    <dgm:pt modelId="{1B3A0004-6058-436A-8094-45899077575F}" type="pres">
      <dgm:prSet presAssocID="{D5401667-9B11-4EF8-98EB-5D596460AB29}" presName="sibSpaceThree" presStyleCnt="0"/>
      <dgm:spPr/>
      <dgm:t>
        <a:bodyPr/>
        <a:lstStyle/>
        <a:p>
          <a:endParaRPr lang="fr-CH"/>
        </a:p>
      </dgm:t>
    </dgm:pt>
    <dgm:pt modelId="{1BFF002F-AD49-43D6-B510-221C6A45882A}" type="pres">
      <dgm:prSet presAssocID="{2700EC51-1410-40A2-821D-0A0FCBD9EB19}" presName="vertThree" presStyleCnt="0"/>
      <dgm:spPr/>
      <dgm:t>
        <a:bodyPr/>
        <a:lstStyle/>
        <a:p>
          <a:endParaRPr lang="fr-CH"/>
        </a:p>
      </dgm:t>
    </dgm:pt>
    <dgm:pt modelId="{5723A24B-8E71-4065-9C39-FC8FAB449123}" type="pres">
      <dgm:prSet presAssocID="{2700EC51-1410-40A2-821D-0A0FCBD9EB19}" presName="txThree" presStyleLbl="node3" presStyleIdx="25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8FD331A-208D-4952-B19D-82C406E413B7}" type="pres">
      <dgm:prSet presAssocID="{2700EC51-1410-40A2-821D-0A0FCBD9EB19}" presName="horzThree" presStyleCnt="0"/>
      <dgm:spPr/>
      <dgm:t>
        <a:bodyPr/>
        <a:lstStyle/>
        <a:p>
          <a:endParaRPr lang="fr-CH"/>
        </a:p>
      </dgm:t>
    </dgm:pt>
    <dgm:pt modelId="{3A6F1F69-6375-4117-A470-2910801C7354}" type="pres">
      <dgm:prSet presAssocID="{DAF8687E-798A-4146-8667-3A9C9F98E0EB}" presName="sibSpaceTwo" presStyleCnt="0"/>
      <dgm:spPr/>
      <dgm:t>
        <a:bodyPr/>
        <a:lstStyle/>
        <a:p>
          <a:endParaRPr lang="fr-CH"/>
        </a:p>
      </dgm:t>
    </dgm:pt>
    <dgm:pt modelId="{030B2D4C-B833-4940-9856-DEA0D0DAC995}" type="pres">
      <dgm:prSet presAssocID="{2B30BEBD-700A-4E1F-9BFB-B9CD4E2AC8D0}" presName="vertTwo" presStyleCnt="0"/>
      <dgm:spPr/>
      <dgm:t>
        <a:bodyPr/>
        <a:lstStyle/>
        <a:p>
          <a:endParaRPr lang="fr-CH"/>
        </a:p>
      </dgm:t>
    </dgm:pt>
    <dgm:pt modelId="{57E9F033-619D-4237-BCCB-5C02F0106369}" type="pres">
      <dgm:prSet presAssocID="{2B30BEBD-700A-4E1F-9BFB-B9CD4E2AC8D0}" presName="txTwo" presStyleLbl="node2" presStyleIdx="7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4750179-4DA1-4BD4-B80D-85F53759E322}" type="pres">
      <dgm:prSet presAssocID="{2B30BEBD-700A-4E1F-9BFB-B9CD4E2AC8D0}" presName="parTransTwo" presStyleCnt="0"/>
      <dgm:spPr/>
      <dgm:t>
        <a:bodyPr/>
        <a:lstStyle/>
        <a:p>
          <a:endParaRPr lang="fr-CH"/>
        </a:p>
      </dgm:t>
    </dgm:pt>
    <dgm:pt modelId="{1B6140CB-5BC8-43C8-859F-74A1C5EAA6E2}" type="pres">
      <dgm:prSet presAssocID="{2B30BEBD-700A-4E1F-9BFB-B9CD4E2AC8D0}" presName="horzTwo" presStyleCnt="0"/>
      <dgm:spPr/>
      <dgm:t>
        <a:bodyPr/>
        <a:lstStyle/>
        <a:p>
          <a:endParaRPr lang="fr-CH"/>
        </a:p>
      </dgm:t>
    </dgm:pt>
    <dgm:pt modelId="{6C478E21-5531-4E07-A03E-B1EEAD418626}" type="pres">
      <dgm:prSet presAssocID="{4B91A079-FCC6-4813-B1D9-EE215608BDD1}" presName="vertThree" presStyleCnt="0"/>
      <dgm:spPr/>
      <dgm:t>
        <a:bodyPr/>
        <a:lstStyle/>
        <a:p>
          <a:endParaRPr lang="fr-CH"/>
        </a:p>
      </dgm:t>
    </dgm:pt>
    <dgm:pt modelId="{D2F2205C-A3BD-4974-9436-2D4240566253}" type="pres">
      <dgm:prSet presAssocID="{4B91A079-FCC6-4813-B1D9-EE215608BDD1}" presName="txThree" presStyleLbl="node3" presStyleIdx="26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041FE0B4-CC75-48C3-A263-1B1B9286FC16}" type="pres">
      <dgm:prSet presAssocID="{4B91A079-FCC6-4813-B1D9-EE215608BDD1}" presName="horzThree" presStyleCnt="0"/>
      <dgm:spPr/>
      <dgm:t>
        <a:bodyPr/>
        <a:lstStyle/>
        <a:p>
          <a:endParaRPr lang="fr-CH"/>
        </a:p>
      </dgm:t>
    </dgm:pt>
    <dgm:pt modelId="{74D891D8-46E8-4D8A-AFDC-778C7371104B}" type="pres">
      <dgm:prSet presAssocID="{628BDB25-A9AC-4E03-ACB2-B6C166D1D7A8}" presName="sibSpaceThree" presStyleCnt="0"/>
      <dgm:spPr/>
      <dgm:t>
        <a:bodyPr/>
        <a:lstStyle/>
        <a:p>
          <a:endParaRPr lang="fr-CH"/>
        </a:p>
      </dgm:t>
    </dgm:pt>
    <dgm:pt modelId="{F8F580DD-BF49-4B27-81BE-38D4016644E7}" type="pres">
      <dgm:prSet presAssocID="{7C1B768C-B350-4EB3-A7C5-9763ADD2348D}" presName="vertThree" presStyleCnt="0"/>
      <dgm:spPr/>
      <dgm:t>
        <a:bodyPr/>
        <a:lstStyle/>
        <a:p>
          <a:endParaRPr lang="fr-CH"/>
        </a:p>
      </dgm:t>
    </dgm:pt>
    <dgm:pt modelId="{CC366393-905C-46F9-9BC4-981EB10EA209}" type="pres">
      <dgm:prSet presAssocID="{7C1B768C-B350-4EB3-A7C5-9763ADD2348D}" presName="txThree" presStyleLbl="node3" presStyleIdx="27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1644C644-65F5-43C2-B737-F40079CDE75D}" type="pres">
      <dgm:prSet presAssocID="{7C1B768C-B350-4EB3-A7C5-9763ADD2348D}" presName="horzThree" presStyleCnt="0"/>
      <dgm:spPr/>
      <dgm:t>
        <a:bodyPr/>
        <a:lstStyle/>
        <a:p>
          <a:endParaRPr lang="fr-CH"/>
        </a:p>
      </dgm:t>
    </dgm:pt>
    <dgm:pt modelId="{F8B4A96E-7A85-4A2C-A019-039CD53184D6}" type="pres">
      <dgm:prSet presAssocID="{E1F3060C-2B10-4615-80D5-A39349A58CDE}" presName="sibSpaceThree" presStyleCnt="0"/>
      <dgm:spPr/>
      <dgm:t>
        <a:bodyPr/>
        <a:lstStyle/>
        <a:p>
          <a:endParaRPr lang="fr-CH"/>
        </a:p>
      </dgm:t>
    </dgm:pt>
    <dgm:pt modelId="{CA0AC574-89C3-4624-96C8-0887E4604ECB}" type="pres">
      <dgm:prSet presAssocID="{58F133F2-0D80-4E4C-B7FA-A5C42B489DD2}" presName="vertThree" presStyleCnt="0"/>
      <dgm:spPr/>
      <dgm:t>
        <a:bodyPr/>
        <a:lstStyle/>
        <a:p>
          <a:endParaRPr lang="fr-CH"/>
        </a:p>
      </dgm:t>
    </dgm:pt>
    <dgm:pt modelId="{1A28487D-1AE9-40EC-95F0-B69A3C6EA513}" type="pres">
      <dgm:prSet presAssocID="{58F133F2-0D80-4E4C-B7FA-A5C42B489DD2}" presName="txThree" presStyleLbl="node3" presStyleIdx="28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5839DC6-65EE-4237-9213-A2019CAFE1C2}" type="pres">
      <dgm:prSet presAssocID="{58F133F2-0D80-4E4C-B7FA-A5C42B489DD2}" presName="horzThree" presStyleCnt="0"/>
      <dgm:spPr/>
      <dgm:t>
        <a:bodyPr/>
        <a:lstStyle/>
        <a:p>
          <a:endParaRPr lang="fr-CH"/>
        </a:p>
      </dgm:t>
    </dgm:pt>
    <dgm:pt modelId="{F6AB391D-146F-41FE-9CBD-08CA8F93A3E6}" type="pres">
      <dgm:prSet presAssocID="{C21A8906-03A1-471A-ABD9-BB4BDB4C8F4B}" presName="sibSpaceTwo" presStyleCnt="0"/>
      <dgm:spPr/>
      <dgm:t>
        <a:bodyPr/>
        <a:lstStyle/>
        <a:p>
          <a:endParaRPr lang="fr-CH"/>
        </a:p>
      </dgm:t>
    </dgm:pt>
    <dgm:pt modelId="{CE74896D-32C6-417A-A2DB-BAEF8886CF7C}" type="pres">
      <dgm:prSet presAssocID="{4557C2BE-C140-45A3-B156-785BBC144D2B}" presName="vertTwo" presStyleCnt="0"/>
      <dgm:spPr/>
      <dgm:t>
        <a:bodyPr/>
        <a:lstStyle/>
        <a:p>
          <a:endParaRPr lang="fr-CH"/>
        </a:p>
      </dgm:t>
    </dgm:pt>
    <dgm:pt modelId="{18F73CBE-6D20-4209-8597-29EDA30A6D4B}" type="pres">
      <dgm:prSet presAssocID="{4557C2BE-C140-45A3-B156-785BBC144D2B}" presName="txTwo" presStyleLbl="node2" presStyleIdx="8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5FC0220-6D86-4CE4-B49C-42081D5F4C6B}" type="pres">
      <dgm:prSet presAssocID="{4557C2BE-C140-45A3-B156-785BBC144D2B}" presName="parTransTwo" presStyleCnt="0"/>
      <dgm:spPr/>
      <dgm:t>
        <a:bodyPr/>
        <a:lstStyle/>
        <a:p>
          <a:endParaRPr lang="fr-CH"/>
        </a:p>
      </dgm:t>
    </dgm:pt>
    <dgm:pt modelId="{05BE0C89-878C-4EDC-8AA8-B24D83CE7D6A}" type="pres">
      <dgm:prSet presAssocID="{4557C2BE-C140-45A3-B156-785BBC144D2B}" presName="horzTwo" presStyleCnt="0"/>
      <dgm:spPr/>
      <dgm:t>
        <a:bodyPr/>
        <a:lstStyle/>
        <a:p>
          <a:endParaRPr lang="fr-CH"/>
        </a:p>
      </dgm:t>
    </dgm:pt>
    <dgm:pt modelId="{05DA5DEA-D591-4013-96E5-05F2C8815012}" type="pres">
      <dgm:prSet presAssocID="{8D2BB4EC-C1FA-4FC7-99D5-EFC338045E4B}" presName="vertThree" presStyleCnt="0"/>
      <dgm:spPr/>
      <dgm:t>
        <a:bodyPr/>
        <a:lstStyle/>
        <a:p>
          <a:endParaRPr lang="fr-CH"/>
        </a:p>
      </dgm:t>
    </dgm:pt>
    <dgm:pt modelId="{BBA0D760-B6D6-4093-872D-64C159082C81}" type="pres">
      <dgm:prSet presAssocID="{8D2BB4EC-C1FA-4FC7-99D5-EFC338045E4B}" presName="txThree" presStyleLbl="node3" presStyleIdx="29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FCA39A2-B673-44D2-A16F-3235A16F7C75}" type="pres">
      <dgm:prSet presAssocID="{8D2BB4EC-C1FA-4FC7-99D5-EFC338045E4B}" presName="horzThree" presStyleCnt="0"/>
      <dgm:spPr/>
      <dgm:t>
        <a:bodyPr/>
        <a:lstStyle/>
        <a:p>
          <a:endParaRPr lang="fr-CH"/>
        </a:p>
      </dgm:t>
    </dgm:pt>
    <dgm:pt modelId="{72754559-7ADB-4977-806D-793C13B3078F}" type="pres">
      <dgm:prSet presAssocID="{A79C48A0-3264-4A0C-84F1-5103E2F3EDEF}" presName="sibSpaceThree" presStyleCnt="0"/>
      <dgm:spPr/>
      <dgm:t>
        <a:bodyPr/>
        <a:lstStyle/>
        <a:p>
          <a:endParaRPr lang="fr-CH"/>
        </a:p>
      </dgm:t>
    </dgm:pt>
    <dgm:pt modelId="{2A16F133-1CCD-4307-8C38-35E5982D20DC}" type="pres">
      <dgm:prSet presAssocID="{A966B89E-573A-45C2-BE1A-9C0EC282C963}" presName="vertThree" presStyleCnt="0"/>
      <dgm:spPr/>
      <dgm:t>
        <a:bodyPr/>
        <a:lstStyle/>
        <a:p>
          <a:endParaRPr lang="fr-CH"/>
        </a:p>
      </dgm:t>
    </dgm:pt>
    <dgm:pt modelId="{E1A6EB69-8C62-4FE1-AEA4-33C90319F83F}" type="pres">
      <dgm:prSet presAssocID="{A966B89E-573A-45C2-BE1A-9C0EC282C963}" presName="txThree" presStyleLbl="node3" presStyleIdx="30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D2FA4FD-F4A8-4CD9-A79F-A41B676D5E13}" type="pres">
      <dgm:prSet presAssocID="{A966B89E-573A-45C2-BE1A-9C0EC282C963}" presName="horzThree" presStyleCnt="0"/>
      <dgm:spPr/>
      <dgm:t>
        <a:bodyPr/>
        <a:lstStyle/>
        <a:p>
          <a:endParaRPr lang="fr-CH"/>
        </a:p>
      </dgm:t>
    </dgm:pt>
    <dgm:pt modelId="{DE447939-3499-49DD-B49C-112360F17637}" type="pres">
      <dgm:prSet presAssocID="{3312EEEF-C8A4-4E79-A654-345DEE8B17D3}" presName="sibSpaceThree" presStyleCnt="0"/>
      <dgm:spPr/>
      <dgm:t>
        <a:bodyPr/>
        <a:lstStyle/>
        <a:p>
          <a:endParaRPr lang="fr-CH"/>
        </a:p>
      </dgm:t>
    </dgm:pt>
    <dgm:pt modelId="{FFEF1C8A-8C5B-4739-A687-54B02C45C5E0}" type="pres">
      <dgm:prSet presAssocID="{F83B5D84-62AE-485A-9002-3D751849DD0A}" presName="vertThree" presStyleCnt="0"/>
      <dgm:spPr/>
      <dgm:t>
        <a:bodyPr/>
        <a:lstStyle/>
        <a:p>
          <a:endParaRPr lang="fr-CH"/>
        </a:p>
      </dgm:t>
    </dgm:pt>
    <dgm:pt modelId="{58DA546F-A7BC-4F27-BB7F-BB7D29F13B19}" type="pres">
      <dgm:prSet presAssocID="{F83B5D84-62AE-485A-9002-3D751849DD0A}" presName="txThree" presStyleLbl="node3" presStyleIdx="31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25E3019-C72E-422A-9278-2805409CB20F}" type="pres">
      <dgm:prSet presAssocID="{F83B5D84-62AE-485A-9002-3D751849DD0A}" presName="horzThree" presStyleCnt="0"/>
      <dgm:spPr/>
      <dgm:t>
        <a:bodyPr/>
        <a:lstStyle/>
        <a:p>
          <a:endParaRPr lang="fr-CH"/>
        </a:p>
      </dgm:t>
    </dgm:pt>
    <dgm:pt modelId="{C3806D8B-08B4-4D4C-8572-30C9686E21F3}" type="pres">
      <dgm:prSet presAssocID="{47363BC3-CBB7-4A74-AB1B-19D71FA16455}" presName="sibSpaceThree" presStyleCnt="0"/>
      <dgm:spPr/>
      <dgm:t>
        <a:bodyPr/>
        <a:lstStyle/>
        <a:p>
          <a:endParaRPr lang="fr-CH"/>
        </a:p>
      </dgm:t>
    </dgm:pt>
    <dgm:pt modelId="{7EEBFFDF-5A9A-4979-8140-7850EC8CE8E3}" type="pres">
      <dgm:prSet presAssocID="{AB1ACBD0-3BAF-4356-88C0-3D929F3B6622}" presName="vertThree" presStyleCnt="0"/>
      <dgm:spPr/>
      <dgm:t>
        <a:bodyPr/>
        <a:lstStyle/>
        <a:p>
          <a:endParaRPr lang="fr-CH"/>
        </a:p>
      </dgm:t>
    </dgm:pt>
    <dgm:pt modelId="{5E9932B2-4C5A-42B7-B2B3-EA0D3B58AB77}" type="pres">
      <dgm:prSet presAssocID="{AB1ACBD0-3BAF-4356-88C0-3D929F3B6622}" presName="txThree" presStyleLbl="node3" presStyleIdx="32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4CBC044-E584-40E9-9D6B-4CA4CC3996EB}" type="pres">
      <dgm:prSet presAssocID="{AB1ACBD0-3BAF-4356-88C0-3D929F3B6622}" presName="horzThree" presStyleCnt="0"/>
      <dgm:spPr/>
      <dgm:t>
        <a:bodyPr/>
        <a:lstStyle/>
        <a:p>
          <a:endParaRPr lang="fr-CH"/>
        </a:p>
      </dgm:t>
    </dgm:pt>
    <dgm:pt modelId="{D7AB73BB-C7BE-45C3-B881-27082432E798}" type="pres">
      <dgm:prSet presAssocID="{AADCC4C5-B322-4ACF-A6DA-9FC8347C1D40}" presName="sibSpaceThree" presStyleCnt="0"/>
      <dgm:spPr/>
      <dgm:t>
        <a:bodyPr/>
        <a:lstStyle/>
        <a:p>
          <a:endParaRPr lang="fr-CH"/>
        </a:p>
      </dgm:t>
    </dgm:pt>
    <dgm:pt modelId="{CDB84663-44F8-48A4-B20C-DC1D783B3BC8}" type="pres">
      <dgm:prSet presAssocID="{81323294-6699-4463-9448-E2143B8B7C52}" presName="vertThree" presStyleCnt="0"/>
      <dgm:spPr/>
      <dgm:t>
        <a:bodyPr/>
        <a:lstStyle/>
        <a:p>
          <a:endParaRPr lang="fr-CH"/>
        </a:p>
      </dgm:t>
    </dgm:pt>
    <dgm:pt modelId="{EDA0AC58-FB2D-475B-AAF4-698B7966E631}" type="pres">
      <dgm:prSet presAssocID="{81323294-6699-4463-9448-E2143B8B7C52}" presName="txThree" presStyleLbl="node3" presStyleIdx="33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7CF29325-C9FA-4D83-9F7D-48D4CA9295F2}" type="pres">
      <dgm:prSet presAssocID="{81323294-6699-4463-9448-E2143B8B7C52}" presName="horzThree" presStyleCnt="0"/>
      <dgm:spPr/>
      <dgm:t>
        <a:bodyPr/>
        <a:lstStyle/>
        <a:p>
          <a:endParaRPr lang="fr-CH"/>
        </a:p>
      </dgm:t>
    </dgm:pt>
    <dgm:pt modelId="{6EAB0430-FB62-41B6-A810-73970EAC7611}" type="pres">
      <dgm:prSet presAssocID="{B59CE14F-91D8-4FA7-B7C0-74739A174DBE}" presName="sibSpaceTwo" presStyleCnt="0"/>
      <dgm:spPr/>
      <dgm:t>
        <a:bodyPr/>
        <a:lstStyle/>
        <a:p>
          <a:endParaRPr lang="fr-CH"/>
        </a:p>
      </dgm:t>
    </dgm:pt>
    <dgm:pt modelId="{E917301B-5D73-4161-8282-C1E88CC47BF6}" type="pres">
      <dgm:prSet presAssocID="{DA510E6A-B6AA-4757-B464-EE205ECD0F72}" presName="vertTwo" presStyleCnt="0"/>
      <dgm:spPr/>
      <dgm:t>
        <a:bodyPr/>
        <a:lstStyle/>
        <a:p>
          <a:endParaRPr lang="fr-CH"/>
        </a:p>
      </dgm:t>
    </dgm:pt>
    <dgm:pt modelId="{E4F1856F-80BD-4650-A6EB-4E87297666D1}" type="pres">
      <dgm:prSet presAssocID="{DA510E6A-B6AA-4757-B464-EE205ECD0F72}" presName="txTwo" presStyleLbl="node2" presStyleIdx="9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8E93D7F-7EF4-4440-8868-FDCDB837DA32}" type="pres">
      <dgm:prSet presAssocID="{DA510E6A-B6AA-4757-B464-EE205ECD0F72}" presName="parTransTwo" presStyleCnt="0"/>
      <dgm:spPr/>
      <dgm:t>
        <a:bodyPr/>
        <a:lstStyle/>
        <a:p>
          <a:endParaRPr lang="fr-CH"/>
        </a:p>
      </dgm:t>
    </dgm:pt>
    <dgm:pt modelId="{EED0B002-C6D9-42F6-9DD3-C36FFB938242}" type="pres">
      <dgm:prSet presAssocID="{DA510E6A-B6AA-4757-B464-EE205ECD0F72}" presName="horzTwo" presStyleCnt="0"/>
      <dgm:spPr/>
      <dgm:t>
        <a:bodyPr/>
        <a:lstStyle/>
        <a:p>
          <a:endParaRPr lang="fr-CH"/>
        </a:p>
      </dgm:t>
    </dgm:pt>
    <dgm:pt modelId="{8B0C9E63-3EDC-4498-82D7-D7BD7DC65908}" type="pres">
      <dgm:prSet presAssocID="{958C66C2-EB83-4ECB-BE8E-597706497480}" presName="vertThree" presStyleCnt="0"/>
      <dgm:spPr/>
      <dgm:t>
        <a:bodyPr/>
        <a:lstStyle/>
        <a:p>
          <a:endParaRPr lang="fr-CH"/>
        </a:p>
      </dgm:t>
    </dgm:pt>
    <dgm:pt modelId="{C0EDAE84-45BB-4E78-9A2C-9F69D664CCC8}" type="pres">
      <dgm:prSet presAssocID="{958C66C2-EB83-4ECB-BE8E-597706497480}" presName="txThree" presStyleLbl="node3" presStyleIdx="34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4E86574F-B300-4B79-AB6C-718AFC12D6C2}" type="pres">
      <dgm:prSet presAssocID="{958C66C2-EB83-4ECB-BE8E-597706497480}" presName="horzThree" presStyleCnt="0"/>
      <dgm:spPr/>
      <dgm:t>
        <a:bodyPr/>
        <a:lstStyle/>
        <a:p>
          <a:endParaRPr lang="fr-CH"/>
        </a:p>
      </dgm:t>
    </dgm:pt>
    <dgm:pt modelId="{931591E3-0F1C-4088-84AE-1126D6EFD3D8}" type="pres">
      <dgm:prSet presAssocID="{12DB8A11-80AC-4F4A-8DA4-5F44560EFB69}" presName="sibSpaceThree" presStyleCnt="0"/>
      <dgm:spPr/>
      <dgm:t>
        <a:bodyPr/>
        <a:lstStyle/>
        <a:p>
          <a:endParaRPr lang="fr-CH"/>
        </a:p>
      </dgm:t>
    </dgm:pt>
    <dgm:pt modelId="{32B71A84-628D-4D3A-A884-A12C25056A02}" type="pres">
      <dgm:prSet presAssocID="{AAD73214-BBD7-4E78-907A-597A87797BB4}" presName="vertThree" presStyleCnt="0"/>
      <dgm:spPr/>
      <dgm:t>
        <a:bodyPr/>
        <a:lstStyle/>
        <a:p>
          <a:endParaRPr lang="fr-CH"/>
        </a:p>
      </dgm:t>
    </dgm:pt>
    <dgm:pt modelId="{9927741D-8956-4EA6-8538-7A816088A2D5}" type="pres">
      <dgm:prSet presAssocID="{AAD73214-BBD7-4E78-907A-597A87797BB4}" presName="txThree" presStyleLbl="node3" presStyleIdx="35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71908B7-CAA7-48CB-91EC-7FA447EB3B2B}" type="pres">
      <dgm:prSet presAssocID="{AAD73214-BBD7-4E78-907A-597A87797BB4}" presName="horzThree" presStyleCnt="0"/>
      <dgm:spPr/>
      <dgm:t>
        <a:bodyPr/>
        <a:lstStyle/>
        <a:p>
          <a:endParaRPr lang="fr-CH"/>
        </a:p>
      </dgm:t>
    </dgm:pt>
    <dgm:pt modelId="{2B8483E2-9CE9-49BD-BAB1-90794CA05EF3}" type="pres">
      <dgm:prSet presAssocID="{F4106C92-0DE0-430C-9E44-C50874EC0879}" presName="sibSpaceThree" presStyleCnt="0"/>
      <dgm:spPr/>
      <dgm:t>
        <a:bodyPr/>
        <a:lstStyle/>
        <a:p>
          <a:endParaRPr lang="fr-CH"/>
        </a:p>
      </dgm:t>
    </dgm:pt>
    <dgm:pt modelId="{C6A86774-9DF9-4E10-898D-ADA2BE78F68D}" type="pres">
      <dgm:prSet presAssocID="{D8E5EAB6-40FE-4F35-87E6-70BC590FC8A5}" presName="vertThree" presStyleCnt="0"/>
      <dgm:spPr/>
      <dgm:t>
        <a:bodyPr/>
        <a:lstStyle/>
        <a:p>
          <a:endParaRPr lang="fr-CH"/>
        </a:p>
      </dgm:t>
    </dgm:pt>
    <dgm:pt modelId="{13A07BED-772D-48B0-B8B9-F43DB25547BD}" type="pres">
      <dgm:prSet presAssocID="{D8E5EAB6-40FE-4F35-87E6-70BC590FC8A5}" presName="txThree" presStyleLbl="node3" presStyleIdx="36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7935DDA9-6994-41F0-83B3-518BBD8E5D01}" type="pres">
      <dgm:prSet presAssocID="{D8E5EAB6-40FE-4F35-87E6-70BC590FC8A5}" presName="horzThree" presStyleCnt="0"/>
      <dgm:spPr/>
      <dgm:t>
        <a:bodyPr/>
        <a:lstStyle/>
        <a:p>
          <a:endParaRPr lang="fr-CH"/>
        </a:p>
      </dgm:t>
    </dgm:pt>
  </dgm:ptLst>
  <dgm:cxnLst>
    <dgm:cxn modelId="{453B5E68-E7E3-4BFF-813E-A1E364175076}" srcId="{C942CE57-271C-4065-A2E1-5CF19A56E67E}" destId="{6CCB8FA2-0E30-4047-879C-BE77AFBA9948}" srcOrd="0" destOrd="0" parTransId="{D3973733-EDF2-4197-8EF2-98A74369E52D}" sibTransId="{D5401667-9B11-4EF8-98EB-5D596460AB29}"/>
    <dgm:cxn modelId="{298ABE2D-473E-4426-A802-03F6C354503F}" type="presOf" srcId="{F2417F5E-E700-4E67-B39D-EF90FE915668}" destId="{2A86C03F-D7FB-4A1C-9C14-E075E72E834A}" srcOrd="0" destOrd="0" presId="urn:microsoft.com/office/officeart/2005/8/layout/hierarchy4"/>
    <dgm:cxn modelId="{440BEBA1-0E28-4307-AD7B-F4D9CECBDB36}" type="presOf" srcId="{D27616BE-524F-4741-83D9-36820F710E52}" destId="{AD09ED92-D4ED-4AE3-B659-5DA313B15356}" srcOrd="0" destOrd="0" presId="urn:microsoft.com/office/officeart/2005/8/layout/hierarchy4"/>
    <dgm:cxn modelId="{E6C452C8-647F-4B14-9056-C7B304E904D2}" srcId="{BBB81CF7-2179-4551-B2F3-B3BC4C1B118D}" destId="{C8C0738D-3C14-4DC6-A940-475678734A6F}" srcOrd="4" destOrd="0" parTransId="{81AFA3FE-9E58-4EF6-8F1E-ADFAC3CDBCA6}" sibTransId="{F58BBDAC-F573-4086-8620-A9B139F36756}"/>
    <dgm:cxn modelId="{5FE9730F-F72A-464E-91D4-F5C4E2B9E1CF}" srcId="{40DC316C-A63D-42B5-BBF0-3F71B4090F0E}" destId="{F9261AFF-E284-4900-BAB4-45DC7179AEE5}" srcOrd="3" destOrd="0" parTransId="{3012BBE9-DFA8-4047-B037-26D9084BC05B}" sibTransId="{22DE0D4A-D5EC-4FEE-9D56-FCAAB7C88428}"/>
    <dgm:cxn modelId="{55ADCAE5-79BA-4BC9-8C5B-30E187AAA03B}" srcId="{74508BBD-C06D-4C7E-BCE0-E9C0A86BC7BD}" destId="{4557C2BE-C140-45A3-B156-785BBC144D2B}" srcOrd="8" destOrd="0" parTransId="{1F45C6F1-A5FE-4676-9326-DCD50F808272}" sibTransId="{B59CE14F-91D8-4FA7-B7C0-74739A174DBE}"/>
    <dgm:cxn modelId="{E5F7FF8C-AE6E-428F-90C5-F2117DF5DE2A}" type="presOf" srcId="{46DB9674-2B20-4D66-B6F0-1B37ADB14A76}" destId="{517F76A3-C4B7-4D11-9F4F-8BFD58D8A857}" srcOrd="0" destOrd="0" presId="urn:microsoft.com/office/officeart/2005/8/layout/hierarchy4"/>
    <dgm:cxn modelId="{C04758B5-1F75-493F-A4A6-D8C435E209D1}" srcId="{74508BBD-C06D-4C7E-BCE0-E9C0A86BC7BD}" destId="{3CFE84AB-F92B-4152-B038-2881A6EA55DC}" srcOrd="1" destOrd="0" parTransId="{85247D29-B3C2-4C97-B456-B982B37BD8CD}" sibTransId="{1B4D0DBF-9B72-4EDD-BAFF-9CD6E36F784E}"/>
    <dgm:cxn modelId="{62632EB4-EC2E-46ED-8B70-D7BA3FEA832C}" type="presOf" srcId="{4557C2BE-C140-45A3-B156-785BBC144D2B}" destId="{18F73CBE-6D20-4209-8597-29EDA30A6D4B}" srcOrd="0" destOrd="0" presId="urn:microsoft.com/office/officeart/2005/8/layout/hierarchy4"/>
    <dgm:cxn modelId="{8772D070-8325-4DB0-95F5-D1BDBDC004D5}" srcId="{1DF54A42-6B21-497C-95AD-E903CA8ED56D}" destId="{C3DC1E5E-8502-4162-AD34-429F04AF08A5}" srcOrd="6" destOrd="0" parTransId="{256EDDEA-E3DC-49EB-942D-A5BEE5D11F75}" sibTransId="{1E3975FA-469E-4CCF-AE5B-5C8339886641}"/>
    <dgm:cxn modelId="{D413EFA1-427C-44D5-985F-1D273F5EF0EB}" srcId="{40DC316C-A63D-42B5-BBF0-3F71B4090F0E}" destId="{E3DEF06A-1247-441F-B5B4-AFA231BF4A0D}" srcOrd="2" destOrd="0" parTransId="{1BC9DA07-F70F-41FF-8C3D-C10185D4AD05}" sibTransId="{B9526C6B-E017-423E-81A0-1234013C3AC2}"/>
    <dgm:cxn modelId="{B4D1FCC6-40D4-45A5-B326-B5B71D12788D}" srcId="{BBB81CF7-2179-4551-B2F3-B3BC4C1B118D}" destId="{03BBA83B-319C-4A4E-B68F-D81A4461021D}" srcOrd="1" destOrd="0" parTransId="{894B1136-3DD3-48BB-AC11-300D4EFB3C54}" sibTransId="{5099376D-5727-4B0F-ADE3-BA1103132765}"/>
    <dgm:cxn modelId="{961783D5-4200-4365-9E32-23E0B2442A35}" srcId="{C942CE57-271C-4065-A2E1-5CF19A56E67E}" destId="{2700EC51-1410-40A2-821D-0A0FCBD9EB19}" srcOrd="1" destOrd="0" parTransId="{FC4902F7-F6EB-47E9-9F79-20DDA92F15E3}" sibTransId="{A32A05F2-2812-47EF-B4AC-9E9044D08170}"/>
    <dgm:cxn modelId="{508D2983-9546-473D-B75A-D5525EBD905D}" srcId="{2B30BEBD-700A-4E1F-9BFB-B9CD4E2AC8D0}" destId="{7C1B768C-B350-4EB3-A7C5-9763ADD2348D}" srcOrd="1" destOrd="0" parTransId="{6556B43B-1163-4540-8A15-6081A9F2961E}" sibTransId="{E1F3060C-2B10-4615-80D5-A39349A58CDE}"/>
    <dgm:cxn modelId="{C45552F8-093F-4E37-AF2E-91F7331507DA}" type="presOf" srcId="{EC29F081-A66E-45B8-965E-7FC795658D63}" destId="{01161A3B-3380-415F-86C4-64081C6CFBD8}" srcOrd="0" destOrd="0" presId="urn:microsoft.com/office/officeart/2005/8/layout/hierarchy4"/>
    <dgm:cxn modelId="{0D800986-CCC3-47A6-906E-5CDAC4497B02}" type="presOf" srcId="{6D8FD7E8-7460-4EC1-8ADB-223C2870C349}" destId="{B1AD3F33-7E18-4F84-8614-379B737AA3E0}" srcOrd="0" destOrd="0" presId="urn:microsoft.com/office/officeart/2005/8/layout/hierarchy4"/>
    <dgm:cxn modelId="{C38356AB-ABF6-4FDF-A7E2-6A92E8F60F6E}" srcId="{1DF54A42-6B21-497C-95AD-E903CA8ED56D}" destId="{9F642D13-FE42-41AD-9F83-F28FD636DB2B}" srcOrd="1" destOrd="0" parTransId="{92A73AEE-3F65-429A-B238-7C54BC6A3E1D}" sibTransId="{27984431-83D6-4373-A4B2-03489D0B1254}"/>
    <dgm:cxn modelId="{6C9F4ED7-E9ED-4126-9858-E4B4671A2803}" type="presOf" srcId="{C3DC1E5E-8502-4162-AD34-429F04AF08A5}" destId="{C0AC3AE8-3815-41B2-9301-C082E253073E}" srcOrd="0" destOrd="0" presId="urn:microsoft.com/office/officeart/2005/8/layout/hierarchy4"/>
    <dgm:cxn modelId="{B2CE2CFC-4906-47C5-9629-CE337A94CA9F}" srcId="{1DF54A42-6B21-497C-95AD-E903CA8ED56D}" destId="{D27616BE-524F-4741-83D9-36820F710E52}" srcOrd="5" destOrd="0" parTransId="{7765477D-89C8-41DF-A890-5ECF8A3B641A}" sibTransId="{32184248-ADB8-4BBB-9DD5-6108F679AE8E}"/>
    <dgm:cxn modelId="{2C8A3FC4-AB08-4BD7-8116-823E97C847B4}" type="presOf" srcId="{1DF54A42-6B21-497C-95AD-E903CA8ED56D}" destId="{98DD3910-F9C4-4266-B674-E497112ED015}" srcOrd="0" destOrd="0" presId="urn:microsoft.com/office/officeart/2005/8/layout/hierarchy4"/>
    <dgm:cxn modelId="{3D6F6F73-5A9A-4CB9-81D5-5DA2D585736A}" type="presOf" srcId="{2771E95E-AF1A-434A-AE3C-FBC276BCAFCB}" destId="{A2A9AA55-614F-4371-8C87-B893A459A1C5}" srcOrd="0" destOrd="0" presId="urn:microsoft.com/office/officeart/2005/8/layout/hierarchy4"/>
    <dgm:cxn modelId="{81B62CEA-160E-418D-A279-F47130E4E532}" type="presOf" srcId="{BBB81CF7-2179-4551-B2F3-B3BC4C1B118D}" destId="{21E0CBA1-23AF-41C8-AA37-2DDCB2BFC4B5}" srcOrd="0" destOrd="0" presId="urn:microsoft.com/office/officeart/2005/8/layout/hierarchy4"/>
    <dgm:cxn modelId="{2F14BB83-36A2-4F4C-97D4-39E7FCCF9EC9}" srcId="{1DF54A42-6B21-497C-95AD-E903CA8ED56D}" destId="{6D2433F6-4B69-4220-9DD9-1824E4A9E6B3}" srcOrd="2" destOrd="0" parTransId="{F323BC8C-E5ED-42A3-A936-EA9371E83142}" sibTransId="{BF5DFF76-A77A-43AF-BCBD-CD1F559446FB}"/>
    <dgm:cxn modelId="{975FAF1E-144F-4C4F-8F25-12FC4843B4D5}" type="presOf" srcId="{9F642D13-FE42-41AD-9F83-F28FD636DB2B}" destId="{EFB39214-7B8F-4817-959B-5D3A40AC1F2C}" srcOrd="0" destOrd="0" presId="urn:microsoft.com/office/officeart/2005/8/layout/hierarchy4"/>
    <dgm:cxn modelId="{B7B1F220-AF59-4249-9E59-EDA98D2DE4CC}" type="presOf" srcId="{3CFE84AB-F92B-4152-B038-2881A6EA55DC}" destId="{D7155EF7-C3EC-4A6A-841C-0081317E9CC9}" srcOrd="0" destOrd="0" presId="urn:microsoft.com/office/officeart/2005/8/layout/hierarchy4"/>
    <dgm:cxn modelId="{63477463-7BCD-4F77-BEF8-D589BB16E37C}" srcId="{1DF54A42-6B21-497C-95AD-E903CA8ED56D}" destId="{539544ED-1387-4EA5-A832-11AA1545BD20}" srcOrd="0" destOrd="0" parTransId="{B55A792A-6042-41EA-B957-CA74E2966177}" sibTransId="{219EDDA2-8B0D-47EB-B69D-DA5DE2257F84}"/>
    <dgm:cxn modelId="{C7B840C1-838F-40C1-99E5-4D6A75C8ACB4}" srcId="{74508BBD-C06D-4C7E-BCE0-E9C0A86BC7BD}" destId="{C942CE57-271C-4065-A2E1-5CF19A56E67E}" srcOrd="6" destOrd="0" parTransId="{1877595E-2C05-4883-BDBA-85AFBE65943F}" sibTransId="{DAF8687E-798A-4146-8667-3A9C9F98E0EB}"/>
    <dgm:cxn modelId="{957B69DF-1A87-4321-8E7E-57369CD5F97E}" srcId="{1DF54A42-6B21-497C-95AD-E903CA8ED56D}" destId="{58F31A8F-752D-4442-A0C7-1F95FE8803CF}" srcOrd="3" destOrd="0" parTransId="{8ACD4C07-BE15-4BE3-A078-A0963DD17950}" sibTransId="{3C43D44F-D7E6-44FB-A158-56D4BF9A3734}"/>
    <dgm:cxn modelId="{E660ED3A-E7D5-4400-9E1D-A9470DED9DEB}" srcId="{2B30BEBD-700A-4E1F-9BFB-B9CD4E2AC8D0}" destId="{4B91A079-FCC6-4813-B1D9-EE215608BDD1}" srcOrd="0" destOrd="0" parTransId="{3CB6AF55-C865-462C-B2BC-8E02A365D434}" sibTransId="{628BDB25-A9AC-4E03-ACB2-B6C166D1D7A8}"/>
    <dgm:cxn modelId="{E81BF6E0-F087-43CB-A3F0-F7F472AC9E67}" type="presOf" srcId="{F3E8C0B6-AE48-46E5-B6C9-CC19CAE45BD1}" destId="{99193D71-42E3-4CB5-83C8-40556CAB950A}" srcOrd="0" destOrd="0" presId="urn:microsoft.com/office/officeart/2005/8/layout/hierarchy4"/>
    <dgm:cxn modelId="{6C1F8EFD-F70A-4CA2-848C-95A04A18FDFA}" srcId="{8EA59BD3-B273-445E-98D5-B4BC0D31D12E}" destId="{5ED83A2F-812D-405E-AAED-0316273586C8}" srcOrd="0" destOrd="0" parTransId="{F6C37176-5EFC-48FA-B9FC-5F0F68F4F0CF}" sibTransId="{BF351FF7-6B76-41E5-8120-5E3E562BCBA8}"/>
    <dgm:cxn modelId="{FD0D6FC9-C0E4-482A-85BD-FB823DD2D015}" type="presOf" srcId="{6CCB8FA2-0E30-4047-879C-BE77AFBA9948}" destId="{2087C1F9-E3FC-4744-915D-C55AA9008282}" srcOrd="0" destOrd="0" presId="urn:microsoft.com/office/officeart/2005/8/layout/hierarchy4"/>
    <dgm:cxn modelId="{BF771F3B-0C3C-404E-861B-68E96B760275}" srcId="{8EA59BD3-B273-445E-98D5-B4BC0D31D12E}" destId="{5E771EA7-FA58-444A-B9B1-98DB5135B2C4}" srcOrd="3" destOrd="0" parTransId="{61B59079-5333-4306-BC6C-5F39F4AF42F9}" sibTransId="{F6ECB62E-9880-4630-B914-FB48C6FF1D54}"/>
    <dgm:cxn modelId="{495FD89F-7D0B-48A7-8ECC-2F1EF58B7E3D}" type="presOf" srcId="{6D2433F6-4B69-4220-9DD9-1824E4A9E6B3}" destId="{EBD6A3B8-1353-40B5-A286-0A5C0FF8F8B4}" srcOrd="0" destOrd="0" presId="urn:microsoft.com/office/officeart/2005/8/layout/hierarchy4"/>
    <dgm:cxn modelId="{B043AE53-DCFC-4548-AC8E-0BB83C0192D5}" srcId="{8EA59BD3-B273-445E-98D5-B4BC0D31D12E}" destId="{EC29F081-A66E-45B8-965E-7FC795658D63}" srcOrd="1" destOrd="0" parTransId="{66D1280E-25F9-4862-8F7F-31572A17732B}" sibTransId="{7225F445-201A-4849-8B67-CD4AB05023AE}"/>
    <dgm:cxn modelId="{03FA6BAD-68DE-42E4-9D75-C23D5E07508F}" type="presOf" srcId="{2B30BEBD-700A-4E1F-9BFB-B9CD4E2AC8D0}" destId="{57E9F033-619D-4237-BCCB-5C02F0106369}" srcOrd="0" destOrd="0" presId="urn:microsoft.com/office/officeart/2005/8/layout/hierarchy4"/>
    <dgm:cxn modelId="{5295050A-D7E1-4B16-8599-D29D191328AD}" srcId="{4557C2BE-C140-45A3-B156-785BBC144D2B}" destId="{F83B5D84-62AE-485A-9002-3D751849DD0A}" srcOrd="2" destOrd="0" parTransId="{93E12F6F-8DF8-4F44-A0F9-92EDD46AE601}" sibTransId="{47363BC3-CBB7-4A74-AB1B-19D71FA16455}"/>
    <dgm:cxn modelId="{113DB3CE-9639-40D3-A59E-E0869392E4C5}" srcId="{40DC316C-A63D-42B5-BBF0-3F71B4090F0E}" destId="{DA6D9BA8-B38B-4BC9-9932-AA5B791FDE4E}" srcOrd="1" destOrd="0" parTransId="{27404FCA-7690-40DC-A9D0-A959AB2D6B5B}" sibTransId="{0EAD1E74-38E0-4F79-B40B-98E83774E032}"/>
    <dgm:cxn modelId="{847820E4-4378-4652-8064-13A1987D0FC4}" srcId="{74508BBD-C06D-4C7E-BCE0-E9C0A86BC7BD}" destId="{40DC316C-A63D-42B5-BBF0-3F71B4090F0E}" srcOrd="2" destOrd="0" parTransId="{BB388B77-14F0-4F45-8A07-B78FDA99BA33}" sibTransId="{D77E235F-CCF7-425E-B705-996F8BBCCA39}"/>
    <dgm:cxn modelId="{717A060E-05DF-4C02-A3D6-987DBBEFBE69}" type="presOf" srcId="{F9111DA1-D54B-4240-8221-B4825F1CD472}" destId="{4013D418-E218-4862-AC7A-11A9CD6E3423}" srcOrd="0" destOrd="0" presId="urn:microsoft.com/office/officeart/2005/8/layout/hierarchy4"/>
    <dgm:cxn modelId="{C58AB591-7321-493B-9679-3F44DB56754D}" type="presOf" srcId="{3C9DFB99-DCCF-485C-BD8E-AD7D097447BF}" destId="{212A1099-4C9B-4ED2-BE0E-C3C8EE6540E2}" srcOrd="0" destOrd="0" presId="urn:microsoft.com/office/officeart/2005/8/layout/hierarchy4"/>
    <dgm:cxn modelId="{A0E51F3A-7ABF-4229-848B-C7F110D7B051}" type="presOf" srcId="{7C1B768C-B350-4EB3-A7C5-9763ADD2348D}" destId="{CC366393-905C-46F9-9BC4-981EB10EA209}" srcOrd="0" destOrd="0" presId="urn:microsoft.com/office/officeart/2005/8/layout/hierarchy4"/>
    <dgm:cxn modelId="{DE57B39C-F77F-4AFF-A70D-76A89F2CD1D6}" srcId="{8EA59BD3-B273-445E-98D5-B4BC0D31D12E}" destId="{46DB9674-2B20-4D66-B6F0-1B37ADB14A76}" srcOrd="4" destOrd="0" parTransId="{063E3243-1B21-4C5D-8BDF-F1C6D5FDF7F4}" sibTransId="{660419D5-03A8-42A0-B2D2-932467F2975E}"/>
    <dgm:cxn modelId="{78C77668-1CCB-4C49-8668-D64BB81BF40E}" srcId="{BBB81CF7-2179-4551-B2F3-B3BC4C1B118D}" destId="{1F7CCF90-58E1-4380-A415-B2911A30E072}" srcOrd="2" destOrd="0" parTransId="{542AA6E3-0300-45F2-BF5B-07FB0A58B013}" sibTransId="{87C98836-5B09-40B8-A366-69A4FE95843A}"/>
    <dgm:cxn modelId="{FE2767A7-5683-41C7-9FC4-5887892BA335}" type="presOf" srcId="{95CCBE3A-571B-4B48-9B29-440EBD2C5B49}" destId="{3412F0E7-7C2E-4D8E-87F9-DAE794465340}" srcOrd="0" destOrd="0" presId="urn:microsoft.com/office/officeart/2005/8/layout/hierarchy4"/>
    <dgm:cxn modelId="{D092AAA7-A464-43F7-96A5-365D9254D894}" type="presOf" srcId="{958C66C2-EB83-4ECB-BE8E-597706497480}" destId="{C0EDAE84-45BB-4E78-9A2C-9F69D664CCC8}" srcOrd="0" destOrd="0" presId="urn:microsoft.com/office/officeart/2005/8/layout/hierarchy4"/>
    <dgm:cxn modelId="{E3367F68-4858-4113-97BC-4421938D2513}" srcId="{C6E0BC97-C942-4B83-9F66-216CC7EC62A8}" destId="{74508BBD-C06D-4C7E-BCE0-E9C0A86BC7BD}" srcOrd="0" destOrd="0" parTransId="{E84923E4-B000-4550-B7E7-6D857A67047B}" sibTransId="{84DA083E-996F-4F8F-AB3C-C50FA6405F3F}"/>
    <dgm:cxn modelId="{C5D32F30-DC3D-4000-99B3-5E38C9B257DE}" type="presOf" srcId="{74508BBD-C06D-4C7E-BCE0-E9C0A86BC7BD}" destId="{40DA737C-9E90-4524-97E6-331047D6B3D4}" srcOrd="0" destOrd="0" presId="urn:microsoft.com/office/officeart/2005/8/layout/hierarchy4"/>
    <dgm:cxn modelId="{7BE91C95-6BA7-4C82-8B4E-93586801D028}" type="presOf" srcId="{1F7CCF90-58E1-4380-A415-B2911A30E072}" destId="{00E4DE85-445A-444D-9249-B0ED5927BE80}" srcOrd="0" destOrd="0" presId="urn:microsoft.com/office/officeart/2005/8/layout/hierarchy4"/>
    <dgm:cxn modelId="{DECB2EB8-2EFF-486E-8084-4761358E0807}" srcId="{4557C2BE-C140-45A3-B156-785BBC144D2B}" destId="{8D2BB4EC-C1FA-4FC7-99D5-EFC338045E4B}" srcOrd="0" destOrd="0" parTransId="{8C8689A7-D91C-44DE-9D19-1B4238BD5E93}" sibTransId="{A79C48A0-3264-4A0C-84F1-5103E2F3EDEF}"/>
    <dgm:cxn modelId="{ECDC24CE-896D-4A47-9272-8D26273C52AD}" srcId="{DA510E6A-B6AA-4757-B464-EE205ECD0F72}" destId="{D8E5EAB6-40FE-4F35-87E6-70BC590FC8A5}" srcOrd="2" destOrd="0" parTransId="{B5E1566C-2AFE-4766-A4E2-50B17066FFC6}" sibTransId="{9C246FAE-771E-4BD5-BBDA-504E026A6C16}"/>
    <dgm:cxn modelId="{EA8FA03A-C1DA-4611-B4A9-42370FB2E20E}" srcId="{74508BBD-C06D-4C7E-BCE0-E9C0A86BC7BD}" destId="{8EA59BD3-B273-445E-98D5-B4BC0D31D12E}" srcOrd="3" destOrd="0" parTransId="{5E29C359-8926-479A-9828-73343C48FD4C}" sibTransId="{AEB2FC0E-1B59-44AF-899D-C87D5E008BF2}"/>
    <dgm:cxn modelId="{005A752F-8C3D-47DB-B3BB-121FDE67B1AC}" srcId="{4557C2BE-C140-45A3-B156-785BBC144D2B}" destId="{AB1ACBD0-3BAF-4356-88C0-3D929F3B6622}" srcOrd="3" destOrd="0" parTransId="{1113BC0D-5E67-4702-9358-9B21916B4B6B}" sibTransId="{AADCC4C5-B322-4ACF-A6DA-9FC8347C1D40}"/>
    <dgm:cxn modelId="{AFC0D7B5-9BD1-45E1-B8CC-5466425652E4}" type="presOf" srcId="{58F133F2-0D80-4E4C-B7FA-A5C42B489DD2}" destId="{1A28487D-1AE9-40EC-95F0-B69A3C6EA513}" srcOrd="0" destOrd="0" presId="urn:microsoft.com/office/officeart/2005/8/layout/hierarchy4"/>
    <dgm:cxn modelId="{55D6A90F-890D-4629-8B44-5C6813A878F3}" type="presOf" srcId="{5E771EA7-FA58-444A-B9B1-98DB5135B2C4}" destId="{069CF1D4-7378-4547-AB27-A9BB21C59D43}" srcOrd="0" destOrd="0" presId="urn:microsoft.com/office/officeart/2005/8/layout/hierarchy4"/>
    <dgm:cxn modelId="{E81CD559-8290-4DF6-8F8F-6B36E075254E}" type="presOf" srcId="{8EA59BD3-B273-445E-98D5-B4BC0D31D12E}" destId="{1363A2D0-A995-4AFC-BC77-F08785E8B021}" srcOrd="0" destOrd="0" presId="urn:microsoft.com/office/officeart/2005/8/layout/hierarchy4"/>
    <dgm:cxn modelId="{1A1FB616-A169-40C6-8BD9-602DBE3D4B14}" type="presOf" srcId="{2700EC51-1410-40A2-821D-0A0FCBD9EB19}" destId="{5723A24B-8E71-4065-9C39-FC8FAB449123}" srcOrd="0" destOrd="0" presId="urn:microsoft.com/office/officeart/2005/8/layout/hierarchy4"/>
    <dgm:cxn modelId="{4720B8FC-281E-4421-84FC-B48EE1E89C2C}" type="presOf" srcId="{03BBA83B-319C-4A4E-B68F-D81A4461021D}" destId="{19ED2D56-F7E6-43E4-9477-0A5E667DEAD5}" srcOrd="0" destOrd="0" presId="urn:microsoft.com/office/officeart/2005/8/layout/hierarchy4"/>
    <dgm:cxn modelId="{3A803BC2-692C-48F4-AFBC-49DC871A9F99}" srcId="{8EA59BD3-B273-445E-98D5-B4BC0D31D12E}" destId="{F9111DA1-D54B-4240-8221-B4825F1CD472}" srcOrd="5" destOrd="0" parTransId="{9426B24F-9B12-41CD-B77B-90FC374CB5E0}" sibTransId="{80A6FD4B-DE6D-4955-93BF-A0D06F4B2C2E}"/>
    <dgm:cxn modelId="{999DF807-7685-4F33-80C7-DA7429BC9EC8}" srcId="{74508BBD-C06D-4C7E-BCE0-E9C0A86BC7BD}" destId="{BBB81CF7-2179-4551-B2F3-B3BC4C1B118D}" srcOrd="4" destOrd="0" parTransId="{82C1A6B5-137E-4D5B-A43F-1C9E6ACE0D83}" sibTransId="{742AC25D-8F18-41A3-A892-39DF21DD33A8}"/>
    <dgm:cxn modelId="{80B5AC3F-BDFF-4B0B-846D-4709F94D8E4B}" type="presOf" srcId="{539544ED-1387-4EA5-A832-11AA1545BD20}" destId="{84B14206-1F92-40C4-AAB6-05FBE6CAC6AF}" srcOrd="0" destOrd="0" presId="urn:microsoft.com/office/officeart/2005/8/layout/hierarchy4"/>
    <dgm:cxn modelId="{AA5A0A59-FC32-44AB-8B97-3939BD466DA5}" srcId="{4557C2BE-C140-45A3-B156-785BBC144D2B}" destId="{81323294-6699-4463-9448-E2143B8B7C52}" srcOrd="4" destOrd="0" parTransId="{5EF82F29-FF9B-4DE0-8587-607A38862976}" sibTransId="{FB33E220-ACC9-4B74-BD60-B80167374A66}"/>
    <dgm:cxn modelId="{D12D9728-C4CE-4967-AC3D-FD9FF46F4BFA}" type="presOf" srcId="{D8E5EAB6-40FE-4F35-87E6-70BC590FC8A5}" destId="{13A07BED-772D-48B0-B8B9-F43DB25547BD}" srcOrd="0" destOrd="0" presId="urn:microsoft.com/office/officeart/2005/8/layout/hierarchy4"/>
    <dgm:cxn modelId="{E07D8D6C-5673-4EF6-86AC-230FF23B8B28}" srcId="{2B30BEBD-700A-4E1F-9BFB-B9CD4E2AC8D0}" destId="{58F133F2-0D80-4E4C-B7FA-A5C42B489DD2}" srcOrd="2" destOrd="0" parTransId="{AD9E0824-9806-4694-9A0B-6BE0D0B26A00}" sibTransId="{047F182C-0A2A-45AE-91AA-AD93CA27DA9D}"/>
    <dgm:cxn modelId="{9203DC89-4FB2-4567-A7F3-B3D93F60FDD1}" srcId="{74508BBD-C06D-4C7E-BCE0-E9C0A86BC7BD}" destId="{2B30BEBD-700A-4E1F-9BFB-B9CD4E2AC8D0}" srcOrd="7" destOrd="0" parTransId="{5BD888AB-5F06-48D5-962A-31577F603202}" sibTransId="{C21A8906-03A1-471A-ABD9-BB4BDB4C8F4B}"/>
    <dgm:cxn modelId="{18D201E8-6EFB-4915-952F-E5EEC094894C}" srcId="{DA510E6A-B6AA-4757-B464-EE205ECD0F72}" destId="{958C66C2-EB83-4ECB-BE8E-597706497480}" srcOrd="0" destOrd="0" parTransId="{356C33DE-7A4A-4B80-A458-87A378B53B10}" sibTransId="{12DB8A11-80AC-4F4A-8DA4-5F44560EFB69}"/>
    <dgm:cxn modelId="{BCAA3E8B-96EB-445F-865A-43757227D6A9}" type="presOf" srcId="{C8C0738D-3C14-4DC6-A940-475678734A6F}" destId="{872E3BB2-DF26-4C6F-B4FC-4CBFC6BED65C}" srcOrd="0" destOrd="0" presId="urn:microsoft.com/office/officeart/2005/8/layout/hierarchy4"/>
    <dgm:cxn modelId="{8891AF18-BF05-44AB-9FB8-DB6604E739A7}" srcId="{DA510E6A-B6AA-4757-B464-EE205ECD0F72}" destId="{AAD73214-BBD7-4E78-907A-597A87797BB4}" srcOrd="1" destOrd="0" parTransId="{45806DDA-D1C8-406B-9B2F-3B0296075912}" sibTransId="{F4106C92-0DE0-430C-9E44-C50874EC0879}"/>
    <dgm:cxn modelId="{F7D2F22A-B197-4DE7-AA84-B8ECE1E60D66}" srcId="{74508BBD-C06D-4C7E-BCE0-E9C0A86BC7BD}" destId="{DA510E6A-B6AA-4757-B464-EE205ECD0F72}" srcOrd="9" destOrd="0" parTransId="{9C4DC142-5119-41DF-810A-BA610EFBCE54}" sibTransId="{03A006BB-56F8-4E6D-AEAD-E8B856573052}"/>
    <dgm:cxn modelId="{187340BD-2E23-481B-B329-18DD3CA27678}" type="presOf" srcId="{07C8AD72-52AA-4D0E-B8D8-A9685F366DB2}" destId="{59CFD873-436B-47E8-A4FD-F9F48E4E851B}" srcOrd="0" destOrd="0" presId="urn:microsoft.com/office/officeart/2005/8/layout/hierarchy4"/>
    <dgm:cxn modelId="{684A1688-3CF1-4BDB-8344-23714AF40ECC}" type="presOf" srcId="{AB1ACBD0-3BAF-4356-88C0-3D929F3B6622}" destId="{5E9932B2-4C5A-42B7-B2B3-EA0D3B58AB77}" srcOrd="0" destOrd="0" presId="urn:microsoft.com/office/officeart/2005/8/layout/hierarchy4"/>
    <dgm:cxn modelId="{040951D4-2C7B-4BB4-9DA3-7B9E596F036A}" type="presOf" srcId="{A966B89E-573A-45C2-BE1A-9C0EC282C963}" destId="{E1A6EB69-8C62-4FE1-AEA4-33C90319F83F}" srcOrd="0" destOrd="0" presId="urn:microsoft.com/office/officeart/2005/8/layout/hierarchy4"/>
    <dgm:cxn modelId="{5BC09F28-EBD9-484A-B672-F96F455A3C38}" type="presOf" srcId="{F9261AFF-E284-4900-BAB4-45DC7179AEE5}" destId="{4A65E20C-4C1C-400E-9C50-897FF21AA7A3}" srcOrd="0" destOrd="0" presId="urn:microsoft.com/office/officeart/2005/8/layout/hierarchy4"/>
    <dgm:cxn modelId="{E9B33E99-5451-4AD4-9BF0-8FFA8DF02755}" srcId="{40DC316C-A63D-42B5-BBF0-3F71B4090F0E}" destId="{4A1B8CD6-0423-45AD-9FCB-9D1EAF62E4E4}" srcOrd="0" destOrd="0" parTransId="{A95D7139-FD7A-474A-948A-941414262E01}" sibTransId="{5373E687-FC9B-4434-B6B6-9ED3FC2B693E}"/>
    <dgm:cxn modelId="{DCECD93B-BB0D-456D-9B1B-8193943B7327}" type="presOf" srcId="{DA510E6A-B6AA-4757-B464-EE205ECD0F72}" destId="{E4F1856F-80BD-4650-A6EB-4E87297666D1}" srcOrd="0" destOrd="0" presId="urn:microsoft.com/office/officeart/2005/8/layout/hierarchy4"/>
    <dgm:cxn modelId="{10E4AF6D-C324-4EAB-A773-C4AAE7824D8B}" srcId="{1DF54A42-6B21-497C-95AD-E903CA8ED56D}" destId="{3C9DFB99-DCCF-485C-BD8E-AD7D097447BF}" srcOrd="4" destOrd="0" parTransId="{1EBD43B4-5D02-4512-B708-5A90459B2DDC}" sibTransId="{5E056F03-367E-4E58-A91C-CBFE1328AF61}"/>
    <dgm:cxn modelId="{3C99DEF7-E304-491C-990A-2AEF6D8F8782}" type="presOf" srcId="{5ED83A2F-812D-405E-AAED-0316273586C8}" destId="{9433F6A8-52FC-491A-8D31-F9E0CF16236D}" srcOrd="0" destOrd="0" presId="urn:microsoft.com/office/officeart/2005/8/layout/hierarchy4"/>
    <dgm:cxn modelId="{401B312F-A64C-4C2D-9DAB-57CB883D4416}" srcId="{BBB81CF7-2179-4551-B2F3-B3BC4C1B118D}" destId="{F3E8C0B6-AE48-46E5-B6C9-CC19CAE45BD1}" srcOrd="3" destOrd="0" parTransId="{06FB3FF1-AD62-4CBA-AA9C-76D247C985C5}" sibTransId="{8B4F60E2-886E-4D70-9BEB-DF88FABEBB48}"/>
    <dgm:cxn modelId="{718CBFA5-0B4C-4345-9FC4-C6C207813DA8}" type="presOf" srcId="{4B91A079-FCC6-4813-B1D9-EE215608BDD1}" destId="{D2F2205C-A3BD-4974-9436-2D4240566253}" srcOrd="0" destOrd="0" presId="urn:microsoft.com/office/officeart/2005/8/layout/hierarchy4"/>
    <dgm:cxn modelId="{021AFA04-8E33-4FEA-9196-CE1DC7C72872}" srcId="{8EA59BD3-B273-445E-98D5-B4BC0D31D12E}" destId="{6D8FD7E8-7460-4EC1-8ADB-223C2870C349}" srcOrd="2" destOrd="0" parTransId="{84802968-9E8E-4569-8499-CCAFD9281C07}" sibTransId="{36185F34-6D2B-41A8-9E00-31924C962734}"/>
    <dgm:cxn modelId="{C10CA61B-CC3E-456D-AB68-9A2ABBEE4E1B}" type="presOf" srcId="{E3DEF06A-1247-441F-B5B4-AFA231BF4A0D}" destId="{7402F280-A08F-442F-9145-1EAEF6AB2A1E}" srcOrd="0" destOrd="0" presId="urn:microsoft.com/office/officeart/2005/8/layout/hierarchy4"/>
    <dgm:cxn modelId="{F7AA6E77-1BE0-4CB3-80CC-F32409125436}" type="presOf" srcId="{81323294-6699-4463-9448-E2143B8B7C52}" destId="{EDA0AC58-FB2D-475B-AAF4-698B7966E631}" srcOrd="0" destOrd="0" presId="urn:microsoft.com/office/officeart/2005/8/layout/hierarchy4"/>
    <dgm:cxn modelId="{5B3E7365-1652-4305-B27E-EC6E33ADB7D7}" type="presOf" srcId="{4A1B8CD6-0423-45AD-9FCB-9D1EAF62E4E4}" destId="{4B5E4DCB-D06E-4948-AEC3-CB00005784D3}" srcOrd="0" destOrd="0" presId="urn:microsoft.com/office/officeart/2005/8/layout/hierarchy4"/>
    <dgm:cxn modelId="{7D04DAA5-FB15-44C5-9A87-B2B12ED1D7CA}" type="presOf" srcId="{AAD73214-BBD7-4E78-907A-597A87797BB4}" destId="{9927741D-8956-4EA6-8538-7A816088A2D5}" srcOrd="0" destOrd="0" presId="urn:microsoft.com/office/officeart/2005/8/layout/hierarchy4"/>
    <dgm:cxn modelId="{2B8CEE58-C934-425F-BB3B-D74EA19397D4}" type="presOf" srcId="{40DC316C-A63D-42B5-BBF0-3F71B4090F0E}" destId="{764A8297-C9DF-4180-B00D-9878EBAE1B65}" srcOrd="0" destOrd="0" presId="urn:microsoft.com/office/officeart/2005/8/layout/hierarchy4"/>
    <dgm:cxn modelId="{625A5339-6A08-41B3-BD93-4BB488F0B5DD}" srcId="{BBB81CF7-2179-4551-B2F3-B3BC4C1B118D}" destId="{07C8AD72-52AA-4D0E-B8D8-A9685F366DB2}" srcOrd="0" destOrd="0" parTransId="{F6FF1BD6-77A6-4D3B-8463-9C7E320BA6D4}" sibTransId="{A8A21673-8DCE-4EDB-8CF9-44C39FD934E4}"/>
    <dgm:cxn modelId="{3F956D28-D392-44D1-8E2B-89E1DE28A332}" srcId="{1DF54A42-6B21-497C-95AD-E903CA8ED56D}" destId="{F2417F5E-E700-4E67-B39D-EF90FE915668}" srcOrd="8" destOrd="0" parTransId="{5706D7A8-482B-466B-9EDB-55E50C143A40}" sibTransId="{074B21B3-62BB-47C6-AEC1-EB7FC99AA134}"/>
    <dgm:cxn modelId="{B1D8BBDC-8B82-4517-8079-5592651EAF2B}" srcId="{4557C2BE-C140-45A3-B156-785BBC144D2B}" destId="{A966B89E-573A-45C2-BE1A-9C0EC282C963}" srcOrd="1" destOrd="0" parTransId="{9B5C166B-E5EC-450A-AFFE-59BFFF211733}" sibTransId="{3312EEEF-C8A4-4E79-A654-345DEE8B17D3}"/>
    <dgm:cxn modelId="{85DB5116-4315-4904-8079-722EFFC09E47}" type="presOf" srcId="{8D2BB4EC-C1FA-4FC7-99D5-EFC338045E4B}" destId="{BBA0D760-B6D6-4093-872D-64C159082C81}" srcOrd="0" destOrd="0" presId="urn:microsoft.com/office/officeart/2005/8/layout/hierarchy4"/>
    <dgm:cxn modelId="{ACC4C8DD-358F-4962-A84F-8D687B812BAC}" srcId="{74508BBD-C06D-4C7E-BCE0-E9C0A86BC7BD}" destId="{2771E95E-AF1A-434A-AE3C-FBC276BCAFCB}" srcOrd="0" destOrd="0" parTransId="{489C41D3-5FF5-4D7B-AE8D-53F09A076D68}" sibTransId="{0849A365-3A4A-47D1-9110-1FA8F8CA20E5}"/>
    <dgm:cxn modelId="{D009F9F9-2049-4BEF-AB97-8A1B86A6E7EC}" srcId="{74508BBD-C06D-4C7E-BCE0-E9C0A86BC7BD}" destId="{1DF54A42-6B21-497C-95AD-E903CA8ED56D}" srcOrd="5" destOrd="0" parTransId="{725A1F6A-D28A-416C-A5B0-BF2A6FD31B48}" sibTransId="{51C37966-339F-455A-AF6E-E3813966D27F}"/>
    <dgm:cxn modelId="{BB79DFB6-CBCF-4E61-96B6-FA5D73583771}" type="presOf" srcId="{DA6D9BA8-B38B-4BC9-9932-AA5B791FDE4E}" destId="{4E094300-E778-4948-B978-67B8F8C21D6E}" srcOrd="0" destOrd="0" presId="urn:microsoft.com/office/officeart/2005/8/layout/hierarchy4"/>
    <dgm:cxn modelId="{93408C89-ED34-4235-9638-2A1547A37D47}" type="presOf" srcId="{58F31A8F-752D-4442-A0C7-1F95FE8803CF}" destId="{8B63A86D-3B73-47E8-B5D4-00D44E791E81}" srcOrd="0" destOrd="0" presId="urn:microsoft.com/office/officeart/2005/8/layout/hierarchy4"/>
    <dgm:cxn modelId="{C6958584-9AEC-4EBD-8D73-60D4352D5571}" type="presOf" srcId="{C942CE57-271C-4065-A2E1-5CF19A56E67E}" destId="{EAEC940D-93DD-4068-9E8D-89D952B96CF2}" srcOrd="0" destOrd="0" presId="urn:microsoft.com/office/officeart/2005/8/layout/hierarchy4"/>
    <dgm:cxn modelId="{B685FC01-B3FA-4E0F-9CAA-A978F8115C7A}" type="presOf" srcId="{C6E0BC97-C942-4B83-9F66-216CC7EC62A8}" destId="{D4A9DE9C-64B0-4D81-BD66-763825F7983E}" srcOrd="0" destOrd="0" presId="urn:microsoft.com/office/officeart/2005/8/layout/hierarchy4"/>
    <dgm:cxn modelId="{013C3E05-36A4-44F8-8120-48842759F412}" type="presOf" srcId="{F83B5D84-62AE-485A-9002-3D751849DD0A}" destId="{58DA546F-A7BC-4F27-BB7F-BB7D29F13B19}" srcOrd="0" destOrd="0" presId="urn:microsoft.com/office/officeart/2005/8/layout/hierarchy4"/>
    <dgm:cxn modelId="{02CD0782-ED40-4433-ADB8-681FB71619C5}" srcId="{1DF54A42-6B21-497C-95AD-E903CA8ED56D}" destId="{95CCBE3A-571B-4B48-9B29-440EBD2C5B49}" srcOrd="7" destOrd="0" parTransId="{0121C59F-72B9-4995-AE54-DD8247004D7D}" sibTransId="{60637F50-A8C2-4963-9775-25A90DE67F6B}"/>
    <dgm:cxn modelId="{8A7BA2B1-A74B-4AAD-B01E-E214301EF919}" type="presParOf" srcId="{D4A9DE9C-64B0-4D81-BD66-763825F7983E}" destId="{9B2CC76C-9001-4C2C-BC2D-B9917E0A04E6}" srcOrd="0" destOrd="0" presId="urn:microsoft.com/office/officeart/2005/8/layout/hierarchy4"/>
    <dgm:cxn modelId="{33F3751B-4F3A-4FEB-A827-33B7B5334DA5}" type="presParOf" srcId="{9B2CC76C-9001-4C2C-BC2D-B9917E0A04E6}" destId="{40DA737C-9E90-4524-97E6-331047D6B3D4}" srcOrd="0" destOrd="0" presId="urn:microsoft.com/office/officeart/2005/8/layout/hierarchy4"/>
    <dgm:cxn modelId="{FB149ADA-E56F-4E15-8270-E77E94003F6A}" type="presParOf" srcId="{9B2CC76C-9001-4C2C-BC2D-B9917E0A04E6}" destId="{2B381A79-7AC8-4D33-8BA6-F0BDFC0E7768}" srcOrd="1" destOrd="0" presId="urn:microsoft.com/office/officeart/2005/8/layout/hierarchy4"/>
    <dgm:cxn modelId="{45AEF167-E035-44D7-B0B9-58A1F09145F8}" type="presParOf" srcId="{9B2CC76C-9001-4C2C-BC2D-B9917E0A04E6}" destId="{163720C3-29DF-49DA-9774-EB0CBD78E221}" srcOrd="2" destOrd="0" presId="urn:microsoft.com/office/officeart/2005/8/layout/hierarchy4"/>
    <dgm:cxn modelId="{DE276DD6-9DD1-4992-A178-AAC173301E08}" type="presParOf" srcId="{163720C3-29DF-49DA-9774-EB0CBD78E221}" destId="{9742C278-09C7-4771-89A6-3CE83F617FC7}" srcOrd="0" destOrd="0" presId="urn:microsoft.com/office/officeart/2005/8/layout/hierarchy4"/>
    <dgm:cxn modelId="{6813B3DC-29EB-48F2-B371-CA043C237C58}" type="presParOf" srcId="{9742C278-09C7-4771-89A6-3CE83F617FC7}" destId="{A2A9AA55-614F-4371-8C87-B893A459A1C5}" srcOrd="0" destOrd="0" presId="urn:microsoft.com/office/officeart/2005/8/layout/hierarchy4"/>
    <dgm:cxn modelId="{4998CA3A-7783-481B-8395-B0A033D525B6}" type="presParOf" srcId="{9742C278-09C7-4771-89A6-3CE83F617FC7}" destId="{ABCE23C2-CB2F-402D-8D96-6469844B0973}" srcOrd="1" destOrd="0" presId="urn:microsoft.com/office/officeart/2005/8/layout/hierarchy4"/>
    <dgm:cxn modelId="{7677DA24-248E-4120-92E5-59173F2B5DBA}" type="presParOf" srcId="{163720C3-29DF-49DA-9774-EB0CBD78E221}" destId="{85F4B852-46B6-412B-A8FE-A6D83ADDBCB8}" srcOrd="1" destOrd="0" presId="urn:microsoft.com/office/officeart/2005/8/layout/hierarchy4"/>
    <dgm:cxn modelId="{B863836D-481A-4AAE-B12C-59F61B92F162}" type="presParOf" srcId="{163720C3-29DF-49DA-9774-EB0CBD78E221}" destId="{D859D7E1-30C8-448E-A26A-9BEF69C5154C}" srcOrd="2" destOrd="0" presId="urn:microsoft.com/office/officeart/2005/8/layout/hierarchy4"/>
    <dgm:cxn modelId="{FF3CCB52-3A32-40F3-A932-81A737725275}" type="presParOf" srcId="{D859D7E1-30C8-448E-A26A-9BEF69C5154C}" destId="{D7155EF7-C3EC-4A6A-841C-0081317E9CC9}" srcOrd="0" destOrd="0" presId="urn:microsoft.com/office/officeart/2005/8/layout/hierarchy4"/>
    <dgm:cxn modelId="{D97A6954-8206-456F-84CA-01B5AFAC594E}" type="presParOf" srcId="{D859D7E1-30C8-448E-A26A-9BEF69C5154C}" destId="{4E807BE5-A2F5-4E67-8919-883274E996B5}" srcOrd="1" destOrd="0" presId="urn:microsoft.com/office/officeart/2005/8/layout/hierarchy4"/>
    <dgm:cxn modelId="{C58B17A2-3B92-49B3-9950-4834C529CD21}" type="presParOf" srcId="{163720C3-29DF-49DA-9774-EB0CBD78E221}" destId="{98DDFA96-5F4E-465E-BBCB-156E46AEBC0A}" srcOrd="3" destOrd="0" presId="urn:microsoft.com/office/officeart/2005/8/layout/hierarchy4"/>
    <dgm:cxn modelId="{5883B3CF-BF9E-4C66-8675-63AA83CC8D46}" type="presParOf" srcId="{163720C3-29DF-49DA-9774-EB0CBD78E221}" destId="{445B5957-E44E-4C2D-BA5E-DCF827F64F5C}" srcOrd="4" destOrd="0" presId="urn:microsoft.com/office/officeart/2005/8/layout/hierarchy4"/>
    <dgm:cxn modelId="{DEC6711E-2F54-4273-9AF7-D5AFD8683D90}" type="presParOf" srcId="{445B5957-E44E-4C2D-BA5E-DCF827F64F5C}" destId="{764A8297-C9DF-4180-B00D-9878EBAE1B65}" srcOrd="0" destOrd="0" presId="urn:microsoft.com/office/officeart/2005/8/layout/hierarchy4"/>
    <dgm:cxn modelId="{C8900E9B-47F4-442B-ADA0-09624BEB0912}" type="presParOf" srcId="{445B5957-E44E-4C2D-BA5E-DCF827F64F5C}" destId="{3BC81AF2-F878-4466-9D98-5089134DD821}" srcOrd="1" destOrd="0" presId="urn:microsoft.com/office/officeart/2005/8/layout/hierarchy4"/>
    <dgm:cxn modelId="{2C5F01F8-744C-4DF8-ACC2-58B6F10C3DC1}" type="presParOf" srcId="{445B5957-E44E-4C2D-BA5E-DCF827F64F5C}" destId="{2E959048-2B23-4B16-AE6F-2E56652DC006}" srcOrd="2" destOrd="0" presId="urn:microsoft.com/office/officeart/2005/8/layout/hierarchy4"/>
    <dgm:cxn modelId="{CDE0137A-4CB5-4ECE-91D6-CA125D6C14C1}" type="presParOf" srcId="{2E959048-2B23-4B16-AE6F-2E56652DC006}" destId="{7C25EF1A-BE8D-4623-BC02-06C3C10A7287}" srcOrd="0" destOrd="0" presId="urn:microsoft.com/office/officeart/2005/8/layout/hierarchy4"/>
    <dgm:cxn modelId="{DF37B3A3-9791-449B-9AC9-4467F13C054C}" type="presParOf" srcId="{7C25EF1A-BE8D-4623-BC02-06C3C10A7287}" destId="{4B5E4DCB-D06E-4948-AEC3-CB00005784D3}" srcOrd="0" destOrd="0" presId="urn:microsoft.com/office/officeart/2005/8/layout/hierarchy4"/>
    <dgm:cxn modelId="{A810E97A-8BD4-4A8F-924B-BFA1835041EC}" type="presParOf" srcId="{7C25EF1A-BE8D-4623-BC02-06C3C10A7287}" destId="{55F1D94C-3322-4879-A1C0-1248A41A37ED}" srcOrd="1" destOrd="0" presId="urn:microsoft.com/office/officeart/2005/8/layout/hierarchy4"/>
    <dgm:cxn modelId="{D0127698-1426-4B61-B585-64E89373CEC8}" type="presParOf" srcId="{2E959048-2B23-4B16-AE6F-2E56652DC006}" destId="{36D4A61E-18E9-4094-BDA3-4ED87650C9C2}" srcOrd="1" destOrd="0" presId="urn:microsoft.com/office/officeart/2005/8/layout/hierarchy4"/>
    <dgm:cxn modelId="{75D4D60C-1B59-4A56-B047-3550749E4BEA}" type="presParOf" srcId="{2E959048-2B23-4B16-AE6F-2E56652DC006}" destId="{4441B417-8097-4C67-8343-494ACB8A078D}" srcOrd="2" destOrd="0" presId="urn:microsoft.com/office/officeart/2005/8/layout/hierarchy4"/>
    <dgm:cxn modelId="{55DC7423-A5E6-458F-99E3-9AF160EA71D4}" type="presParOf" srcId="{4441B417-8097-4C67-8343-494ACB8A078D}" destId="{4E094300-E778-4948-B978-67B8F8C21D6E}" srcOrd="0" destOrd="0" presId="urn:microsoft.com/office/officeart/2005/8/layout/hierarchy4"/>
    <dgm:cxn modelId="{F755F13B-CE89-4C3A-827B-F2B4021E686F}" type="presParOf" srcId="{4441B417-8097-4C67-8343-494ACB8A078D}" destId="{B49467C2-190E-4D22-8FCA-C95E0A664CFB}" srcOrd="1" destOrd="0" presId="urn:microsoft.com/office/officeart/2005/8/layout/hierarchy4"/>
    <dgm:cxn modelId="{FF9F7A1D-5EE1-466C-8D62-CEF0AE89DECA}" type="presParOf" srcId="{2E959048-2B23-4B16-AE6F-2E56652DC006}" destId="{8E4487C0-DE3B-48DC-921D-16A44A3EF0A6}" srcOrd="3" destOrd="0" presId="urn:microsoft.com/office/officeart/2005/8/layout/hierarchy4"/>
    <dgm:cxn modelId="{131842A8-EB75-44F5-9E01-8834C12F1BA8}" type="presParOf" srcId="{2E959048-2B23-4B16-AE6F-2E56652DC006}" destId="{2CEDBD5C-B810-40AA-9A80-A21D97B5A030}" srcOrd="4" destOrd="0" presId="urn:microsoft.com/office/officeart/2005/8/layout/hierarchy4"/>
    <dgm:cxn modelId="{E2FDF24F-7EFD-4676-BC9E-E0C6831AC700}" type="presParOf" srcId="{2CEDBD5C-B810-40AA-9A80-A21D97B5A030}" destId="{7402F280-A08F-442F-9145-1EAEF6AB2A1E}" srcOrd="0" destOrd="0" presId="urn:microsoft.com/office/officeart/2005/8/layout/hierarchy4"/>
    <dgm:cxn modelId="{E6497ED2-7694-4747-BE22-15F22619D503}" type="presParOf" srcId="{2CEDBD5C-B810-40AA-9A80-A21D97B5A030}" destId="{46E1369F-2883-4A98-AF6D-E8E20864E923}" srcOrd="1" destOrd="0" presId="urn:microsoft.com/office/officeart/2005/8/layout/hierarchy4"/>
    <dgm:cxn modelId="{5EB6B82E-752F-49BC-93C9-CB5DABDC613A}" type="presParOf" srcId="{2E959048-2B23-4B16-AE6F-2E56652DC006}" destId="{3AE5B719-F19E-4985-B15B-4335C0297C37}" srcOrd="5" destOrd="0" presId="urn:microsoft.com/office/officeart/2005/8/layout/hierarchy4"/>
    <dgm:cxn modelId="{184BFEFB-01DC-4716-B7A9-AB1B6125EE7E}" type="presParOf" srcId="{2E959048-2B23-4B16-AE6F-2E56652DC006}" destId="{44D31858-71CA-4713-9146-438369605BB6}" srcOrd="6" destOrd="0" presId="urn:microsoft.com/office/officeart/2005/8/layout/hierarchy4"/>
    <dgm:cxn modelId="{C6A1ACBF-5246-4B00-8DEA-C14C87435C4E}" type="presParOf" srcId="{44D31858-71CA-4713-9146-438369605BB6}" destId="{4A65E20C-4C1C-400E-9C50-897FF21AA7A3}" srcOrd="0" destOrd="0" presId="urn:microsoft.com/office/officeart/2005/8/layout/hierarchy4"/>
    <dgm:cxn modelId="{5C9E1855-7C44-4A08-BC84-82E7241E738B}" type="presParOf" srcId="{44D31858-71CA-4713-9146-438369605BB6}" destId="{82F07E2B-395A-45FF-A659-125DA410D782}" srcOrd="1" destOrd="0" presId="urn:microsoft.com/office/officeart/2005/8/layout/hierarchy4"/>
    <dgm:cxn modelId="{33119FE8-AF22-48C5-ACCC-867EEC0F671A}" type="presParOf" srcId="{163720C3-29DF-49DA-9774-EB0CBD78E221}" destId="{1C09C59D-B179-465E-8743-ED58FF711471}" srcOrd="5" destOrd="0" presId="urn:microsoft.com/office/officeart/2005/8/layout/hierarchy4"/>
    <dgm:cxn modelId="{A0C6AC51-5C57-4A4E-ACC6-2C1B002F322E}" type="presParOf" srcId="{163720C3-29DF-49DA-9774-EB0CBD78E221}" destId="{0CB4A78F-A61E-45B5-8C19-63D463573B44}" srcOrd="6" destOrd="0" presId="urn:microsoft.com/office/officeart/2005/8/layout/hierarchy4"/>
    <dgm:cxn modelId="{98412120-50D1-4E67-BD59-7B3CDC44B45C}" type="presParOf" srcId="{0CB4A78F-A61E-45B5-8C19-63D463573B44}" destId="{1363A2D0-A995-4AFC-BC77-F08785E8B021}" srcOrd="0" destOrd="0" presId="urn:microsoft.com/office/officeart/2005/8/layout/hierarchy4"/>
    <dgm:cxn modelId="{E075AD3D-247F-481F-B9FD-D4108B28F050}" type="presParOf" srcId="{0CB4A78F-A61E-45B5-8C19-63D463573B44}" destId="{F81DC7DC-8AB1-48BF-9B20-090DA104FADB}" srcOrd="1" destOrd="0" presId="urn:microsoft.com/office/officeart/2005/8/layout/hierarchy4"/>
    <dgm:cxn modelId="{295F98EF-086F-411E-A210-1765BF6C773C}" type="presParOf" srcId="{0CB4A78F-A61E-45B5-8C19-63D463573B44}" destId="{67DF48EC-0B49-4458-8535-A7384C25D72E}" srcOrd="2" destOrd="0" presId="urn:microsoft.com/office/officeart/2005/8/layout/hierarchy4"/>
    <dgm:cxn modelId="{1F1A5851-AC8F-4C5C-BBF4-7F3371BDCBD5}" type="presParOf" srcId="{67DF48EC-0B49-4458-8535-A7384C25D72E}" destId="{2A001229-B422-4A6B-9EF5-B10DA8FD19BE}" srcOrd="0" destOrd="0" presId="urn:microsoft.com/office/officeart/2005/8/layout/hierarchy4"/>
    <dgm:cxn modelId="{69E52E56-131A-4617-98A1-C8AC2AEFF509}" type="presParOf" srcId="{2A001229-B422-4A6B-9EF5-B10DA8FD19BE}" destId="{9433F6A8-52FC-491A-8D31-F9E0CF16236D}" srcOrd="0" destOrd="0" presId="urn:microsoft.com/office/officeart/2005/8/layout/hierarchy4"/>
    <dgm:cxn modelId="{7131DF77-55E3-4DAF-9890-2BFD5A349C15}" type="presParOf" srcId="{2A001229-B422-4A6B-9EF5-B10DA8FD19BE}" destId="{68B6DEB8-AF55-4EDC-9B89-6573CC717BE8}" srcOrd="1" destOrd="0" presId="urn:microsoft.com/office/officeart/2005/8/layout/hierarchy4"/>
    <dgm:cxn modelId="{62F24D0B-FFB0-483C-84A9-E05ED743A874}" type="presParOf" srcId="{67DF48EC-0B49-4458-8535-A7384C25D72E}" destId="{643299A6-1807-4311-9F67-FC94759B6E4C}" srcOrd="1" destOrd="0" presId="urn:microsoft.com/office/officeart/2005/8/layout/hierarchy4"/>
    <dgm:cxn modelId="{4BB010AB-FE8A-440C-B71F-E691288B8E43}" type="presParOf" srcId="{67DF48EC-0B49-4458-8535-A7384C25D72E}" destId="{AFB00E50-02E1-430A-A785-18534C508672}" srcOrd="2" destOrd="0" presId="urn:microsoft.com/office/officeart/2005/8/layout/hierarchy4"/>
    <dgm:cxn modelId="{4FBA98DD-63E4-461C-84B4-538D22D34CF9}" type="presParOf" srcId="{AFB00E50-02E1-430A-A785-18534C508672}" destId="{01161A3B-3380-415F-86C4-64081C6CFBD8}" srcOrd="0" destOrd="0" presId="urn:microsoft.com/office/officeart/2005/8/layout/hierarchy4"/>
    <dgm:cxn modelId="{63B2E838-E401-412A-A025-8034263E0AA7}" type="presParOf" srcId="{AFB00E50-02E1-430A-A785-18534C508672}" destId="{104B10C2-7EE1-48EC-BCE2-F4C28695276B}" srcOrd="1" destOrd="0" presId="urn:microsoft.com/office/officeart/2005/8/layout/hierarchy4"/>
    <dgm:cxn modelId="{0E5D6348-613D-4728-9146-365F926A5407}" type="presParOf" srcId="{67DF48EC-0B49-4458-8535-A7384C25D72E}" destId="{32DA7DE2-15D1-404D-A2F9-3835F239F164}" srcOrd="3" destOrd="0" presId="urn:microsoft.com/office/officeart/2005/8/layout/hierarchy4"/>
    <dgm:cxn modelId="{5CE2F6EF-AC43-402E-8ED9-A26D27A417AA}" type="presParOf" srcId="{67DF48EC-0B49-4458-8535-A7384C25D72E}" destId="{2CC877D2-CE1F-4014-912B-DD65138E3D69}" srcOrd="4" destOrd="0" presId="urn:microsoft.com/office/officeart/2005/8/layout/hierarchy4"/>
    <dgm:cxn modelId="{563B8AD0-10E6-4011-91B9-AA17CCAB9D36}" type="presParOf" srcId="{2CC877D2-CE1F-4014-912B-DD65138E3D69}" destId="{B1AD3F33-7E18-4F84-8614-379B737AA3E0}" srcOrd="0" destOrd="0" presId="urn:microsoft.com/office/officeart/2005/8/layout/hierarchy4"/>
    <dgm:cxn modelId="{F5BD7673-B69B-4078-827C-C068D24B5C97}" type="presParOf" srcId="{2CC877D2-CE1F-4014-912B-DD65138E3D69}" destId="{AA7A19AF-D4DC-4815-BA2C-DC34509055FE}" srcOrd="1" destOrd="0" presId="urn:microsoft.com/office/officeart/2005/8/layout/hierarchy4"/>
    <dgm:cxn modelId="{25F34F59-F4F0-4F31-82ED-C5948DDE1BEA}" type="presParOf" srcId="{67DF48EC-0B49-4458-8535-A7384C25D72E}" destId="{F0CD7BB7-4592-4618-93FE-A7624394C7A2}" srcOrd="5" destOrd="0" presId="urn:microsoft.com/office/officeart/2005/8/layout/hierarchy4"/>
    <dgm:cxn modelId="{E4E8066A-CBFC-4A9D-A929-033774D662D8}" type="presParOf" srcId="{67DF48EC-0B49-4458-8535-A7384C25D72E}" destId="{00B47E28-8554-4662-A490-6F1ADD4411A8}" srcOrd="6" destOrd="0" presId="urn:microsoft.com/office/officeart/2005/8/layout/hierarchy4"/>
    <dgm:cxn modelId="{B12E8E42-B861-457D-832A-D8FAADB80075}" type="presParOf" srcId="{00B47E28-8554-4662-A490-6F1ADD4411A8}" destId="{069CF1D4-7378-4547-AB27-A9BB21C59D43}" srcOrd="0" destOrd="0" presId="urn:microsoft.com/office/officeart/2005/8/layout/hierarchy4"/>
    <dgm:cxn modelId="{6BD2A6D2-1346-4B46-A059-5E6242223B64}" type="presParOf" srcId="{00B47E28-8554-4662-A490-6F1ADD4411A8}" destId="{65CC5B73-58F5-4B55-A47E-0C00CEFF3E6A}" srcOrd="1" destOrd="0" presId="urn:microsoft.com/office/officeart/2005/8/layout/hierarchy4"/>
    <dgm:cxn modelId="{CE0AD751-13C6-44C9-BA16-D339958D7D4F}" type="presParOf" srcId="{67DF48EC-0B49-4458-8535-A7384C25D72E}" destId="{2363DA12-5C71-4069-B9A1-42CD6D48B06D}" srcOrd="7" destOrd="0" presId="urn:microsoft.com/office/officeart/2005/8/layout/hierarchy4"/>
    <dgm:cxn modelId="{81E876CD-372C-48C1-8055-D31924DFF99A}" type="presParOf" srcId="{67DF48EC-0B49-4458-8535-A7384C25D72E}" destId="{2FE8FED2-5D10-4F66-95A0-E72B8EE3883F}" srcOrd="8" destOrd="0" presId="urn:microsoft.com/office/officeart/2005/8/layout/hierarchy4"/>
    <dgm:cxn modelId="{4C3F414D-6DFD-47D2-8083-2FEE33D6C111}" type="presParOf" srcId="{2FE8FED2-5D10-4F66-95A0-E72B8EE3883F}" destId="{517F76A3-C4B7-4D11-9F4F-8BFD58D8A857}" srcOrd="0" destOrd="0" presId="urn:microsoft.com/office/officeart/2005/8/layout/hierarchy4"/>
    <dgm:cxn modelId="{FE6D7B7C-731C-484A-86CF-E0DEC0AEAB40}" type="presParOf" srcId="{2FE8FED2-5D10-4F66-95A0-E72B8EE3883F}" destId="{3D31D13C-6C62-43AB-884F-08CDF6CA61E3}" srcOrd="1" destOrd="0" presId="urn:microsoft.com/office/officeart/2005/8/layout/hierarchy4"/>
    <dgm:cxn modelId="{1BE09087-CF43-4B3B-88D1-303337A71178}" type="presParOf" srcId="{67DF48EC-0B49-4458-8535-A7384C25D72E}" destId="{78608B3A-0077-43B1-A3ED-27A3B2E9FCFC}" srcOrd="9" destOrd="0" presId="urn:microsoft.com/office/officeart/2005/8/layout/hierarchy4"/>
    <dgm:cxn modelId="{8ACE0527-7DF9-45BE-9D20-F14094B5ADA8}" type="presParOf" srcId="{67DF48EC-0B49-4458-8535-A7384C25D72E}" destId="{C7FE692A-6D7F-4B0E-8DBB-5ECDD6AC3491}" srcOrd="10" destOrd="0" presId="urn:microsoft.com/office/officeart/2005/8/layout/hierarchy4"/>
    <dgm:cxn modelId="{2B95D33C-3737-418D-91B0-DF9624F13510}" type="presParOf" srcId="{C7FE692A-6D7F-4B0E-8DBB-5ECDD6AC3491}" destId="{4013D418-E218-4862-AC7A-11A9CD6E3423}" srcOrd="0" destOrd="0" presId="urn:microsoft.com/office/officeart/2005/8/layout/hierarchy4"/>
    <dgm:cxn modelId="{C7E2E105-6C5E-4937-83CF-A02EBD73E5FB}" type="presParOf" srcId="{C7FE692A-6D7F-4B0E-8DBB-5ECDD6AC3491}" destId="{B5B24EA9-0CB6-47D0-8C6B-9E5253D68043}" srcOrd="1" destOrd="0" presId="urn:microsoft.com/office/officeart/2005/8/layout/hierarchy4"/>
    <dgm:cxn modelId="{3765E4D4-3151-4FE8-87F6-516A3C5B8598}" type="presParOf" srcId="{163720C3-29DF-49DA-9774-EB0CBD78E221}" destId="{99E9E951-FC50-4CB9-81C8-F6079544624F}" srcOrd="7" destOrd="0" presId="urn:microsoft.com/office/officeart/2005/8/layout/hierarchy4"/>
    <dgm:cxn modelId="{66804A19-079E-4BBC-9B42-49A2038314B7}" type="presParOf" srcId="{163720C3-29DF-49DA-9774-EB0CBD78E221}" destId="{186A7DA7-9524-4EBA-B8DD-1B440200A976}" srcOrd="8" destOrd="0" presId="urn:microsoft.com/office/officeart/2005/8/layout/hierarchy4"/>
    <dgm:cxn modelId="{D15C219F-0964-4868-B416-FDBB195A07C6}" type="presParOf" srcId="{186A7DA7-9524-4EBA-B8DD-1B440200A976}" destId="{21E0CBA1-23AF-41C8-AA37-2DDCB2BFC4B5}" srcOrd="0" destOrd="0" presId="urn:microsoft.com/office/officeart/2005/8/layout/hierarchy4"/>
    <dgm:cxn modelId="{2845E702-D158-469C-A301-A29363940CB6}" type="presParOf" srcId="{186A7DA7-9524-4EBA-B8DD-1B440200A976}" destId="{D5998648-A163-44A9-806B-4E0A2E1058D3}" srcOrd="1" destOrd="0" presId="urn:microsoft.com/office/officeart/2005/8/layout/hierarchy4"/>
    <dgm:cxn modelId="{F443A16F-035C-4E75-BD19-8D3C39216763}" type="presParOf" srcId="{186A7DA7-9524-4EBA-B8DD-1B440200A976}" destId="{65869A75-C76F-40E2-B0FD-E76CCF89E4B8}" srcOrd="2" destOrd="0" presId="urn:microsoft.com/office/officeart/2005/8/layout/hierarchy4"/>
    <dgm:cxn modelId="{F1964858-0026-45B0-90E5-072431256EA3}" type="presParOf" srcId="{65869A75-C76F-40E2-B0FD-E76CCF89E4B8}" destId="{8AEC489D-AD55-4286-B7B6-A273A1F2686C}" srcOrd="0" destOrd="0" presId="urn:microsoft.com/office/officeart/2005/8/layout/hierarchy4"/>
    <dgm:cxn modelId="{8932D27E-CCE5-49C6-B996-4104425BA23E}" type="presParOf" srcId="{8AEC489D-AD55-4286-B7B6-A273A1F2686C}" destId="{59CFD873-436B-47E8-A4FD-F9F48E4E851B}" srcOrd="0" destOrd="0" presId="urn:microsoft.com/office/officeart/2005/8/layout/hierarchy4"/>
    <dgm:cxn modelId="{D5BC48A9-B30B-4386-B60D-F8C76C8A1A60}" type="presParOf" srcId="{8AEC489D-AD55-4286-B7B6-A273A1F2686C}" destId="{ED3FA87E-ACA2-49EA-B0FE-AB42D347B8E3}" srcOrd="1" destOrd="0" presId="urn:microsoft.com/office/officeart/2005/8/layout/hierarchy4"/>
    <dgm:cxn modelId="{7F55BE99-FA1A-4289-97AC-7DA5FB946615}" type="presParOf" srcId="{65869A75-C76F-40E2-B0FD-E76CCF89E4B8}" destId="{EF4BE8B4-E310-415B-AC27-3701F9DBE3E7}" srcOrd="1" destOrd="0" presId="urn:microsoft.com/office/officeart/2005/8/layout/hierarchy4"/>
    <dgm:cxn modelId="{F7B88FC8-0AD9-4452-A922-9FB664A5EAF3}" type="presParOf" srcId="{65869A75-C76F-40E2-B0FD-E76CCF89E4B8}" destId="{A31DB3AD-356B-4080-90E3-2A1033F05692}" srcOrd="2" destOrd="0" presId="urn:microsoft.com/office/officeart/2005/8/layout/hierarchy4"/>
    <dgm:cxn modelId="{35790089-9136-44CF-8AE5-40AC5B148AB6}" type="presParOf" srcId="{A31DB3AD-356B-4080-90E3-2A1033F05692}" destId="{19ED2D56-F7E6-43E4-9477-0A5E667DEAD5}" srcOrd="0" destOrd="0" presId="urn:microsoft.com/office/officeart/2005/8/layout/hierarchy4"/>
    <dgm:cxn modelId="{EC17F090-5472-41E2-93F0-460EDE91F953}" type="presParOf" srcId="{A31DB3AD-356B-4080-90E3-2A1033F05692}" destId="{B907A5B4-9B6B-459F-9ABF-C452FA61E0E8}" srcOrd="1" destOrd="0" presId="urn:microsoft.com/office/officeart/2005/8/layout/hierarchy4"/>
    <dgm:cxn modelId="{B1B30E19-2D9E-46F4-96E5-6844640FB2D0}" type="presParOf" srcId="{65869A75-C76F-40E2-B0FD-E76CCF89E4B8}" destId="{5CCD277E-5F5B-4BC0-9DE5-5DE58136E3B1}" srcOrd="3" destOrd="0" presId="urn:microsoft.com/office/officeart/2005/8/layout/hierarchy4"/>
    <dgm:cxn modelId="{719FA26B-B6D6-40EC-AB21-220515664FD5}" type="presParOf" srcId="{65869A75-C76F-40E2-B0FD-E76CCF89E4B8}" destId="{39646BAE-81DE-4B3E-813B-46BF4B73507B}" srcOrd="4" destOrd="0" presId="urn:microsoft.com/office/officeart/2005/8/layout/hierarchy4"/>
    <dgm:cxn modelId="{B66E70BD-7CBB-4032-9A87-A32B5E285BE1}" type="presParOf" srcId="{39646BAE-81DE-4B3E-813B-46BF4B73507B}" destId="{00E4DE85-445A-444D-9249-B0ED5927BE80}" srcOrd="0" destOrd="0" presId="urn:microsoft.com/office/officeart/2005/8/layout/hierarchy4"/>
    <dgm:cxn modelId="{2FCA5094-5C73-41E6-83B0-14652880F09C}" type="presParOf" srcId="{39646BAE-81DE-4B3E-813B-46BF4B73507B}" destId="{DEC00014-943B-44D6-B272-ABD977A89A7D}" srcOrd="1" destOrd="0" presId="urn:microsoft.com/office/officeart/2005/8/layout/hierarchy4"/>
    <dgm:cxn modelId="{46A122B2-1600-47CA-B427-9DEA7C8B49EC}" type="presParOf" srcId="{65869A75-C76F-40E2-B0FD-E76CCF89E4B8}" destId="{0A831B8D-1FD5-44A2-A239-4629463981C4}" srcOrd="5" destOrd="0" presId="urn:microsoft.com/office/officeart/2005/8/layout/hierarchy4"/>
    <dgm:cxn modelId="{939E4C7E-F925-4EE0-B6DB-3FFBE54E8B60}" type="presParOf" srcId="{65869A75-C76F-40E2-B0FD-E76CCF89E4B8}" destId="{33432D3A-E514-48C7-A846-E120CA5F5FF7}" srcOrd="6" destOrd="0" presId="urn:microsoft.com/office/officeart/2005/8/layout/hierarchy4"/>
    <dgm:cxn modelId="{E2AA9CD9-5033-41C5-9A42-2BCDC8B2F107}" type="presParOf" srcId="{33432D3A-E514-48C7-A846-E120CA5F5FF7}" destId="{99193D71-42E3-4CB5-83C8-40556CAB950A}" srcOrd="0" destOrd="0" presId="urn:microsoft.com/office/officeart/2005/8/layout/hierarchy4"/>
    <dgm:cxn modelId="{238B302A-D2D1-4C31-B49B-0D3BC1B044C1}" type="presParOf" srcId="{33432D3A-E514-48C7-A846-E120CA5F5FF7}" destId="{AF73D6B9-9AE9-4904-9265-993072F36D9F}" srcOrd="1" destOrd="0" presId="urn:microsoft.com/office/officeart/2005/8/layout/hierarchy4"/>
    <dgm:cxn modelId="{BB3C0BB3-01D9-4116-8C88-E57D9F79368E}" type="presParOf" srcId="{65869A75-C76F-40E2-B0FD-E76CCF89E4B8}" destId="{6D58CE9B-85F2-443E-9801-8EA3AA61D527}" srcOrd="7" destOrd="0" presId="urn:microsoft.com/office/officeart/2005/8/layout/hierarchy4"/>
    <dgm:cxn modelId="{3C42D317-853B-422E-8333-3BF79BC29EEE}" type="presParOf" srcId="{65869A75-C76F-40E2-B0FD-E76CCF89E4B8}" destId="{51C5E9F9-4F05-47A1-A247-84459E9ACB86}" srcOrd="8" destOrd="0" presId="urn:microsoft.com/office/officeart/2005/8/layout/hierarchy4"/>
    <dgm:cxn modelId="{B83D51E6-7C55-46B6-86D8-E28C207FF3F5}" type="presParOf" srcId="{51C5E9F9-4F05-47A1-A247-84459E9ACB86}" destId="{872E3BB2-DF26-4C6F-B4FC-4CBFC6BED65C}" srcOrd="0" destOrd="0" presId="urn:microsoft.com/office/officeart/2005/8/layout/hierarchy4"/>
    <dgm:cxn modelId="{FAA3BCD9-EFC3-41C2-87F8-781C47D5B3E6}" type="presParOf" srcId="{51C5E9F9-4F05-47A1-A247-84459E9ACB86}" destId="{9642C8BF-216C-4BB7-90D0-62E956CA280E}" srcOrd="1" destOrd="0" presId="urn:microsoft.com/office/officeart/2005/8/layout/hierarchy4"/>
    <dgm:cxn modelId="{3CFDA289-9B8A-422A-8CDC-8F45C6F712F5}" type="presParOf" srcId="{163720C3-29DF-49DA-9774-EB0CBD78E221}" destId="{A58B9969-73DC-40CC-B580-EE7C3433B12B}" srcOrd="9" destOrd="0" presId="urn:microsoft.com/office/officeart/2005/8/layout/hierarchy4"/>
    <dgm:cxn modelId="{59A6DC4A-82DC-41A3-A9FE-71769E9D1DBF}" type="presParOf" srcId="{163720C3-29DF-49DA-9774-EB0CBD78E221}" destId="{C131E5CB-043A-41C6-BCEB-EA73791E5C0F}" srcOrd="10" destOrd="0" presId="urn:microsoft.com/office/officeart/2005/8/layout/hierarchy4"/>
    <dgm:cxn modelId="{0B0B4A40-20F8-4FA3-8180-637046DF37B4}" type="presParOf" srcId="{C131E5CB-043A-41C6-BCEB-EA73791E5C0F}" destId="{98DD3910-F9C4-4266-B674-E497112ED015}" srcOrd="0" destOrd="0" presId="urn:microsoft.com/office/officeart/2005/8/layout/hierarchy4"/>
    <dgm:cxn modelId="{9D9FE7A8-6BAB-4C77-9E8E-ACD021760481}" type="presParOf" srcId="{C131E5CB-043A-41C6-BCEB-EA73791E5C0F}" destId="{F22B3748-1A1F-424E-BB95-56840F507FE6}" srcOrd="1" destOrd="0" presId="urn:microsoft.com/office/officeart/2005/8/layout/hierarchy4"/>
    <dgm:cxn modelId="{1A7C99E2-67AE-4217-BC71-3DA51178B088}" type="presParOf" srcId="{C131E5CB-043A-41C6-BCEB-EA73791E5C0F}" destId="{1EA9FA92-7082-45B2-9310-7F543FD24E95}" srcOrd="2" destOrd="0" presId="urn:microsoft.com/office/officeart/2005/8/layout/hierarchy4"/>
    <dgm:cxn modelId="{97819CDC-398F-4DEA-BA6C-13BBFE3AD670}" type="presParOf" srcId="{1EA9FA92-7082-45B2-9310-7F543FD24E95}" destId="{95ACD3F3-EDA1-42D6-AB6F-EE3866C83244}" srcOrd="0" destOrd="0" presId="urn:microsoft.com/office/officeart/2005/8/layout/hierarchy4"/>
    <dgm:cxn modelId="{5FE176E8-3DF6-4349-9FB9-7BCAF19AEACE}" type="presParOf" srcId="{95ACD3F3-EDA1-42D6-AB6F-EE3866C83244}" destId="{84B14206-1F92-40C4-AAB6-05FBE6CAC6AF}" srcOrd="0" destOrd="0" presId="urn:microsoft.com/office/officeart/2005/8/layout/hierarchy4"/>
    <dgm:cxn modelId="{D0471803-F3CA-4E8F-A9CE-FA4FE5EE6F4C}" type="presParOf" srcId="{95ACD3F3-EDA1-42D6-AB6F-EE3866C83244}" destId="{56C0F39C-3AC3-42C6-93AE-9820BC7C6089}" srcOrd="1" destOrd="0" presId="urn:microsoft.com/office/officeart/2005/8/layout/hierarchy4"/>
    <dgm:cxn modelId="{FFF5ACEF-4D6F-45E5-BDBF-4826F80C1040}" type="presParOf" srcId="{1EA9FA92-7082-45B2-9310-7F543FD24E95}" destId="{644B944B-23C6-4BF6-93B5-BF4DB97BD8DD}" srcOrd="1" destOrd="0" presId="urn:microsoft.com/office/officeart/2005/8/layout/hierarchy4"/>
    <dgm:cxn modelId="{2B224B29-DAE6-4109-9661-388F34860916}" type="presParOf" srcId="{1EA9FA92-7082-45B2-9310-7F543FD24E95}" destId="{6F151A06-3B1D-4D75-8C25-7F4F5D933195}" srcOrd="2" destOrd="0" presId="urn:microsoft.com/office/officeart/2005/8/layout/hierarchy4"/>
    <dgm:cxn modelId="{8D17E327-99DD-4F18-A4AE-E0FE17207DFF}" type="presParOf" srcId="{6F151A06-3B1D-4D75-8C25-7F4F5D933195}" destId="{EFB39214-7B8F-4817-959B-5D3A40AC1F2C}" srcOrd="0" destOrd="0" presId="urn:microsoft.com/office/officeart/2005/8/layout/hierarchy4"/>
    <dgm:cxn modelId="{613665E4-FBB4-4B9D-BB56-5F438B5E0FCD}" type="presParOf" srcId="{6F151A06-3B1D-4D75-8C25-7F4F5D933195}" destId="{B91DFAA4-2B16-4C46-9934-57282802B342}" srcOrd="1" destOrd="0" presId="urn:microsoft.com/office/officeart/2005/8/layout/hierarchy4"/>
    <dgm:cxn modelId="{C385579F-9B8F-458D-8194-22672CC0E8F9}" type="presParOf" srcId="{1EA9FA92-7082-45B2-9310-7F543FD24E95}" destId="{90252168-2957-4D15-8C68-DE6FCEEDF8A3}" srcOrd="3" destOrd="0" presId="urn:microsoft.com/office/officeart/2005/8/layout/hierarchy4"/>
    <dgm:cxn modelId="{101AF912-51A2-403B-B03F-D7ED9252007D}" type="presParOf" srcId="{1EA9FA92-7082-45B2-9310-7F543FD24E95}" destId="{29F4CA83-CD4E-4B60-A715-AB4282CD6B5E}" srcOrd="4" destOrd="0" presId="urn:microsoft.com/office/officeart/2005/8/layout/hierarchy4"/>
    <dgm:cxn modelId="{784CA603-7F2F-40DB-819F-8BA1FEB49060}" type="presParOf" srcId="{29F4CA83-CD4E-4B60-A715-AB4282CD6B5E}" destId="{EBD6A3B8-1353-40B5-A286-0A5C0FF8F8B4}" srcOrd="0" destOrd="0" presId="urn:microsoft.com/office/officeart/2005/8/layout/hierarchy4"/>
    <dgm:cxn modelId="{24AF41C1-25C8-4CF2-81F9-B94F8100C0B5}" type="presParOf" srcId="{29F4CA83-CD4E-4B60-A715-AB4282CD6B5E}" destId="{FD07BC94-69F7-4559-A998-E9CC9D26A865}" srcOrd="1" destOrd="0" presId="urn:microsoft.com/office/officeart/2005/8/layout/hierarchy4"/>
    <dgm:cxn modelId="{9A686CF6-A005-40EE-B3AB-E456E8C8A83C}" type="presParOf" srcId="{1EA9FA92-7082-45B2-9310-7F543FD24E95}" destId="{10BB5B13-C253-409B-8B4F-65BCD0071823}" srcOrd="5" destOrd="0" presId="urn:microsoft.com/office/officeart/2005/8/layout/hierarchy4"/>
    <dgm:cxn modelId="{9B5AF2D5-E785-4EA2-8E95-B652861712EC}" type="presParOf" srcId="{1EA9FA92-7082-45B2-9310-7F543FD24E95}" destId="{FE25D4E5-EACA-4DBE-A656-502987F897CA}" srcOrd="6" destOrd="0" presId="urn:microsoft.com/office/officeart/2005/8/layout/hierarchy4"/>
    <dgm:cxn modelId="{01DDF2BE-CCEB-4BB0-A735-A9BCD9F39A5F}" type="presParOf" srcId="{FE25D4E5-EACA-4DBE-A656-502987F897CA}" destId="{8B63A86D-3B73-47E8-B5D4-00D44E791E81}" srcOrd="0" destOrd="0" presId="urn:microsoft.com/office/officeart/2005/8/layout/hierarchy4"/>
    <dgm:cxn modelId="{0AF4EEEA-181E-4D08-BEAE-2896C61DB857}" type="presParOf" srcId="{FE25D4E5-EACA-4DBE-A656-502987F897CA}" destId="{68DC459F-2177-47BF-9A5C-6A82F92364F4}" srcOrd="1" destOrd="0" presId="urn:microsoft.com/office/officeart/2005/8/layout/hierarchy4"/>
    <dgm:cxn modelId="{237473FD-7578-421A-8A1A-CB0D52956C66}" type="presParOf" srcId="{1EA9FA92-7082-45B2-9310-7F543FD24E95}" destId="{CCEF7108-C001-427A-A175-B0B0472605B8}" srcOrd="7" destOrd="0" presId="urn:microsoft.com/office/officeart/2005/8/layout/hierarchy4"/>
    <dgm:cxn modelId="{D8577DE8-3CFF-4CAE-A82F-915A55EE07CB}" type="presParOf" srcId="{1EA9FA92-7082-45B2-9310-7F543FD24E95}" destId="{8ED659FC-8F6E-472F-86D0-ED15B94DB10C}" srcOrd="8" destOrd="0" presId="urn:microsoft.com/office/officeart/2005/8/layout/hierarchy4"/>
    <dgm:cxn modelId="{E94A50AF-752C-4726-97F7-A188B9C7E799}" type="presParOf" srcId="{8ED659FC-8F6E-472F-86D0-ED15B94DB10C}" destId="{212A1099-4C9B-4ED2-BE0E-C3C8EE6540E2}" srcOrd="0" destOrd="0" presId="urn:microsoft.com/office/officeart/2005/8/layout/hierarchy4"/>
    <dgm:cxn modelId="{3034ED1D-6DF9-4A20-A46F-5897DB565232}" type="presParOf" srcId="{8ED659FC-8F6E-472F-86D0-ED15B94DB10C}" destId="{3035509F-C9C4-4444-AA15-BB8062ABC7F4}" srcOrd="1" destOrd="0" presId="urn:microsoft.com/office/officeart/2005/8/layout/hierarchy4"/>
    <dgm:cxn modelId="{3A0368AF-5A18-469E-86E9-012216D39787}" type="presParOf" srcId="{1EA9FA92-7082-45B2-9310-7F543FD24E95}" destId="{3B77F22B-F716-42F2-880D-8118A47622BF}" srcOrd="9" destOrd="0" presId="urn:microsoft.com/office/officeart/2005/8/layout/hierarchy4"/>
    <dgm:cxn modelId="{690DB74D-45FA-4551-BD65-CA20FB02D71E}" type="presParOf" srcId="{1EA9FA92-7082-45B2-9310-7F543FD24E95}" destId="{09C4AA9F-8CD1-4D59-88E0-AC77CA8505E7}" srcOrd="10" destOrd="0" presId="urn:microsoft.com/office/officeart/2005/8/layout/hierarchy4"/>
    <dgm:cxn modelId="{2F2B7269-912B-4B95-A592-EDE8636B0046}" type="presParOf" srcId="{09C4AA9F-8CD1-4D59-88E0-AC77CA8505E7}" destId="{AD09ED92-D4ED-4AE3-B659-5DA313B15356}" srcOrd="0" destOrd="0" presId="urn:microsoft.com/office/officeart/2005/8/layout/hierarchy4"/>
    <dgm:cxn modelId="{707D7C8D-CB65-4191-AC97-FC1E0B57D0F3}" type="presParOf" srcId="{09C4AA9F-8CD1-4D59-88E0-AC77CA8505E7}" destId="{CCBB49A2-8176-49BA-958C-F3488BCD409C}" srcOrd="1" destOrd="0" presId="urn:microsoft.com/office/officeart/2005/8/layout/hierarchy4"/>
    <dgm:cxn modelId="{1D4D399F-6ABF-4531-95A5-EEE25FCE8A41}" type="presParOf" srcId="{1EA9FA92-7082-45B2-9310-7F543FD24E95}" destId="{246B7F18-AB9D-472B-A4C3-39B0E0B37334}" srcOrd="11" destOrd="0" presId="urn:microsoft.com/office/officeart/2005/8/layout/hierarchy4"/>
    <dgm:cxn modelId="{CD204629-8F25-4099-9836-36BC3E9165CA}" type="presParOf" srcId="{1EA9FA92-7082-45B2-9310-7F543FD24E95}" destId="{2C02C21D-C2CF-4F05-96E2-2F0EEDD7FE32}" srcOrd="12" destOrd="0" presId="urn:microsoft.com/office/officeart/2005/8/layout/hierarchy4"/>
    <dgm:cxn modelId="{AB8682CB-2304-49A7-A322-AC6D4C466BA0}" type="presParOf" srcId="{2C02C21D-C2CF-4F05-96E2-2F0EEDD7FE32}" destId="{C0AC3AE8-3815-41B2-9301-C082E253073E}" srcOrd="0" destOrd="0" presId="urn:microsoft.com/office/officeart/2005/8/layout/hierarchy4"/>
    <dgm:cxn modelId="{BF20721B-E1D7-41AB-9BC5-34314025FD8C}" type="presParOf" srcId="{2C02C21D-C2CF-4F05-96E2-2F0EEDD7FE32}" destId="{326EBA98-C04A-47FB-809E-CBF2DF563D56}" srcOrd="1" destOrd="0" presId="urn:microsoft.com/office/officeart/2005/8/layout/hierarchy4"/>
    <dgm:cxn modelId="{64174731-5317-4365-83B3-56BFE7A638C7}" type="presParOf" srcId="{1EA9FA92-7082-45B2-9310-7F543FD24E95}" destId="{B3F11CDF-7044-4E3D-A9AF-FD07E369AB0C}" srcOrd="13" destOrd="0" presId="urn:microsoft.com/office/officeart/2005/8/layout/hierarchy4"/>
    <dgm:cxn modelId="{175F6687-97C2-419A-B062-B7CE49AF8F3B}" type="presParOf" srcId="{1EA9FA92-7082-45B2-9310-7F543FD24E95}" destId="{DEA4EA6A-5032-49A4-B231-837C97BB98CD}" srcOrd="14" destOrd="0" presId="urn:microsoft.com/office/officeart/2005/8/layout/hierarchy4"/>
    <dgm:cxn modelId="{34C048F1-A917-4A4F-86FA-CABA65CC6042}" type="presParOf" srcId="{DEA4EA6A-5032-49A4-B231-837C97BB98CD}" destId="{3412F0E7-7C2E-4D8E-87F9-DAE794465340}" srcOrd="0" destOrd="0" presId="urn:microsoft.com/office/officeart/2005/8/layout/hierarchy4"/>
    <dgm:cxn modelId="{FA9E68B8-10EF-476D-97C6-AEEB735716BB}" type="presParOf" srcId="{DEA4EA6A-5032-49A4-B231-837C97BB98CD}" destId="{2BBCF992-6752-4178-A974-9D869E3732CB}" srcOrd="1" destOrd="0" presId="urn:microsoft.com/office/officeart/2005/8/layout/hierarchy4"/>
    <dgm:cxn modelId="{9E2B37B6-6693-414D-B5CC-C4793DF52910}" type="presParOf" srcId="{1EA9FA92-7082-45B2-9310-7F543FD24E95}" destId="{8BA00402-D3AA-43D1-B252-17D1ADA550D0}" srcOrd="15" destOrd="0" presId="urn:microsoft.com/office/officeart/2005/8/layout/hierarchy4"/>
    <dgm:cxn modelId="{1C5D143A-318A-4E35-B93E-B256F78C1FED}" type="presParOf" srcId="{1EA9FA92-7082-45B2-9310-7F543FD24E95}" destId="{74B091E5-B06F-4CF4-9408-FDC28A7DAFC0}" srcOrd="16" destOrd="0" presId="urn:microsoft.com/office/officeart/2005/8/layout/hierarchy4"/>
    <dgm:cxn modelId="{27D9080E-C67F-4FF9-BC5A-88A13BF63FCA}" type="presParOf" srcId="{74B091E5-B06F-4CF4-9408-FDC28A7DAFC0}" destId="{2A86C03F-D7FB-4A1C-9C14-E075E72E834A}" srcOrd="0" destOrd="0" presId="urn:microsoft.com/office/officeart/2005/8/layout/hierarchy4"/>
    <dgm:cxn modelId="{712308E9-8301-4557-A044-1BD1EB022C0E}" type="presParOf" srcId="{74B091E5-B06F-4CF4-9408-FDC28A7DAFC0}" destId="{F496E021-77F1-4253-AB54-F8EDC0412552}" srcOrd="1" destOrd="0" presId="urn:microsoft.com/office/officeart/2005/8/layout/hierarchy4"/>
    <dgm:cxn modelId="{E4AF4851-CDD8-45BA-B4BE-61912DC3DCEB}" type="presParOf" srcId="{163720C3-29DF-49DA-9774-EB0CBD78E221}" destId="{54EB5299-BEFB-4A62-B877-B8E9F07D0699}" srcOrd="11" destOrd="0" presId="urn:microsoft.com/office/officeart/2005/8/layout/hierarchy4"/>
    <dgm:cxn modelId="{C433F359-0E82-44E6-B377-6A174118A9A6}" type="presParOf" srcId="{163720C3-29DF-49DA-9774-EB0CBD78E221}" destId="{BAA824C9-0270-4A92-AA56-4D3D6E8AD54A}" srcOrd="12" destOrd="0" presId="urn:microsoft.com/office/officeart/2005/8/layout/hierarchy4"/>
    <dgm:cxn modelId="{F6B63CE6-1E26-424F-963D-08B3675731C2}" type="presParOf" srcId="{BAA824C9-0270-4A92-AA56-4D3D6E8AD54A}" destId="{EAEC940D-93DD-4068-9E8D-89D952B96CF2}" srcOrd="0" destOrd="0" presId="urn:microsoft.com/office/officeart/2005/8/layout/hierarchy4"/>
    <dgm:cxn modelId="{C8182538-95F5-4003-A766-90F6C89CCBB9}" type="presParOf" srcId="{BAA824C9-0270-4A92-AA56-4D3D6E8AD54A}" destId="{B3D09ABD-0386-4EF7-A00E-B638E22222D8}" srcOrd="1" destOrd="0" presId="urn:microsoft.com/office/officeart/2005/8/layout/hierarchy4"/>
    <dgm:cxn modelId="{4B9D4BBF-FD66-4D2E-92A4-B4ED14E165A3}" type="presParOf" srcId="{BAA824C9-0270-4A92-AA56-4D3D6E8AD54A}" destId="{D1D2B913-5CB2-4DDA-A6D8-90DB1A455E44}" srcOrd="2" destOrd="0" presId="urn:microsoft.com/office/officeart/2005/8/layout/hierarchy4"/>
    <dgm:cxn modelId="{440E99BA-2AAC-42BF-ABFC-EF5BB879C9F6}" type="presParOf" srcId="{D1D2B913-5CB2-4DDA-A6D8-90DB1A455E44}" destId="{1B1BFA3B-EA71-49F2-A19F-B412B814C673}" srcOrd="0" destOrd="0" presId="urn:microsoft.com/office/officeart/2005/8/layout/hierarchy4"/>
    <dgm:cxn modelId="{7E8F8F75-128E-468A-96A5-8D59D44E53DF}" type="presParOf" srcId="{1B1BFA3B-EA71-49F2-A19F-B412B814C673}" destId="{2087C1F9-E3FC-4744-915D-C55AA9008282}" srcOrd="0" destOrd="0" presId="urn:microsoft.com/office/officeart/2005/8/layout/hierarchy4"/>
    <dgm:cxn modelId="{50E8569C-8284-4026-8375-28C9D442A96C}" type="presParOf" srcId="{1B1BFA3B-EA71-49F2-A19F-B412B814C673}" destId="{8311BAE7-5E95-407D-BE73-2EAA62045981}" srcOrd="1" destOrd="0" presId="urn:microsoft.com/office/officeart/2005/8/layout/hierarchy4"/>
    <dgm:cxn modelId="{7D9DF73F-4344-40D0-999D-D491C9C27ABD}" type="presParOf" srcId="{D1D2B913-5CB2-4DDA-A6D8-90DB1A455E44}" destId="{1B3A0004-6058-436A-8094-45899077575F}" srcOrd="1" destOrd="0" presId="urn:microsoft.com/office/officeart/2005/8/layout/hierarchy4"/>
    <dgm:cxn modelId="{EEE31B9D-2616-4B8E-99DC-B71272555B23}" type="presParOf" srcId="{D1D2B913-5CB2-4DDA-A6D8-90DB1A455E44}" destId="{1BFF002F-AD49-43D6-B510-221C6A45882A}" srcOrd="2" destOrd="0" presId="urn:microsoft.com/office/officeart/2005/8/layout/hierarchy4"/>
    <dgm:cxn modelId="{451ED8B1-DB55-483D-9B0A-8D636570BF43}" type="presParOf" srcId="{1BFF002F-AD49-43D6-B510-221C6A45882A}" destId="{5723A24B-8E71-4065-9C39-FC8FAB449123}" srcOrd="0" destOrd="0" presId="urn:microsoft.com/office/officeart/2005/8/layout/hierarchy4"/>
    <dgm:cxn modelId="{B473E454-79B5-4903-B5A4-19D06D2615AE}" type="presParOf" srcId="{1BFF002F-AD49-43D6-B510-221C6A45882A}" destId="{B8FD331A-208D-4952-B19D-82C406E413B7}" srcOrd="1" destOrd="0" presId="urn:microsoft.com/office/officeart/2005/8/layout/hierarchy4"/>
    <dgm:cxn modelId="{29826CE9-0A37-4B60-A7E8-4E530A743AED}" type="presParOf" srcId="{163720C3-29DF-49DA-9774-EB0CBD78E221}" destId="{3A6F1F69-6375-4117-A470-2910801C7354}" srcOrd="13" destOrd="0" presId="urn:microsoft.com/office/officeart/2005/8/layout/hierarchy4"/>
    <dgm:cxn modelId="{B30327E3-BBE5-47B8-A89C-BDB147F0FCD7}" type="presParOf" srcId="{163720C3-29DF-49DA-9774-EB0CBD78E221}" destId="{030B2D4C-B833-4940-9856-DEA0D0DAC995}" srcOrd="14" destOrd="0" presId="urn:microsoft.com/office/officeart/2005/8/layout/hierarchy4"/>
    <dgm:cxn modelId="{F2775657-7460-4688-BC11-4041183CB8F8}" type="presParOf" srcId="{030B2D4C-B833-4940-9856-DEA0D0DAC995}" destId="{57E9F033-619D-4237-BCCB-5C02F0106369}" srcOrd="0" destOrd="0" presId="urn:microsoft.com/office/officeart/2005/8/layout/hierarchy4"/>
    <dgm:cxn modelId="{FCC03F30-AF2A-44FD-8270-EBF8355C526D}" type="presParOf" srcId="{030B2D4C-B833-4940-9856-DEA0D0DAC995}" destId="{A4750179-4DA1-4BD4-B80D-85F53759E322}" srcOrd="1" destOrd="0" presId="urn:microsoft.com/office/officeart/2005/8/layout/hierarchy4"/>
    <dgm:cxn modelId="{EBA45EAA-68F9-4C2C-B6F1-ED795008837C}" type="presParOf" srcId="{030B2D4C-B833-4940-9856-DEA0D0DAC995}" destId="{1B6140CB-5BC8-43C8-859F-74A1C5EAA6E2}" srcOrd="2" destOrd="0" presId="urn:microsoft.com/office/officeart/2005/8/layout/hierarchy4"/>
    <dgm:cxn modelId="{DE53DD4A-7AC1-4478-B526-E3E266812281}" type="presParOf" srcId="{1B6140CB-5BC8-43C8-859F-74A1C5EAA6E2}" destId="{6C478E21-5531-4E07-A03E-B1EEAD418626}" srcOrd="0" destOrd="0" presId="urn:microsoft.com/office/officeart/2005/8/layout/hierarchy4"/>
    <dgm:cxn modelId="{30CA476D-91D6-449E-8DCD-2A6DD86E97F8}" type="presParOf" srcId="{6C478E21-5531-4E07-A03E-B1EEAD418626}" destId="{D2F2205C-A3BD-4974-9436-2D4240566253}" srcOrd="0" destOrd="0" presId="urn:microsoft.com/office/officeart/2005/8/layout/hierarchy4"/>
    <dgm:cxn modelId="{2125DC36-5A68-4ACA-AEA1-85A0891B0E72}" type="presParOf" srcId="{6C478E21-5531-4E07-A03E-B1EEAD418626}" destId="{041FE0B4-CC75-48C3-A263-1B1B9286FC16}" srcOrd="1" destOrd="0" presId="urn:microsoft.com/office/officeart/2005/8/layout/hierarchy4"/>
    <dgm:cxn modelId="{E9313A09-245E-4A7F-858E-06BC9236125D}" type="presParOf" srcId="{1B6140CB-5BC8-43C8-859F-74A1C5EAA6E2}" destId="{74D891D8-46E8-4D8A-AFDC-778C7371104B}" srcOrd="1" destOrd="0" presId="urn:microsoft.com/office/officeart/2005/8/layout/hierarchy4"/>
    <dgm:cxn modelId="{C01AF34E-2F7B-4298-9383-DA42D1F9769C}" type="presParOf" srcId="{1B6140CB-5BC8-43C8-859F-74A1C5EAA6E2}" destId="{F8F580DD-BF49-4B27-81BE-38D4016644E7}" srcOrd="2" destOrd="0" presId="urn:microsoft.com/office/officeart/2005/8/layout/hierarchy4"/>
    <dgm:cxn modelId="{65B04E7D-673B-43A8-AF85-C7FD01D22FBB}" type="presParOf" srcId="{F8F580DD-BF49-4B27-81BE-38D4016644E7}" destId="{CC366393-905C-46F9-9BC4-981EB10EA209}" srcOrd="0" destOrd="0" presId="urn:microsoft.com/office/officeart/2005/8/layout/hierarchy4"/>
    <dgm:cxn modelId="{766892C8-FACA-4210-B868-92DA890CD983}" type="presParOf" srcId="{F8F580DD-BF49-4B27-81BE-38D4016644E7}" destId="{1644C644-65F5-43C2-B737-F40079CDE75D}" srcOrd="1" destOrd="0" presId="urn:microsoft.com/office/officeart/2005/8/layout/hierarchy4"/>
    <dgm:cxn modelId="{D1454542-A9F7-428D-A128-70529E394F03}" type="presParOf" srcId="{1B6140CB-5BC8-43C8-859F-74A1C5EAA6E2}" destId="{F8B4A96E-7A85-4A2C-A019-039CD53184D6}" srcOrd="3" destOrd="0" presId="urn:microsoft.com/office/officeart/2005/8/layout/hierarchy4"/>
    <dgm:cxn modelId="{1F01E837-F8DE-4166-ACDB-81DFBC5257F0}" type="presParOf" srcId="{1B6140CB-5BC8-43C8-859F-74A1C5EAA6E2}" destId="{CA0AC574-89C3-4624-96C8-0887E4604ECB}" srcOrd="4" destOrd="0" presId="urn:microsoft.com/office/officeart/2005/8/layout/hierarchy4"/>
    <dgm:cxn modelId="{52025416-2BF0-4440-B6F4-EDBD7E1A4E09}" type="presParOf" srcId="{CA0AC574-89C3-4624-96C8-0887E4604ECB}" destId="{1A28487D-1AE9-40EC-95F0-B69A3C6EA513}" srcOrd="0" destOrd="0" presId="urn:microsoft.com/office/officeart/2005/8/layout/hierarchy4"/>
    <dgm:cxn modelId="{1E8CBE17-D32D-4EFC-BA55-5539C179DA49}" type="presParOf" srcId="{CA0AC574-89C3-4624-96C8-0887E4604ECB}" destId="{65839DC6-65EE-4237-9213-A2019CAFE1C2}" srcOrd="1" destOrd="0" presId="urn:microsoft.com/office/officeart/2005/8/layout/hierarchy4"/>
    <dgm:cxn modelId="{5213077F-1681-4A61-A04E-0FA4EBEAEC46}" type="presParOf" srcId="{163720C3-29DF-49DA-9774-EB0CBD78E221}" destId="{F6AB391D-146F-41FE-9CBD-08CA8F93A3E6}" srcOrd="15" destOrd="0" presId="urn:microsoft.com/office/officeart/2005/8/layout/hierarchy4"/>
    <dgm:cxn modelId="{F831D43E-3799-4A32-AF5B-BDE522884B30}" type="presParOf" srcId="{163720C3-29DF-49DA-9774-EB0CBD78E221}" destId="{CE74896D-32C6-417A-A2DB-BAEF8886CF7C}" srcOrd="16" destOrd="0" presId="urn:microsoft.com/office/officeart/2005/8/layout/hierarchy4"/>
    <dgm:cxn modelId="{BD0CB9EC-AD8D-4B9E-929F-1E0141A7F067}" type="presParOf" srcId="{CE74896D-32C6-417A-A2DB-BAEF8886CF7C}" destId="{18F73CBE-6D20-4209-8597-29EDA30A6D4B}" srcOrd="0" destOrd="0" presId="urn:microsoft.com/office/officeart/2005/8/layout/hierarchy4"/>
    <dgm:cxn modelId="{A52C69EB-D936-41FF-84A4-497510A6612D}" type="presParOf" srcId="{CE74896D-32C6-417A-A2DB-BAEF8886CF7C}" destId="{65FC0220-6D86-4CE4-B49C-42081D5F4C6B}" srcOrd="1" destOrd="0" presId="urn:microsoft.com/office/officeart/2005/8/layout/hierarchy4"/>
    <dgm:cxn modelId="{370A9AE5-4A39-4CED-A2ED-A3A6A3C6D3B1}" type="presParOf" srcId="{CE74896D-32C6-417A-A2DB-BAEF8886CF7C}" destId="{05BE0C89-878C-4EDC-8AA8-B24D83CE7D6A}" srcOrd="2" destOrd="0" presId="urn:microsoft.com/office/officeart/2005/8/layout/hierarchy4"/>
    <dgm:cxn modelId="{427FA83B-5A90-4D30-8DC9-AFABCA1F6E81}" type="presParOf" srcId="{05BE0C89-878C-4EDC-8AA8-B24D83CE7D6A}" destId="{05DA5DEA-D591-4013-96E5-05F2C8815012}" srcOrd="0" destOrd="0" presId="urn:microsoft.com/office/officeart/2005/8/layout/hierarchy4"/>
    <dgm:cxn modelId="{581707F3-2875-4EEE-B0F3-9007F638A682}" type="presParOf" srcId="{05DA5DEA-D591-4013-96E5-05F2C8815012}" destId="{BBA0D760-B6D6-4093-872D-64C159082C81}" srcOrd="0" destOrd="0" presId="urn:microsoft.com/office/officeart/2005/8/layout/hierarchy4"/>
    <dgm:cxn modelId="{4EC9543B-51CC-4974-A302-D5CB0B868904}" type="presParOf" srcId="{05DA5DEA-D591-4013-96E5-05F2C8815012}" destId="{5FCA39A2-B673-44D2-A16F-3235A16F7C75}" srcOrd="1" destOrd="0" presId="urn:microsoft.com/office/officeart/2005/8/layout/hierarchy4"/>
    <dgm:cxn modelId="{7359E02B-22B0-4441-AB94-F98417C0D4A4}" type="presParOf" srcId="{05BE0C89-878C-4EDC-8AA8-B24D83CE7D6A}" destId="{72754559-7ADB-4977-806D-793C13B3078F}" srcOrd="1" destOrd="0" presId="urn:microsoft.com/office/officeart/2005/8/layout/hierarchy4"/>
    <dgm:cxn modelId="{49AACBAC-CAC2-41A9-9371-9E8A0F4D2EC9}" type="presParOf" srcId="{05BE0C89-878C-4EDC-8AA8-B24D83CE7D6A}" destId="{2A16F133-1CCD-4307-8C38-35E5982D20DC}" srcOrd="2" destOrd="0" presId="urn:microsoft.com/office/officeart/2005/8/layout/hierarchy4"/>
    <dgm:cxn modelId="{8FACBD61-61F4-46DF-9389-F6A91627402A}" type="presParOf" srcId="{2A16F133-1CCD-4307-8C38-35E5982D20DC}" destId="{E1A6EB69-8C62-4FE1-AEA4-33C90319F83F}" srcOrd="0" destOrd="0" presId="urn:microsoft.com/office/officeart/2005/8/layout/hierarchy4"/>
    <dgm:cxn modelId="{069F0063-71C9-4EE9-A1A1-84249A93970E}" type="presParOf" srcId="{2A16F133-1CCD-4307-8C38-35E5982D20DC}" destId="{BD2FA4FD-F4A8-4CD9-A79F-A41B676D5E13}" srcOrd="1" destOrd="0" presId="urn:microsoft.com/office/officeart/2005/8/layout/hierarchy4"/>
    <dgm:cxn modelId="{B0CCD8E5-40AB-47A3-928A-357F5EC815E4}" type="presParOf" srcId="{05BE0C89-878C-4EDC-8AA8-B24D83CE7D6A}" destId="{DE447939-3499-49DD-B49C-112360F17637}" srcOrd="3" destOrd="0" presId="urn:microsoft.com/office/officeart/2005/8/layout/hierarchy4"/>
    <dgm:cxn modelId="{31977AAA-5ECD-4EE7-9669-F423178D8CC1}" type="presParOf" srcId="{05BE0C89-878C-4EDC-8AA8-B24D83CE7D6A}" destId="{FFEF1C8A-8C5B-4739-A687-54B02C45C5E0}" srcOrd="4" destOrd="0" presId="urn:microsoft.com/office/officeart/2005/8/layout/hierarchy4"/>
    <dgm:cxn modelId="{106B6E51-1852-4CFA-B622-9573DD800915}" type="presParOf" srcId="{FFEF1C8A-8C5B-4739-A687-54B02C45C5E0}" destId="{58DA546F-A7BC-4F27-BB7F-BB7D29F13B19}" srcOrd="0" destOrd="0" presId="urn:microsoft.com/office/officeart/2005/8/layout/hierarchy4"/>
    <dgm:cxn modelId="{A878111D-4977-46D0-A795-0523D93DD3A2}" type="presParOf" srcId="{FFEF1C8A-8C5B-4739-A687-54B02C45C5E0}" destId="{525E3019-C72E-422A-9278-2805409CB20F}" srcOrd="1" destOrd="0" presId="urn:microsoft.com/office/officeart/2005/8/layout/hierarchy4"/>
    <dgm:cxn modelId="{78784DE9-38B8-4A67-AC77-693A13085B63}" type="presParOf" srcId="{05BE0C89-878C-4EDC-8AA8-B24D83CE7D6A}" destId="{C3806D8B-08B4-4D4C-8572-30C9686E21F3}" srcOrd="5" destOrd="0" presId="urn:microsoft.com/office/officeart/2005/8/layout/hierarchy4"/>
    <dgm:cxn modelId="{C0EA5368-23A4-46C2-9193-642DDA5D87CC}" type="presParOf" srcId="{05BE0C89-878C-4EDC-8AA8-B24D83CE7D6A}" destId="{7EEBFFDF-5A9A-4979-8140-7850EC8CE8E3}" srcOrd="6" destOrd="0" presId="urn:microsoft.com/office/officeart/2005/8/layout/hierarchy4"/>
    <dgm:cxn modelId="{94CF8E47-3D11-409A-8E01-B68FC315DDCE}" type="presParOf" srcId="{7EEBFFDF-5A9A-4979-8140-7850EC8CE8E3}" destId="{5E9932B2-4C5A-42B7-B2B3-EA0D3B58AB77}" srcOrd="0" destOrd="0" presId="urn:microsoft.com/office/officeart/2005/8/layout/hierarchy4"/>
    <dgm:cxn modelId="{966A179A-6F2A-4527-82B8-88EDC3F7D595}" type="presParOf" srcId="{7EEBFFDF-5A9A-4979-8140-7850EC8CE8E3}" destId="{24CBC044-E584-40E9-9D6B-4CA4CC3996EB}" srcOrd="1" destOrd="0" presId="urn:microsoft.com/office/officeart/2005/8/layout/hierarchy4"/>
    <dgm:cxn modelId="{C6F72397-AA18-4A3C-8FDA-60BEF449DCE1}" type="presParOf" srcId="{05BE0C89-878C-4EDC-8AA8-B24D83CE7D6A}" destId="{D7AB73BB-C7BE-45C3-B881-27082432E798}" srcOrd="7" destOrd="0" presId="urn:microsoft.com/office/officeart/2005/8/layout/hierarchy4"/>
    <dgm:cxn modelId="{BF2F039C-16E6-472F-B784-EA895C0FE26C}" type="presParOf" srcId="{05BE0C89-878C-4EDC-8AA8-B24D83CE7D6A}" destId="{CDB84663-44F8-48A4-B20C-DC1D783B3BC8}" srcOrd="8" destOrd="0" presId="urn:microsoft.com/office/officeart/2005/8/layout/hierarchy4"/>
    <dgm:cxn modelId="{08740CB5-C13B-4B65-A953-A56F8D8E66A8}" type="presParOf" srcId="{CDB84663-44F8-48A4-B20C-DC1D783B3BC8}" destId="{EDA0AC58-FB2D-475B-AAF4-698B7966E631}" srcOrd="0" destOrd="0" presId="urn:microsoft.com/office/officeart/2005/8/layout/hierarchy4"/>
    <dgm:cxn modelId="{34A90960-42F8-4D81-B76A-09E452FD5DBD}" type="presParOf" srcId="{CDB84663-44F8-48A4-B20C-DC1D783B3BC8}" destId="{7CF29325-C9FA-4D83-9F7D-48D4CA9295F2}" srcOrd="1" destOrd="0" presId="urn:microsoft.com/office/officeart/2005/8/layout/hierarchy4"/>
    <dgm:cxn modelId="{CF6C3A99-1D85-45D1-B944-9B845161B923}" type="presParOf" srcId="{163720C3-29DF-49DA-9774-EB0CBD78E221}" destId="{6EAB0430-FB62-41B6-A810-73970EAC7611}" srcOrd="17" destOrd="0" presId="urn:microsoft.com/office/officeart/2005/8/layout/hierarchy4"/>
    <dgm:cxn modelId="{7B0557D9-B98C-4A76-ACB6-AB0ABC711927}" type="presParOf" srcId="{163720C3-29DF-49DA-9774-EB0CBD78E221}" destId="{E917301B-5D73-4161-8282-C1E88CC47BF6}" srcOrd="18" destOrd="0" presId="urn:microsoft.com/office/officeart/2005/8/layout/hierarchy4"/>
    <dgm:cxn modelId="{92A71686-F7B5-4CEB-BB90-C9016C3A8024}" type="presParOf" srcId="{E917301B-5D73-4161-8282-C1E88CC47BF6}" destId="{E4F1856F-80BD-4650-A6EB-4E87297666D1}" srcOrd="0" destOrd="0" presId="urn:microsoft.com/office/officeart/2005/8/layout/hierarchy4"/>
    <dgm:cxn modelId="{363A4DB8-B566-42FA-A16F-FE18608051CB}" type="presParOf" srcId="{E917301B-5D73-4161-8282-C1E88CC47BF6}" destId="{88E93D7F-7EF4-4440-8868-FDCDB837DA32}" srcOrd="1" destOrd="0" presId="urn:microsoft.com/office/officeart/2005/8/layout/hierarchy4"/>
    <dgm:cxn modelId="{2333F21C-2CED-4388-A05F-59421797EC34}" type="presParOf" srcId="{E917301B-5D73-4161-8282-C1E88CC47BF6}" destId="{EED0B002-C6D9-42F6-9DD3-C36FFB938242}" srcOrd="2" destOrd="0" presId="urn:microsoft.com/office/officeart/2005/8/layout/hierarchy4"/>
    <dgm:cxn modelId="{ED8E5548-1612-4B4D-BFD8-3FAC90167DCE}" type="presParOf" srcId="{EED0B002-C6D9-42F6-9DD3-C36FFB938242}" destId="{8B0C9E63-3EDC-4498-82D7-D7BD7DC65908}" srcOrd="0" destOrd="0" presId="urn:microsoft.com/office/officeart/2005/8/layout/hierarchy4"/>
    <dgm:cxn modelId="{DC3F8E04-6EC6-46C0-816B-09DD6533ED76}" type="presParOf" srcId="{8B0C9E63-3EDC-4498-82D7-D7BD7DC65908}" destId="{C0EDAE84-45BB-4E78-9A2C-9F69D664CCC8}" srcOrd="0" destOrd="0" presId="urn:microsoft.com/office/officeart/2005/8/layout/hierarchy4"/>
    <dgm:cxn modelId="{C0DFB03B-9224-4DBD-AB19-02961F027329}" type="presParOf" srcId="{8B0C9E63-3EDC-4498-82D7-D7BD7DC65908}" destId="{4E86574F-B300-4B79-AB6C-718AFC12D6C2}" srcOrd="1" destOrd="0" presId="urn:microsoft.com/office/officeart/2005/8/layout/hierarchy4"/>
    <dgm:cxn modelId="{FF664342-69F8-41A3-ACC3-7118AA469CE8}" type="presParOf" srcId="{EED0B002-C6D9-42F6-9DD3-C36FFB938242}" destId="{931591E3-0F1C-4088-84AE-1126D6EFD3D8}" srcOrd="1" destOrd="0" presId="urn:microsoft.com/office/officeart/2005/8/layout/hierarchy4"/>
    <dgm:cxn modelId="{186E1571-FF92-4A3B-8803-718C6968502E}" type="presParOf" srcId="{EED0B002-C6D9-42F6-9DD3-C36FFB938242}" destId="{32B71A84-628D-4D3A-A884-A12C25056A02}" srcOrd="2" destOrd="0" presId="urn:microsoft.com/office/officeart/2005/8/layout/hierarchy4"/>
    <dgm:cxn modelId="{5CD89A81-0D44-4470-A055-765F37D25E63}" type="presParOf" srcId="{32B71A84-628D-4D3A-A884-A12C25056A02}" destId="{9927741D-8956-4EA6-8538-7A816088A2D5}" srcOrd="0" destOrd="0" presId="urn:microsoft.com/office/officeart/2005/8/layout/hierarchy4"/>
    <dgm:cxn modelId="{7206C2D9-3F5C-49EB-849A-A57A84E4BF9A}" type="presParOf" srcId="{32B71A84-628D-4D3A-A884-A12C25056A02}" destId="{F71908B7-CAA7-48CB-91EC-7FA447EB3B2B}" srcOrd="1" destOrd="0" presId="urn:microsoft.com/office/officeart/2005/8/layout/hierarchy4"/>
    <dgm:cxn modelId="{E88333E0-0021-4E0B-A430-28F0D454DC4D}" type="presParOf" srcId="{EED0B002-C6D9-42F6-9DD3-C36FFB938242}" destId="{2B8483E2-9CE9-49BD-BAB1-90794CA05EF3}" srcOrd="3" destOrd="0" presId="urn:microsoft.com/office/officeart/2005/8/layout/hierarchy4"/>
    <dgm:cxn modelId="{B4B05F0E-E365-4934-9A74-FF38EE2200E6}" type="presParOf" srcId="{EED0B002-C6D9-42F6-9DD3-C36FFB938242}" destId="{C6A86774-9DF9-4E10-898D-ADA2BE78F68D}" srcOrd="4" destOrd="0" presId="urn:microsoft.com/office/officeart/2005/8/layout/hierarchy4"/>
    <dgm:cxn modelId="{128E3A22-A072-42DE-AC3A-F53E74A97314}" type="presParOf" srcId="{C6A86774-9DF9-4E10-898D-ADA2BE78F68D}" destId="{13A07BED-772D-48B0-B8B9-F43DB25547BD}" srcOrd="0" destOrd="0" presId="urn:microsoft.com/office/officeart/2005/8/layout/hierarchy4"/>
    <dgm:cxn modelId="{C1B04163-7D00-44DD-B54A-109BAC1BC1E8}" type="presParOf" srcId="{C6A86774-9DF9-4E10-898D-ADA2BE78F68D}" destId="{7935DDA9-6994-41F0-83B3-518BBD8E5D01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219" minVer="http://schemas.openxmlformats.org/drawingml/2006/diagram"/>
    </a:ext>
  </dgm:extLst>
</dgm:dataModel>
</file>

<file path=word/diagrams/data43.xml><?xml version="1.0" encoding="utf-8"?>
<dgm:dataModel xmlns:dgm="http://schemas.openxmlformats.org/drawingml/2006/diagram" xmlns:a="http://schemas.openxmlformats.org/drawingml/2006/main">
  <dgm:ptLst>
    <dgm:pt modelId="{2797B6D1-E22B-4CD5-B866-06E425D6FEBA}" type="doc">
      <dgm:prSet loTypeId="urn:microsoft.com/office/officeart/2005/8/layout/hierarchy4" loCatId="relationship" qsTypeId="urn:microsoft.com/office/officeart/2005/8/quickstyle/simple1" qsCatId="simple" csTypeId="urn:microsoft.com/office/officeart/2005/8/colors/accent4_3" csCatId="accent4" phldr="1"/>
      <dgm:spPr/>
      <dgm:t>
        <a:bodyPr/>
        <a:lstStyle/>
        <a:p>
          <a:endParaRPr lang="fr-CH"/>
        </a:p>
      </dgm:t>
    </dgm:pt>
    <dgm:pt modelId="{C2D52475-AC18-42ED-AFA1-47ABDD68B31E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1400"/>
            <a:t>Feature Services</a:t>
          </a:r>
        </a:p>
        <a:p>
          <a:r>
            <a:rPr lang="fr-CH" sz="1000"/>
            <a:t>(</a:t>
          </a:r>
          <a:r>
            <a:rPr lang="fr-CH" sz="1000" b="1" i="1"/>
            <a:t>Primitive</a:t>
          </a:r>
          <a:r>
            <a:rPr lang="fr-CH" sz="1000"/>
            <a:t> contracts  which an ECU is able to fullfil: any ECU exposes a list of the feature services it is able to provide)</a:t>
          </a:r>
        </a:p>
      </dgm:t>
    </dgm:pt>
    <dgm:pt modelId="{75147004-A16C-42D8-9DC8-CBA55BCD440A}" type="parTrans" cxnId="{56A431B4-99D0-41F0-8540-8ADC73BA5993}">
      <dgm:prSet/>
      <dgm:spPr/>
      <dgm:t>
        <a:bodyPr/>
        <a:lstStyle/>
        <a:p>
          <a:endParaRPr lang="fr-CH"/>
        </a:p>
      </dgm:t>
    </dgm:pt>
    <dgm:pt modelId="{FABE8F2A-8096-49FF-949E-0F9B27390F88}" type="sibTrans" cxnId="{56A431B4-99D0-41F0-8540-8ADC73BA5993}">
      <dgm:prSet/>
      <dgm:spPr/>
      <dgm:t>
        <a:bodyPr/>
        <a:lstStyle/>
        <a:p>
          <a:endParaRPr lang="fr-CH"/>
        </a:p>
      </dgm:t>
    </dgm:pt>
    <dgm:pt modelId="{601A3EC1-2CF3-4314-B850-0652A14781EF}">
      <dgm:prSet phldrT="[Text]"/>
      <dgm:spPr>
        <a:solidFill>
          <a:srgbClr val="2A923B"/>
        </a:solidFill>
      </dgm:spPr>
      <dgm:t>
        <a:bodyPr/>
        <a:lstStyle/>
        <a:p>
          <a:r>
            <a:rPr lang="fr-CH"/>
            <a:t>Contract for </a:t>
          </a:r>
          <a:br>
            <a:rPr lang="fr-CH"/>
          </a:br>
          <a:r>
            <a:rPr lang="fr-CH" b="1"/>
            <a:t>Variable Retrieval </a:t>
          </a:r>
          <a:r>
            <a:rPr lang="fr-CH" b="1" i="1"/>
            <a:t>Feature Service</a:t>
          </a:r>
        </a:p>
      </dgm:t>
    </dgm:pt>
    <dgm:pt modelId="{241845E5-6A6D-41D3-8EB1-EC223F215FD0}" type="parTrans" cxnId="{0458A0B8-76A6-4EC1-93F2-75F27A806524}">
      <dgm:prSet/>
      <dgm:spPr/>
      <dgm:t>
        <a:bodyPr/>
        <a:lstStyle/>
        <a:p>
          <a:endParaRPr lang="fr-CH"/>
        </a:p>
      </dgm:t>
    </dgm:pt>
    <dgm:pt modelId="{DCD2A02A-FE71-4CED-9FC4-A6BF58175C28}" type="sibTrans" cxnId="{0458A0B8-76A6-4EC1-93F2-75F27A806524}">
      <dgm:prSet/>
      <dgm:spPr/>
      <dgm:t>
        <a:bodyPr/>
        <a:lstStyle/>
        <a:p>
          <a:endParaRPr lang="fr-CH"/>
        </a:p>
      </dgm:t>
    </dgm:pt>
    <dgm:pt modelId="{92B53DF0-0A28-4826-AB9D-FC0E5375CDE0}">
      <dgm:prSet phldrT="[Text]"/>
      <dgm:spPr>
        <a:solidFill>
          <a:srgbClr val="2A923B"/>
        </a:solidFill>
      </dgm:spPr>
      <dgm:t>
        <a:bodyPr/>
        <a:lstStyle/>
        <a:p>
          <a:r>
            <a:rPr lang="fr-CH"/>
            <a:t>Contract for</a:t>
          </a:r>
        </a:p>
        <a:p>
          <a:r>
            <a:rPr lang="fr-CH" b="1"/>
            <a:t>Variable polling </a:t>
          </a:r>
          <a:r>
            <a:rPr lang="fr-CH" b="1" i="1"/>
            <a:t>Feature Service</a:t>
          </a:r>
        </a:p>
      </dgm:t>
    </dgm:pt>
    <dgm:pt modelId="{F438A87E-F131-4663-B7F7-C1BAEE5E9E57}" type="parTrans" cxnId="{EA70B827-20B1-4573-810D-16AA06977433}">
      <dgm:prSet/>
      <dgm:spPr/>
      <dgm:t>
        <a:bodyPr/>
        <a:lstStyle/>
        <a:p>
          <a:endParaRPr lang="fr-CH"/>
        </a:p>
      </dgm:t>
    </dgm:pt>
    <dgm:pt modelId="{69A598D2-5518-42C1-A479-D37091FA6722}" type="sibTrans" cxnId="{EA70B827-20B1-4573-810D-16AA06977433}">
      <dgm:prSet/>
      <dgm:spPr/>
      <dgm:t>
        <a:bodyPr/>
        <a:lstStyle/>
        <a:p>
          <a:endParaRPr lang="fr-CH"/>
        </a:p>
      </dgm:t>
    </dgm:pt>
    <dgm:pt modelId="{315E2419-C7C6-4CD2-B109-1971D7D736E6}">
      <dgm:prSet phldrT="[Text]"/>
      <dgm:spPr>
        <a:solidFill>
          <a:srgbClr val="2A923B"/>
        </a:solidFill>
      </dgm:spPr>
      <dgm:t>
        <a:bodyPr/>
        <a:lstStyle/>
        <a:p>
          <a:r>
            <a:rPr lang="fr-CH" i="0"/>
            <a:t>Contract for</a:t>
          </a:r>
        </a:p>
        <a:p>
          <a:r>
            <a:rPr lang="fr-CH" b="1"/>
            <a:t>Message Retrieval </a:t>
          </a:r>
          <a:r>
            <a:rPr lang="fr-CH" b="1" i="1"/>
            <a:t>Feature Service</a:t>
          </a:r>
        </a:p>
      </dgm:t>
    </dgm:pt>
    <dgm:pt modelId="{EF682E66-1463-49A4-B169-92CD45E067B1}" type="parTrans" cxnId="{DFEDCF68-75E6-405D-A356-3B1692FC0E54}">
      <dgm:prSet/>
      <dgm:spPr/>
      <dgm:t>
        <a:bodyPr/>
        <a:lstStyle/>
        <a:p>
          <a:endParaRPr lang="fr-CH"/>
        </a:p>
      </dgm:t>
    </dgm:pt>
    <dgm:pt modelId="{FCBC18DE-0344-417A-BE63-DDB9AE704AAA}" type="sibTrans" cxnId="{DFEDCF68-75E6-405D-A356-3B1692FC0E54}">
      <dgm:prSet/>
      <dgm:spPr/>
      <dgm:t>
        <a:bodyPr/>
        <a:lstStyle/>
        <a:p>
          <a:endParaRPr lang="fr-CH"/>
        </a:p>
      </dgm:t>
    </dgm:pt>
    <dgm:pt modelId="{141770E1-4BEA-4729-93E2-93B9523B1745}">
      <dgm:prSet phldrT="[Text]"/>
      <dgm:spPr>
        <a:solidFill>
          <a:schemeClr val="bg1">
            <a:lumMod val="50000"/>
          </a:schemeClr>
        </a:solidFill>
      </dgm:spPr>
      <dgm:t>
        <a:bodyPr/>
        <a:lstStyle/>
        <a:p>
          <a:r>
            <a:rPr lang="fr-CH"/>
            <a:t>Contract for</a:t>
          </a:r>
        </a:p>
        <a:p>
          <a:r>
            <a:rPr lang="fr-CH" b="1"/>
            <a:t>Any other unpredictable </a:t>
          </a:r>
          <a:r>
            <a:rPr lang="fr-CH" b="1" i="1"/>
            <a:t>Feature Service</a:t>
          </a:r>
        </a:p>
        <a:p>
          <a:r>
            <a:rPr lang="fr-CH" i="0"/>
            <a:t>(discovery based)</a:t>
          </a:r>
        </a:p>
      </dgm:t>
    </dgm:pt>
    <dgm:pt modelId="{A9EB0DF0-91B8-4AA3-9177-AE5F79FE32FA}" type="parTrans" cxnId="{045ADE9D-48A0-49E4-B46D-7899C0187E3A}">
      <dgm:prSet/>
      <dgm:spPr/>
      <dgm:t>
        <a:bodyPr/>
        <a:lstStyle/>
        <a:p>
          <a:endParaRPr lang="fr-CH"/>
        </a:p>
      </dgm:t>
    </dgm:pt>
    <dgm:pt modelId="{ED07B535-5567-4677-B3BC-801A6929E7DD}" type="sibTrans" cxnId="{045ADE9D-48A0-49E4-B46D-7899C0187E3A}">
      <dgm:prSet/>
      <dgm:spPr/>
      <dgm:t>
        <a:bodyPr/>
        <a:lstStyle/>
        <a:p>
          <a:endParaRPr lang="fr-CH"/>
        </a:p>
      </dgm:t>
    </dgm:pt>
    <dgm:pt modelId="{C023F97F-1896-4420-9CD2-333460912B30}">
      <dgm:prSet phldrT="[Text]"/>
      <dgm:spPr/>
      <dgm:t>
        <a:bodyPr/>
        <a:lstStyle/>
        <a:p>
          <a:r>
            <a:rPr lang="fr-CH" b="0" i="0"/>
            <a:t>Contract fo</a:t>
          </a:r>
          <a:r>
            <a:rPr lang="fr-CH" b="0" i="1"/>
            <a:t>r</a:t>
          </a:r>
          <a:br>
            <a:rPr lang="fr-CH" b="0" i="1"/>
          </a:br>
          <a:r>
            <a:rPr lang="fr-CH" b="1" i="0"/>
            <a:t>Ecu Detection</a:t>
          </a:r>
          <a:r>
            <a:rPr lang="fr-CH" b="1" i="1"/>
            <a:t> Feature Service</a:t>
          </a:r>
        </a:p>
      </dgm:t>
    </dgm:pt>
    <dgm:pt modelId="{CA54857D-9678-469D-9E96-B00E0BB88173}" type="parTrans" cxnId="{F4454F34-7C2A-4006-976D-090A0CB312A0}">
      <dgm:prSet/>
      <dgm:spPr/>
      <dgm:t>
        <a:bodyPr/>
        <a:lstStyle/>
        <a:p>
          <a:endParaRPr lang="en-US"/>
        </a:p>
      </dgm:t>
    </dgm:pt>
    <dgm:pt modelId="{F78AB356-1CE3-4F75-BABE-E05F619158D9}" type="sibTrans" cxnId="{F4454F34-7C2A-4006-976D-090A0CB312A0}">
      <dgm:prSet/>
      <dgm:spPr/>
      <dgm:t>
        <a:bodyPr/>
        <a:lstStyle/>
        <a:p>
          <a:endParaRPr lang="en-US"/>
        </a:p>
      </dgm:t>
    </dgm:pt>
    <dgm:pt modelId="{0627D8A6-A2EF-4B12-9256-2E131AF184E5}">
      <dgm:prSet phldrT="[Text]" custT="1"/>
      <dgm:spPr/>
      <dgm:t>
        <a:bodyPr/>
        <a:lstStyle/>
        <a:p>
          <a:r>
            <a:rPr lang="fr-CH" sz="1000" i="1"/>
            <a:t>Heinzman Detector</a:t>
          </a:r>
        </a:p>
      </dgm:t>
    </dgm:pt>
    <dgm:pt modelId="{766118E4-059A-4343-83A7-4D74B6176902}" type="parTrans" cxnId="{539108B5-C102-4CE2-924C-E7A835E0D675}">
      <dgm:prSet/>
      <dgm:spPr/>
      <dgm:t>
        <a:bodyPr/>
        <a:lstStyle/>
        <a:p>
          <a:endParaRPr lang="en-US"/>
        </a:p>
      </dgm:t>
    </dgm:pt>
    <dgm:pt modelId="{8ACDFEC5-CBD8-49A0-9771-4065912CA6E6}" type="sibTrans" cxnId="{539108B5-C102-4CE2-924C-E7A835E0D675}">
      <dgm:prSet/>
      <dgm:spPr/>
      <dgm:t>
        <a:bodyPr/>
        <a:lstStyle/>
        <a:p>
          <a:endParaRPr lang="en-US"/>
        </a:p>
      </dgm:t>
    </dgm:pt>
    <dgm:pt modelId="{74A19521-D0BE-49CA-9FB2-74A78E701BD6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1000" i="1"/>
            <a:t>Lidec2 Detector</a:t>
          </a:r>
        </a:p>
      </dgm:t>
    </dgm:pt>
    <dgm:pt modelId="{421AE432-08BF-4CD8-9D10-E23961752627}" type="parTrans" cxnId="{6B7FBBED-9613-4CDF-A562-8FAFB96FF48C}">
      <dgm:prSet/>
      <dgm:spPr/>
      <dgm:t>
        <a:bodyPr/>
        <a:lstStyle/>
        <a:p>
          <a:endParaRPr lang="fr-CH"/>
        </a:p>
      </dgm:t>
    </dgm:pt>
    <dgm:pt modelId="{EF11C172-EA45-4B09-8202-CF392E556598}" type="sibTrans" cxnId="{6B7FBBED-9613-4CDF-A562-8FAFB96FF48C}">
      <dgm:prSet/>
      <dgm:spPr/>
      <dgm:t>
        <a:bodyPr/>
        <a:lstStyle/>
        <a:p>
          <a:endParaRPr lang="fr-CH"/>
        </a:p>
      </dgm:t>
    </dgm:pt>
    <dgm:pt modelId="{D345ADB6-A538-4D24-938B-EFEE700D07C3}">
      <dgm:prSet phldrT="[Text]" custT="1"/>
      <dgm:spPr/>
      <dgm:t>
        <a:bodyPr/>
        <a:lstStyle/>
        <a:p>
          <a:r>
            <a:rPr lang="fr-CH" sz="1000" i="1"/>
            <a:t>Master 4 Detector</a:t>
          </a:r>
        </a:p>
      </dgm:t>
    </dgm:pt>
    <dgm:pt modelId="{4DE201B7-87DA-44B6-AE70-2CFBCEAC21D4}" type="parTrans" cxnId="{84BD1474-E1BE-4ECC-8103-58CF538E9AA1}">
      <dgm:prSet/>
      <dgm:spPr/>
      <dgm:t>
        <a:bodyPr/>
        <a:lstStyle/>
        <a:p>
          <a:endParaRPr lang="fr-CH"/>
        </a:p>
      </dgm:t>
    </dgm:pt>
    <dgm:pt modelId="{4960583A-49A3-46AA-99CB-F3AA71B367B8}" type="sibTrans" cxnId="{84BD1474-E1BE-4ECC-8103-58CF538E9AA1}">
      <dgm:prSet/>
      <dgm:spPr/>
      <dgm:t>
        <a:bodyPr/>
        <a:lstStyle/>
        <a:p>
          <a:endParaRPr lang="fr-CH"/>
        </a:p>
      </dgm:t>
    </dgm:pt>
    <dgm:pt modelId="{E055CDCA-EBFD-4E19-92D8-7472341823A3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1400"/>
            <a:t>Ecu Detection </a:t>
          </a:r>
          <a:r>
            <a:rPr lang="fr-CH" sz="1400" i="1"/>
            <a:t>Service</a:t>
          </a:r>
          <a:endParaRPr lang="fr-CH" sz="1400"/>
        </a:p>
      </dgm:t>
    </dgm:pt>
    <dgm:pt modelId="{AD30D061-7330-4FB7-87C6-063AF0D7F81F}" type="sibTrans" cxnId="{1778F0E5-0C03-4EF9-A155-39D5AED013E3}">
      <dgm:prSet/>
      <dgm:spPr/>
      <dgm:t>
        <a:bodyPr/>
        <a:lstStyle/>
        <a:p>
          <a:endParaRPr lang="fr-CH"/>
        </a:p>
      </dgm:t>
    </dgm:pt>
    <dgm:pt modelId="{D431BD7B-14D0-41A7-8EE0-66BCF10C1E1A}" type="parTrans" cxnId="{1778F0E5-0C03-4EF9-A155-39D5AED013E3}">
      <dgm:prSet/>
      <dgm:spPr/>
      <dgm:t>
        <a:bodyPr/>
        <a:lstStyle/>
        <a:p>
          <a:endParaRPr lang="fr-CH"/>
        </a:p>
      </dgm:t>
    </dgm:pt>
    <dgm:pt modelId="{7DC5BA13-A6FC-4F4B-87BF-9677DBFDBED4}">
      <dgm:prSet phldrT="[Text]"/>
      <dgm:spPr/>
      <dgm:t>
        <a:bodyPr/>
        <a:lstStyle/>
        <a:p>
          <a:r>
            <a:rPr lang="fr-CH"/>
            <a:t>Contract for </a:t>
          </a:r>
          <a:br>
            <a:rPr lang="fr-CH"/>
          </a:br>
          <a:r>
            <a:rPr lang="fr-CH" b="1"/>
            <a:t>Variable Edition </a:t>
          </a:r>
          <a:r>
            <a:rPr lang="fr-CH" b="1" i="1"/>
            <a:t>Feature Service</a:t>
          </a:r>
        </a:p>
      </dgm:t>
    </dgm:pt>
    <dgm:pt modelId="{573783FF-2184-4DA8-9D82-BAF4F62A5128}" type="parTrans" cxnId="{03DA4B1B-C7EF-4A43-B83F-64DBAD7340F1}">
      <dgm:prSet/>
      <dgm:spPr/>
      <dgm:t>
        <a:bodyPr/>
        <a:lstStyle/>
        <a:p>
          <a:endParaRPr lang="fr-CH"/>
        </a:p>
      </dgm:t>
    </dgm:pt>
    <dgm:pt modelId="{87674146-5828-4F3D-B6AA-B6EB5189218D}" type="sibTrans" cxnId="{03DA4B1B-C7EF-4A43-B83F-64DBAD7340F1}">
      <dgm:prSet/>
      <dgm:spPr/>
      <dgm:t>
        <a:bodyPr/>
        <a:lstStyle/>
        <a:p>
          <a:endParaRPr lang="fr-CH"/>
        </a:p>
      </dgm:t>
    </dgm:pt>
    <dgm:pt modelId="{2F3FA177-55A6-4CAF-BC6C-6795941960F8}">
      <dgm:prSet phldrT="[Text]"/>
      <dgm:spPr/>
      <dgm:t>
        <a:bodyPr/>
        <a:lstStyle/>
        <a:p>
          <a:r>
            <a:rPr lang="fr-CH" i="0"/>
            <a:t>Contract for</a:t>
          </a:r>
        </a:p>
        <a:p>
          <a:r>
            <a:rPr lang="fr-CH" b="1"/>
            <a:t>Message Edition </a:t>
          </a:r>
          <a:r>
            <a:rPr lang="fr-CH" b="1" i="1"/>
            <a:t>Feature Service</a:t>
          </a:r>
        </a:p>
      </dgm:t>
    </dgm:pt>
    <dgm:pt modelId="{CDD3D4E3-51A6-419A-84BB-B1AC09DAF26F}" type="parTrans" cxnId="{75B1938F-4343-43DB-B705-6B34410CC7AA}">
      <dgm:prSet/>
      <dgm:spPr/>
      <dgm:t>
        <a:bodyPr/>
        <a:lstStyle/>
        <a:p>
          <a:endParaRPr lang="fr-CH"/>
        </a:p>
      </dgm:t>
    </dgm:pt>
    <dgm:pt modelId="{DC3CD1A2-2F58-46A3-90D8-56ED5CADBCCE}" type="sibTrans" cxnId="{75B1938F-4343-43DB-B705-6B34410CC7AA}">
      <dgm:prSet/>
      <dgm:spPr/>
      <dgm:t>
        <a:bodyPr/>
        <a:lstStyle/>
        <a:p>
          <a:endParaRPr lang="fr-CH"/>
        </a:p>
      </dgm:t>
    </dgm:pt>
    <dgm:pt modelId="{17680434-C294-42D2-A493-8CB0F89C5CF2}">
      <dgm:prSet phldrT="[Text]" custT="1"/>
      <dgm:spPr/>
      <dgm:t>
        <a:bodyPr/>
        <a:lstStyle/>
        <a:p>
          <a:r>
            <a:rPr lang="fr-CH" sz="3600"/>
            <a:t>Domain Model</a:t>
          </a:r>
        </a:p>
      </dgm:t>
    </dgm:pt>
    <dgm:pt modelId="{72CF8BAE-CEEC-42DF-B0EC-6B62986617E5}" type="parTrans" cxnId="{E8E0A7AA-2D41-4F67-B35A-BAF4337150AA}">
      <dgm:prSet/>
      <dgm:spPr/>
      <dgm:t>
        <a:bodyPr/>
        <a:lstStyle/>
        <a:p>
          <a:endParaRPr lang="fr-CH"/>
        </a:p>
      </dgm:t>
    </dgm:pt>
    <dgm:pt modelId="{3FA38B6C-E5FA-4771-A263-75C24918E5C5}" type="sibTrans" cxnId="{E8E0A7AA-2D41-4F67-B35A-BAF4337150AA}">
      <dgm:prSet/>
      <dgm:spPr/>
      <dgm:t>
        <a:bodyPr/>
        <a:lstStyle/>
        <a:p>
          <a:endParaRPr lang="fr-CH"/>
        </a:p>
      </dgm:t>
    </dgm:pt>
    <dgm:pt modelId="{99AA30B3-DD1C-4CF6-B7F9-A9F5860F151F}">
      <dgm:prSet phldrT="[Text]" custT="1"/>
      <dgm:spPr/>
      <dgm:t>
        <a:bodyPr/>
        <a:lstStyle/>
        <a:p>
          <a:r>
            <a:rPr lang="fr-CH" sz="1400"/>
            <a:t>Entities</a:t>
          </a:r>
          <a:br>
            <a:rPr lang="fr-CH" sz="1400"/>
          </a:br>
          <a:r>
            <a:rPr lang="fr-CH" sz="1400"/>
            <a:t>(Domain objects)</a:t>
          </a:r>
        </a:p>
      </dgm:t>
    </dgm:pt>
    <dgm:pt modelId="{2BB09A8E-7FFA-4FBB-9330-292B151C7CDB}" type="parTrans" cxnId="{8C70D08E-B50B-419A-B410-95A975002F7F}">
      <dgm:prSet/>
      <dgm:spPr/>
      <dgm:t>
        <a:bodyPr/>
        <a:lstStyle/>
        <a:p>
          <a:endParaRPr lang="fr-CH"/>
        </a:p>
      </dgm:t>
    </dgm:pt>
    <dgm:pt modelId="{2CB191F4-598A-44D3-BCF9-76EE463885C6}" type="sibTrans" cxnId="{8C70D08E-B50B-419A-B410-95A975002F7F}">
      <dgm:prSet/>
      <dgm:spPr/>
      <dgm:t>
        <a:bodyPr/>
        <a:lstStyle/>
        <a:p>
          <a:endParaRPr lang="fr-CH"/>
        </a:p>
      </dgm:t>
    </dgm:pt>
    <dgm:pt modelId="{3D5D2639-7886-430F-AB8F-6B69E07A0118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1050"/>
            <a:t>Ecu</a:t>
          </a:r>
        </a:p>
      </dgm:t>
    </dgm:pt>
    <dgm:pt modelId="{28B9CA7F-BCFD-4C5C-A0C0-B96ED6A8D5ED}" type="parTrans" cxnId="{E96EF011-D86B-42B1-9E55-008732CAB9E6}">
      <dgm:prSet/>
      <dgm:spPr/>
      <dgm:t>
        <a:bodyPr/>
        <a:lstStyle/>
        <a:p>
          <a:endParaRPr lang="fr-CH"/>
        </a:p>
      </dgm:t>
    </dgm:pt>
    <dgm:pt modelId="{5ABD06D1-79E5-4D80-A6FB-05D2F54D5838}" type="sibTrans" cxnId="{E96EF011-D86B-42B1-9E55-008732CAB9E6}">
      <dgm:prSet/>
      <dgm:spPr/>
      <dgm:t>
        <a:bodyPr/>
        <a:lstStyle/>
        <a:p>
          <a:endParaRPr lang="fr-CH"/>
        </a:p>
      </dgm:t>
    </dgm:pt>
    <dgm:pt modelId="{6795517D-88EE-49DB-929B-CADACBC86932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1050"/>
            <a:t>Variables</a:t>
          </a:r>
        </a:p>
      </dgm:t>
    </dgm:pt>
    <dgm:pt modelId="{C9DECB76-9E9E-4181-B89B-127C5E5C7ADD}" type="parTrans" cxnId="{693A695C-9B9B-4D80-B1BA-25B9466C88CD}">
      <dgm:prSet/>
      <dgm:spPr/>
      <dgm:t>
        <a:bodyPr/>
        <a:lstStyle/>
        <a:p>
          <a:endParaRPr lang="fr-CH"/>
        </a:p>
      </dgm:t>
    </dgm:pt>
    <dgm:pt modelId="{267DB9D0-9AE4-458B-BB93-C4E3ED612C94}" type="sibTrans" cxnId="{693A695C-9B9B-4D80-B1BA-25B9466C88CD}">
      <dgm:prSet/>
      <dgm:spPr/>
      <dgm:t>
        <a:bodyPr/>
        <a:lstStyle/>
        <a:p>
          <a:endParaRPr lang="fr-CH"/>
        </a:p>
      </dgm:t>
    </dgm:pt>
    <dgm:pt modelId="{B241FDFD-0E53-4A5B-B1A6-42011CC1B788}">
      <dgm:prSet phldrT="[Text]"/>
      <dgm:spPr/>
      <dgm:t>
        <a:bodyPr/>
        <a:lstStyle/>
        <a:p>
          <a:r>
            <a:rPr lang="fr-CH" b="0" i="1"/>
            <a:t>Contract for</a:t>
          </a:r>
          <a:br>
            <a:rPr lang="fr-CH" b="0" i="1"/>
          </a:br>
          <a:r>
            <a:rPr lang="fr-CH" b="1" i="0"/>
            <a:t>DPF Maintenance </a:t>
          </a:r>
          <a:r>
            <a:rPr lang="fr-CH" b="1" i="1"/>
            <a:t>Feature Services</a:t>
          </a:r>
        </a:p>
      </dgm:t>
    </dgm:pt>
    <dgm:pt modelId="{52090E78-5D98-4647-A443-4AB3C65BA605}" type="parTrans" cxnId="{00FF206B-9D16-4717-9772-190527699BEA}">
      <dgm:prSet/>
      <dgm:spPr/>
      <dgm:t>
        <a:bodyPr/>
        <a:lstStyle/>
        <a:p>
          <a:endParaRPr lang="fr-CH"/>
        </a:p>
      </dgm:t>
    </dgm:pt>
    <dgm:pt modelId="{82EAA077-B2EC-46ED-92BB-AD8DD9A4A3D3}" type="sibTrans" cxnId="{00FF206B-9D16-4717-9772-190527699BEA}">
      <dgm:prSet/>
      <dgm:spPr/>
      <dgm:t>
        <a:bodyPr/>
        <a:lstStyle/>
        <a:p>
          <a:endParaRPr lang="fr-CH"/>
        </a:p>
      </dgm:t>
    </dgm:pt>
    <dgm:pt modelId="{30A0E360-2430-4015-9D02-E20347948064}">
      <dgm:prSet phldrT="[Text]" custT="1"/>
      <dgm:spPr/>
      <dgm:t>
        <a:bodyPr/>
        <a:lstStyle/>
        <a:p>
          <a:r>
            <a:rPr lang="fr-CH" sz="1050"/>
            <a:t>...</a:t>
          </a:r>
        </a:p>
      </dgm:t>
    </dgm:pt>
    <dgm:pt modelId="{90B1A242-FCF8-45F4-9690-30E089A00A58}" type="parTrans" cxnId="{3B47543A-B81E-4B2B-B72F-5ABA88CB7A22}">
      <dgm:prSet/>
      <dgm:spPr/>
      <dgm:t>
        <a:bodyPr/>
        <a:lstStyle/>
        <a:p>
          <a:endParaRPr lang="fr-CH"/>
        </a:p>
      </dgm:t>
    </dgm:pt>
    <dgm:pt modelId="{37BDEE4C-BC92-4963-A701-DE9003EA6C38}" type="sibTrans" cxnId="{3B47543A-B81E-4B2B-B72F-5ABA88CB7A22}">
      <dgm:prSet/>
      <dgm:spPr/>
      <dgm:t>
        <a:bodyPr/>
        <a:lstStyle/>
        <a:p>
          <a:endParaRPr lang="fr-CH"/>
        </a:p>
      </dgm:t>
    </dgm:pt>
    <dgm:pt modelId="{5B8AE101-DD83-41F1-A962-D66813BFD1E6}">
      <dgm:prSet phldrT="[Text]"/>
      <dgm:spPr>
        <a:solidFill>
          <a:srgbClr val="2A923B"/>
        </a:solidFill>
      </dgm:spPr>
      <dgm:t>
        <a:bodyPr/>
        <a:lstStyle/>
        <a:p>
          <a:r>
            <a:rPr lang="fr-CH" i="0"/>
            <a:t>Variable Monitoring Service</a:t>
          </a:r>
        </a:p>
      </dgm:t>
    </dgm:pt>
    <dgm:pt modelId="{AFF91E09-29E0-4A83-88CB-F59422DF4CA2}" type="parTrans" cxnId="{E7CF1F31-B5BA-4BA4-A298-5EA856647BE7}">
      <dgm:prSet/>
      <dgm:spPr/>
      <dgm:t>
        <a:bodyPr/>
        <a:lstStyle/>
        <a:p>
          <a:endParaRPr lang="fr-CH"/>
        </a:p>
      </dgm:t>
    </dgm:pt>
    <dgm:pt modelId="{F4DD9892-2E45-4943-96DD-4E7D6B7B7BA2}" type="sibTrans" cxnId="{E7CF1F31-B5BA-4BA4-A298-5EA856647BE7}">
      <dgm:prSet/>
      <dgm:spPr/>
      <dgm:t>
        <a:bodyPr/>
        <a:lstStyle/>
        <a:p>
          <a:endParaRPr lang="fr-CH"/>
        </a:p>
      </dgm:t>
    </dgm:pt>
    <dgm:pt modelId="{D7FCFC77-32F8-49E5-8F98-F0479B2FCAE8}">
      <dgm:prSet phldrT="[Text]"/>
      <dgm:spPr>
        <a:solidFill>
          <a:srgbClr val="2A923B"/>
        </a:solidFill>
      </dgm:spPr>
      <dgm:t>
        <a:bodyPr/>
        <a:lstStyle/>
        <a:p>
          <a:r>
            <a:rPr lang="fr-CH"/>
            <a:t>Expiration enforcement service</a:t>
          </a:r>
          <a:endParaRPr lang="fr-CH" i="0"/>
        </a:p>
      </dgm:t>
    </dgm:pt>
    <dgm:pt modelId="{26F98EFE-792F-4BFB-8FA6-90BEEE97AF03}" type="parTrans" cxnId="{FCDF479B-8976-43C9-B4CC-E53EC4BC8142}">
      <dgm:prSet/>
      <dgm:spPr/>
      <dgm:t>
        <a:bodyPr/>
        <a:lstStyle/>
        <a:p>
          <a:endParaRPr lang="fr-CH"/>
        </a:p>
      </dgm:t>
    </dgm:pt>
    <dgm:pt modelId="{FEDEA014-0B48-44EF-8FE7-D8E71482FEC1}" type="sibTrans" cxnId="{FCDF479B-8976-43C9-B4CC-E53EC4BC8142}">
      <dgm:prSet/>
      <dgm:spPr/>
      <dgm:t>
        <a:bodyPr/>
        <a:lstStyle/>
        <a:p>
          <a:endParaRPr lang="fr-CH"/>
        </a:p>
      </dgm:t>
    </dgm:pt>
    <dgm:pt modelId="{B578EA37-5CE5-4817-AC58-31CD62958499}">
      <dgm:prSet phldrT="[Text]"/>
      <dgm:spPr>
        <a:solidFill>
          <a:schemeClr val="accent4">
            <a:lumMod val="75000"/>
          </a:schemeClr>
        </a:solidFill>
      </dgm:spPr>
      <dgm:t>
        <a:bodyPr/>
        <a:lstStyle/>
        <a:p>
          <a:r>
            <a:rPr lang="fr-CH"/>
            <a:t>User-Identity Selection Services</a:t>
          </a:r>
        </a:p>
      </dgm:t>
    </dgm:pt>
    <dgm:pt modelId="{554FF656-5909-400F-A132-FC894F6AA6BE}" type="parTrans" cxnId="{75AE2AE4-A0AA-4231-B7E1-48D8246E81AB}">
      <dgm:prSet/>
      <dgm:spPr/>
      <dgm:t>
        <a:bodyPr/>
        <a:lstStyle/>
        <a:p>
          <a:endParaRPr lang="fr-CH"/>
        </a:p>
      </dgm:t>
    </dgm:pt>
    <dgm:pt modelId="{43BCB1EF-45F0-4040-8C37-6C2A8EFAE3DC}" type="sibTrans" cxnId="{75AE2AE4-A0AA-4231-B7E1-48D8246E81AB}">
      <dgm:prSet/>
      <dgm:spPr/>
      <dgm:t>
        <a:bodyPr/>
        <a:lstStyle/>
        <a:p>
          <a:endParaRPr lang="fr-CH"/>
        </a:p>
      </dgm:t>
    </dgm:pt>
    <dgm:pt modelId="{06785B09-F32F-4C0B-B906-C4AE72C5853C}">
      <dgm:prSet phldrT="[Text]"/>
      <dgm:spPr>
        <a:solidFill>
          <a:schemeClr val="bg1">
            <a:lumMod val="50000"/>
          </a:schemeClr>
        </a:solidFill>
      </dgm:spPr>
      <dgm:t>
        <a:bodyPr/>
        <a:lstStyle/>
        <a:p>
          <a:r>
            <a:rPr lang="fr-CH"/>
            <a:t>Any Other unpredictable </a:t>
          </a:r>
          <a:r>
            <a:rPr lang="fr-CH" i="1"/>
            <a:t>Service</a:t>
          </a:r>
          <a:endParaRPr lang="fr-CH"/>
        </a:p>
      </dgm:t>
    </dgm:pt>
    <dgm:pt modelId="{8D663A6F-8B17-4F29-9FF6-BA63C96DEC5D}" type="parTrans" cxnId="{4845EB27-A406-441C-B2B5-FF986E6C7291}">
      <dgm:prSet/>
      <dgm:spPr/>
      <dgm:t>
        <a:bodyPr/>
        <a:lstStyle/>
        <a:p>
          <a:endParaRPr lang="fr-CH"/>
        </a:p>
      </dgm:t>
    </dgm:pt>
    <dgm:pt modelId="{EE34AE42-ADAD-4FCC-A0DA-F6B31A4FC729}" type="sibTrans" cxnId="{4845EB27-A406-441C-B2B5-FF986E6C7291}">
      <dgm:prSet/>
      <dgm:spPr/>
      <dgm:t>
        <a:bodyPr/>
        <a:lstStyle/>
        <a:p>
          <a:endParaRPr lang="fr-CH"/>
        </a:p>
      </dgm:t>
    </dgm:pt>
    <dgm:pt modelId="{C1C4F2D3-BE04-4CE8-B62B-5FBCFF447407}">
      <dgm:prSet phldrT="[Text]"/>
      <dgm:spPr>
        <a:solidFill>
          <a:srgbClr val="2A923B"/>
        </a:solidFill>
      </dgm:spPr>
      <dgm:t>
        <a:bodyPr/>
        <a:lstStyle/>
        <a:p>
          <a:r>
            <a:rPr lang="fr-CH"/>
            <a:t>Pams Client SDK</a:t>
          </a:r>
        </a:p>
      </dgm:t>
    </dgm:pt>
    <dgm:pt modelId="{9B2A6473-3121-4F13-9BFE-8930B10B8349}" type="parTrans" cxnId="{E93E662E-F0C7-4338-A582-A2961CBCAD2C}">
      <dgm:prSet/>
      <dgm:spPr/>
      <dgm:t>
        <a:bodyPr/>
        <a:lstStyle/>
        <a:p>
          <a:endParaRPr lang="fr-CH"/>
        </a:p>
      </dgm:t>
    </dgm:pt>
    <dgm:pt modelId="{BA3D3069-4E7E-478C-8102-B541A261B6D9}" type="sibTrans" cxnId="{E93E662E-F0C7-4338-A582-A2961CBCAD2C}">
      <dgm:prSet/>
      <dgm:spPr/>
      <dgm:t>
        <a:bodyPr/>
        <a:lstStyle/>
        <a:p>
          <a:endParaRPr lang="fr-CH"/>
        </a:p>
      </dgm:t>
    </dgm:pt>
    <dgm:pt modelId="{65BCF8D6-7F41-48F2-9D25-DF1EDF9B2621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1000"/>
            <a:t>Messages</a:t>
          </a:r>
        </a:p>
      </dgm:t>
    </dgm:pt>
    <dgm:pt modelId="{B15CBB4D-D0E6-4162-97AB-42F62159DA83}" type="parTrans" cxnId="{AA0A2B1F-8173-46A8-98A9-2D025CD67A3D}">
      <dgm:prSet/>
      <dgm:spPr/>
      <dgm:t>
        <a:bodyPr/>
        <a:lstStyle/>
        <a:p>
          <a:endParaRPr lang="fr-CH"/>
        </a:p>
      </dgm:t>
    </dgm:pt>
    <dgm:pt modelId="{1282C461-7216-4A10-BF96-94DDF6FFF373}" type="sibTrans" cxnId="{AA0A2B1F-8173-46A8-98A9-2D025CD67A3D}">
      <dgm:prSet/>
      <dgm:spPr/>
      <dgm:t>
        <a:bodyPr/>
        <a:lstStyle/>
        <a:p>
          <a:endParaRPr lang="fr-CH"/>
        </a:p>
      </dgm:t>
    </dgm:pt>
    <dgm:pt modelId="{E14C9B0B-2F89-4855-ACDC-44185A80093C}" type="pres">
      <dgm:prSet presAssocID="{2797B6D1-E22B-4CD5-B866-06E425D6FEBA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325B050E-CBF0-48F0-A104-72D347D41780}" type="pres">
      <dgm:prSet presAssocID="{17680434-C294-42D2-A493-8CB0F89C5CF2}" presName="vertOne" presStyleCnt="0"/>
      <dgm:spPr/>
    </dgm:pt>
    <dgm:pt modelId="{FE8B6DAD-7F61-4821-8EA7-5281E6ECEE6B}" type="pres">
      <dgm:prSet presAssocID="{17680434-C294-42D2-A493-8CB0F89C5CF2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E800901-93CD-4421-A0F3-37EEBCB3419E}" type="pres">
      <dgm:prSet presAssocID="{17680434-C294-42D2-A493-8CB0F89C5CF2}" presName="parTransOne" presStyleCnt="0"/>
      <dgm:spPr/>
    </dgm:pt>
    <dgm:pt modelId="{B95681E3-CB80-4E2D-B492-81D0436D718F}" type="pres">
      <dgm:prSet presAssocID="{17680434-C294-42D2-A493-8CB0F89C5CF2}" presName="horzOne" presStyleCnt="0"/>
      <dgm:spPr/>
    </dgm:pt>
    <dgm:pt modelId="{0218D80D-FC51-462F-93AC-10385DCDF1D3}" type="pres">
      <dgm:prSet presAssocID="{99AA30B3-DD1C-4CF6-B7F9-A9F5860F151F}" presName="vertTwo" presStyleCnt="0"/>
      <dgm:spPr/>
    </dgm:pt>
    <dgm:pt modelId="{BED8ACD7-F1F5-4B60-961E-B242A4C8F2AF}" type="pres">
      <dgm:prSet presAssocID="{99AA30B3-DD1C-4CF6-B7F9-A9F5860F151F}" presName="txTwo" presStyleLbl="node2" presStyleIdx="0" presStyleCnt="8" custScaleY="99116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70932ADF-F89F-4002-A056-8D84B5F8786A}" type="pres">
      <dgm:prSet presAssocID="{99AA30B3-DD1C-4CF6-B7F9-A9F5860F151F}" presName="parTransTwo" presStyleCnt="0"/>
      <dgm:spPr/>
    </dgm:pt>
    <dgm:pt modelId="{BD548F91-A502-4931-8768-F3647A90476A}" type="pres">
      <dgm:prSet presAssocID="{99AA30B3-DD1C-4CF6-B7F9-A9F5860F151F}" presName="horzTwo" presStyleCnt="0"/>
      <dgm:spPr/>
    </dgm:pt>
    <dgm:pt modelId="{03ADEA84-9327-4E39-986B-3063004B1089}" type="pres">
      <dgm:prSet presAssocID="{3D5D2639-7886-430F-AB8F-6B69E07A0118}" presName="vertThree" presStyleCnt="0"/>
      <dgm:spPr/>
    </dgm:pt>
    <dgm:pt modelId="{FE96B36F-599B-4858-ABB0-D98238C05AF8}" type="pres">
      <dgm:prSet presAssocID="{3D5D2639-7886-430F-AB8F-6B69E07A0118}" presName="txThree" presStyleLbl="node3" presStyleIdx="0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095B9DB-85EF-4316-9F88-3CBF6C489539}" type="pres">
      <dgm:prSet presAssocID="{3D5D2639-7886-430F-AB8F-6B69E07A0118}" presName="horzThree" presStyleCnt="0"/>
      <dgm:spPr/>
    </dgm:pt>
    <dgm:pt modelId="{5D91B53A-ABA6-420C-B10D-FA9769687C04}" type="pres">
      <dgm:prSet presAssocID="{5ABD06D1-79E5-4D80-A6FB-05D2F54D5838}" presName="sibSpaceThree" presStyleCnt="0"/>
      <dgm:spPr/>
    </dgm:pt>
    <dgm:pt modelId="{9491233B-6D66-4F53-8598-9453EAC6276A}" type="pres">
      <dgm:prSet presAssocID="{6795517D-88EE-49DB-929B-CADACBC86932}" presName="vertThree" presStyleCnt="0"/>
      <dgm:spPr/>
    </dgm:pt>
    <dgm:pt modelId="{2F5C9840-E10E-40BC-8EB2-3AE1676FD282}" type="pres">
      <dgm:prSet presAssocID="{6795517D-88EE-49DB-929B-CADACBC86932}" presName="txThree" presStyleLbl="node3" presStyleIdx="1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FC47478-C736-4C54-9AFC-3C90F6F26899}" type="pres">
      <dgm:prSet presAssocID="{6795517D-88EE-49DB-929B-CADACBC86932}" presName="horzThree" presStyleCnt="0"/>
      <dgm:spPr/>
    </dgm:pt>
    <dgm:pt modelId="{BB7642B9-9BFC-43C6-9869-A998CFF8B7EB}" type="pres">
      <dgm:prSet presAssocID="{267DB9D0-9AE4-458B-BB93-C4E3ED612C94}" presName="sibSpaceThree" presStyleCnt="0"/>
      <dgm:spPr/>
    </dgm:pt>
    <dgm:pt modelId="{7819962F-C975-4A7C-A1B7-095BF1A99102}" type="pres">
      <dgm:prSet presAssocID="{65BCF8D6-7F41-48F2-9D25-DF1EDF9B2621}" presName="vertThree" presStyleCnt="0"/>
      <dgm:spPr/>
    </dgm:pt>
    <dgm:pt modelId="{DF56E6E4-0473-4B59-B66C-6E94C0EC134E}" type="pres">
      <dgm:prSet presAssocID="{65BCF8D6-7F41-48F2-9D25-DF1EDF9B2621}" presName="txThree" presStyleLbl="node3" presStyleIdx="2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08B56EB-E234-40BF-A3B0-DF59E61F51F9}" type="pres">
      <dgm:prSet presAssocID="{65BCF8D6-7F41-48F2-9D25-DF1EDF9B2621}" presName="horzThree" presStyleCnt="0"/>
      <dgm:spPr/>
    </dgm:pt>
    <dgm:pt modelId="{34B78F7B-690D-4720-B35E-0B8114A8F4F7}" type="pres">
      <dgm:prSet presAssocID="{1282C461-7216-4A10-BF96-94DDF6FFF373}" presName="sibSpaceThree" presStyleCnt="0"/>
      <dgm:spPr/>
    </dgm:pt>
    <dgm:pt modelId="{4D3376BD-D593-4AFE-B053-9618123C8059}" type="pres">
      <dgm:prSet presAssocID="{30A0E360-2430-4015-9D02-E20347948064}" presName="vertThree" presStyleCnt="0"/>
      <dgm:spPr/>
    </dgm:pt>
    <dgm:pt modelId="{1AC15F1F-BD45-4945-8C26-AC7385D41A1C}" type="pres">
      <dgm:prSet presAssocID="{30A0E360-2430-4015-9D02-E20347948064}" presName="txThree" presStyleLbl="node3" presStyleIdx="3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53DE962-0C8C-4D02-99E1-5C57319F18A9}" type="pres">
      <dgm:prSet presAssocID="{30A0E360-2430-4015-9D02-E20347948064}" presName="horzThree" presStyleCnt="0"/>
      <dgm:spPr/>
    </dgm:pt>
    <dgm:pt modelId="{78B0FF6C-A45B-4173-BA67-7BECB1114CC6}" type="pres">
      <dgm:prSet presAssocID="{2CB191F4-598A-44D3-BCF9-76EE463885C6}" presName="sibSpaceTwo" presStyleCnt="0"/>
      <dgm:spPr/>
    </dgm:pt>
    <dgm:pt modelId="{AE440AC5-19FE-4F0C-94B2-827302BC90EC}" type="pres">
      <dgm:prSet presAssocID="{E055CDCA-EBFD-4E19-92D8-7472341823A3}" presName="vertTwo" presStyleCnt="0"/>
      <dgm:spPr/>
    </dgm:pt>
    <dgm:pt modelId="{2C26B290-48AC-4D3F-9278-5AF6746CA796}" type="pres">
      <dgm:prSet presAssocID="{E055CDCA-EBFD-4E19-92D8-7472341823A3}" presName="txTwo" presStyleLbl="node2" presStyleIdx="1" presStyleCnt="8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B334E4D-9D12-4724-AC15-8164C98BEC3C}" type="pres">
      <dgm:prSet presAssocID="{E055CDCA-EBFD-4E19-92D8-7472341823A3}" presName="parTransTwo" presStyleCnt="0"/>
      <dgm:spPr/>
    </dgm:pt>
    <dgm:pt modelId="{922B2DB9-6EF6-4C5A-9FDB-A22F717F4523}" type="pres">
      <dgm:prSet presAssocID="{E055CDCA-EBFD-4E19-92D8-7472341823A3}" presName="horzTwo" presStyleCnt="0"/>
      <dgm:spPr/>
    </dgm:pt>
    <dgm:pt modelId="{91DCDE24-AF92-4D54-8AF9-E2EB25CDDB3F}" type="pres">
      <dgm:prSet presAssocID="{0627D8A6-A2EF-4B12-9256-2E131AF184E5}" presName="vertThree" presStyleCnt="0"/>
      <dgm:spPr/>
    </dgm:pt>
    <dgm:pt modelId="{C1F5AFD0-BA37-4FBC-92E3-BC9DB07AE706}" type="pres">
      <dgm:prSet presAssocID="{0627D8A6-A2EF-4B12-9256-2E131AF184E5}" presName="txThree" presStyleLbl="node3" presStyleIdx="4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C359CFBC-4846-4B45-B66D-58E67B76EC57}" type="pres">
      <dgm:prSet presAssocID="{0627D8A6-A2EF-4B12-9256-2E131AF184E5}" presName="horzThree" presStyleCnt="0"/>
      <dgm:spPr/>
    </dgm:pt>
    <dgm:pt modelId="{4D329E6B-68B8-40A2-8A89-BFB2CBB4CB10}" type="pres">
      <dgm:prSet presAssocID="{8ACDFEC5-CBD8-49A0-9771-4065912CA6E6}" presName="sibSpaceThree" presStyleCnt="0"/>
      <dgm:spPr/>
    </dgm:pt>
    <dgm:pt modelId="{6CC284F3-A2F1-4897-96CB-6E3AD8F0F828}" type="pres">
      <dgm:prSet presAssocID="{74A19521-D0BE-49CA-9FB2-74A78E701BD6}" presName="vertThree" presStyleCnt="0"/>
      <dgm:spPr/>
    </dgm:pt>
    <dgm:pt modelId="{A0142EED-21D3-400C-89C8-EF79F64E0F2B}" type="pres">
      <dgm:prSet presAssocID="{74A19521-D0BE-49CA-9FB2-74A78E701BD6}" presName="txThree" presStyleLbl="node3" presStyleIdx="5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FE3441D-3E31-49D2-AE60-859F09F16CD1}" type="pres">
      <dgm:prSet presAssocID="{74A19521-D0BE-49CA-9FB2-74A78E701BD6}" presName="horzThree" presStyleCnt="0"/>
      <dgm:spPr/>
    </dgm:pt>
    <dgm:pt modelId="{B480D199-3CA2-4992-9E54-13050F0B4C59}" type="pres">
      <dgm:prSet presAssocID="{EF11C172-EA45-4B09-8202-CF392E556598}" presName="sibSpaceThree" presStyleCnt="0"/>
      <dgm:spPr/>
    </dgm:pt>
    <dgm:pt modelId="{13C96E8E-74E4-4438-896C-DA5A671F1414}" type="pres">
      <dgm:prSet presAssocID="{D345ADB6-A538-4D24-938B-EFEE700D07C3}" presName="vertThree" presStyleCnt="0"/>
      <dgm:spPr/>
    </dgm:pt>
    <dgm:pt modelId="{E747E88D-E105-4172-8040-7F4E155D675B}" type="pres">
      <dgm:prSet presAssocID="{D345ADB6-A538-4D24-938B-EFEE700D07C3}" presName="txThree" presStyleLbl="node3" presStyleIdx="6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5E78758-8C6C-4A1E-80EE-146C6926748E}" type="pres">
      <dgm:prSet presAssocID="{D345ADB6-A538-4D24-938B-EFEE700D07C3}" presName="horzThree" presStyleCnt="0"/>
      <dgm:spPr/>
    </dgm:pt>
    <dgm:pt modelId="{EFE784E8-7754-4FA2-9540-9C114FE7692A}" type="pres">
      <dgm:prSet presAssocID="{AD30D061-7330-4FB7-87C6-063AF0D7F81F}" presName="sibSpaceTwo" presStyleCnt="0"/>
      <dgm:spPr/>
    </dgm:pt>
    <dgm:pt modelId="{B5836C46-09F1-4CFA-BB25-B14D1BD4B348}" type="pres">
      <dgm:prSet presAssocID="{C2D52475-AC18-42ED-AFA1-47ABDD68B31E}" presName="vertTwo" presStyleCnt="0"/>
      <dgm:spPr/>
    </dgm:pt>
    <dgm:pt modelId="{A178AE33-BF1D-407A-8495-4D1831112D58}" type="pres">
      <dgm:prSet presAssocID="{C2D52475-AC18-42ED-AFA1-47ABDD68B31E}" presName="txTwo" presStyleLbl="node2" presStyleIdx="2" presStyleCnt="8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B260043-2083-4139-A4B8-D54A77A78EA5}" type="pres">
      <dgm:prSet presAssocID="{C2D52475-AC18-42ED-AFA1-47ABDD68B31E}" presName="parTransTwo" presStyleCnt="0"/>
      <dgm:spPr/>
    </dgm:pt>
    <dgm:pt modelId="{08C31D7E-90C9-45FF-B096-33E73E05C652}" type="pres">
      <dgm:prSet presAssocID="{C2D52475-AC18-42ED-AFA1-47ABDD68B31E}" presName="horzTwo" presStyleCnt="0"/>
      <dgm:spPr/>
    </dgm:pt>
    <dgm:pt modelId="{6C267167-39A2-41C6-9D8A-9D56522EAEF6}" type="pres">
      <dgm:prSet presAssocID="{601A3EC1-2CF3-4314-B850-0652A14781EF}" presName="vertThree" presStyleCnt="0"/>
      <dgm:spPr/>
    </dgm:pt>
    <dgm:pt modelId="{D5C6D2B8-58B8-47BF-A168-6C14F2BCAC3A}" type="pres">
      <dgm:prSet presAssocID="{601A3EC1-2CF3-4314-B850-0652A14781EF}" presName="txThree" presStyleLbl="node3" presStyleIdx="7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687F2E3-1A4E-4784-BB2E-803BA0393F61}" type="pres">
      <dgm:prSet presAssocID="{601A3EC1-2CF3-4314-B850-0652A14781EF}" presName="horzThree" presStyleCnt="0"/>
      <dgm:spPr/>
    </dgm:pt>
    <dgm:pt modelId="{3F713B45-C17D-481A-B400-ADA0540945D1}" type="pres">
      <dgm:prSet presAssocID="{DCD2A02A-FE71-4CED-9FC4-A6BF58175C28}" presName="sibSpaceThree" presStyleCnt="0"/>
      <dgm:spPr/>
    </dgm:pt>
    <dgm:pt modelId="{1A49132A-BFCB-4349-91D6-E8FF241805B2}" type="pres">
      <dgm:prSet presAssocID="{7DC5BA13-A6FC-4F4B-87BF-9677DBFDBED4}" presName="vertThree" presStyleCnt="0"/>
      <dgm:spPr/>
    </dgm:pt>
    <dgm:pt modelId="{49F4A9F1-1D27-4C23-A89E-9963F9F070D4}" type="pres">
      <dgm:prSet presAssocID="{7DC5BA13-A6FC-4F4B-87BF-9677DBFDBED4}" presName="txThree" presStyleLbl="node3" presStyleIdx="8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F31E946-F72C-453A-A690-CC77182997F1}" type="pres">
      <dgm:prSet presAssocID="{7DC5BA13-A6FC-4F4B-87BF-9677DBFDBED4}" presName="horzThree" presStyleCnt="0"/>
      <dgm:spPr/>
    </dgm:pt>
    <dgm:pt modelId="{93FFC787-6D68-46A8-A076-A99AC301C432}" type="pres">
      <dgm:prSet presAssocID="{87674146-5828-4F3D-B6AA-B6EB5189218D}" presName="sibSpaceThree" presStyleCnt="0"/>
      <dgm:spPr/>
    </dgm:pt>
    <dgm:pt modelId="{E0DE6426-1BD5-40DE-9CF1-136B2ABDE7EB}" type="pres">
      <dgm:prSet presAssocID="{92B53DF0-0A28-4826-AB9D-FC0E5375CDE0}" presName="vertThree" presStyleCnt="0"/>
      <dgm:spPr/>
    </dgm:pt>
    <dgm:pt modelId="{D3907CC7-3156-4513-A491-ED03D8BBB5D5}" type="pres">
      <dgm:prSet presAssocID="{92B53DF0-0A28-4826-AB9D-FC0E5375CDE0}" presName="txThree" presStyleLbl="node3" presStyleIdx="9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5EF6E36-FB61-4757-AFE6-642382048E69}" type="pres">
      <dgm:prSet presAssocID="{92B53DF0-0A28-4826-AB9D-FC0E5375CDE0}" presName="horzThree" presStyleCnt="0"/>
      <dgm:spPr/>
    </dgm:pt>
    <dgm:pt modelId="{04DF36B2-8A3F-402C-9B7D-C3EA6CF2DE68}" type="pres">
      <dgm:prSet presAssocID="{69A598D2-5518-42C1-A479-D37091FA6722}" presName="sibSpaceThree" presStyleCnt="0"/>
      <dgm:spPr/>
    </dgm:pt>
    <dgm:pt modelId="{FCC15EE1-4330-4162-814E-E01616D9EF90}" type="pres">
      <dgm:prSet presAssocID="{315E2419-C7C6-4CD2-B109-1971D7D736E6}" presName="vertThree" presStyleCnt="0"/>
      <dgm:spPr/>
    </dgm:pt>
    <dgm:pt modelId="{C5D2B816-9EB8-472A-9D13-7F3C9EAA0C5A}" type="pres">
      <dgm:prSet presAssocID="{315E2419-C7C6-4CD2-B109-1971D7D736E6}" presName="txThree" presStyleLbl="node3" presStyleIdx="10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83C28CC-DC16-46F1-AA4B-1643C01CF1A1}" type="pres">
      <dgm:prSet presAssocID="{315E2419-C7C6-4CD2-B109-1971D7D736E6}" presName="horzThree" presStyleCnt="0"/>
      <dgm:spPr/>
    </dgm:pt>
    <dgm:pt modelId="{6C76A221-E092-45C1-BB5B-456E606587C8}" type="pres">
      <dgm:prSet presAssocID="{FCBC18DE-0344-417A-BE63-DDB9AE704AAA}" presName="sibSpaceThree" presStyleCnt="0"/>
      <dgm:spPr/>
    </dgm:pt>
    <dgm:pt modelId="{248C9E5D-72C6-4985-86D1-341969F7CB32}" type="pres">
      <dgm:prSet presAssocID="{2F3FA177-55A6-4CAF-BC6C-6795941960F8}" presName="vertThree" presStyleCnt="0"/>
      <dgm:spPr/>
    </dgm:pt>
    <dgm:pt modelId="{5B9D35E9-A37A-4387-B6DF-76D825AA9F15}" type="pres">
      <dgm:prSet presAssocID="{2F3FA177-55A6-4CAF-BC6C-6795941960F8}" presName="txThree" presStyleLbl="node3" presStyleIdx="11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91E743F-3EC4-4D20-ADD3-B5067467D593}" type="pres">
      <dgm:prSet presAssocID="{2F3FA177-55A6-4CAF-BC6C-6795941960F8}" presName="horzThree" presStyleCnt="0"/>
      <dgm:spPr/>
    </dgm:pt>
    <dgm:pt modelId="{6725844A-BCA8-4666-B7A1-3EE327E8554E}" type="pres">
      <dgm:prSet presAssocID="{DC3CD1A2-2F58-46A3-90D8-56ED5CADBCCE}" presName="sibSpaceThree" presStyleCnt="0"/>
      <dgm:spPr/>
    </dgm:pt>
    <dgm:pt modelId="{6E6108B5-3887-418B-9A92-9EDB2942615A}" type="pres">
      <dgm:prSet presAssocID="{B241FDFD-0E53-4A5B-B1A6-42011CC1B788}" presName="vertThree" presStyleCnt="0"/>
      <dgm:spPr/>
    </dgm:pt>
    <dgm:pt modelId="{6E9B5C75-8565-44CF-B303-94856F964F44}" type="pres">
      <dgm:prSet presAssocID="{B241FDFD-0E53-4A5B-B1A6-42011CC1B788}" presName="txThree" presStyleLbl="node3" presStyleIdx="12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C38C664-5EC1-4FC1-95C2-2926DDC057CE}" type="pres">
      <dgm:prSet presAssocID="{B241FDFD-0E53-4A5B-B1A6-42011CC1B788}" presName="horzThree" presStyleCnt="0"/>
      <dgm:spPr/>
    </dgm:pt>
    <dgm:pt modelId="{D2285965-537C-4920-A5DA-B4B58A7AA5B2}" type="pres">
      <dgm:prSet presAssocID="{82EAA077-B2EC-46ED-92BB-AD8DD9A4A3D3}" presName="sibSpaceThree" presStyleCnt="0"/>
      <dgm:spPr/>
    </dgm:pt>
    <dgm:pt modelId="{7BDAEAD5-5C66-48A0-8C63-A01EC92A705E}" type="pres">
      <dgm:prSet presAssocID="{C023F97F-1896-4420-9CD2-333460912B30}" presName="vertThree" presStyleCnt="0"/>
      <dgm:spPr/>
    </dgm:pt>
    <dgm:pt modelId="{5A3623DF-F067-4DAB-AA6B-9DDF0D46ECBC}" type="pres">
      <dgm:prSet presAssocID="{C023F97F-1896-4420-9CD2-333460912B30}" presName="txThree" presStyleLbl="node3" presStyleIdx="13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0F653C6F-29D8-4832-B1A3-432B54DBE865}" type="pres">
      <dgm:prSet presAssocID="{C023F97F-1896-4420-9CD2-333460912B30}" presName="horzThree" presStyleCnt="0"/>
      <dgm:spPr/>
    </dgm:pt>
    <dgm:pt modelId="{47875B6E-4F51-4B22-A0C0-0A8970370615}" type="pres">
      <dgm:prSet presAssocID="{F78AB356-1CE3-4F75-BABE-E05F619158D9}" presName="sibSpaceThree" presStyleCnt="0"/>
      <dgm:spPr/>
    </dgm:pt>
    <dgm:pt modelId="{B7241DDA-7CBE-4ECC-9C0E-AAE990A4AD0D}" type="pres">
      <dgm:prSet presAssocID="{141770E1-4BEA-4729-93E2-93B9523B1745}" presName="vertThree" presStyleCnt="0"/>
      <dgm:spPr/>
    </dgm:pt>
    <dgm:pt modelId="{3CC8691D-7F26-4F11-953E-A9B7D66E157B}" type="pres">
      <dgm:prSet presAssocID="{141770E1-4BEA-4729-93E2-93B9523B1745}" presName="txThree" presStyleLbl="node3" presStyleIdx="14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44C5D5E-9C04-4C93-9DE3-6CA4E6CF8C4C}" type="pres">
      <dgm:prSet presAssocID="{141770E1-4BEA-4729-93E2-93B9523B1745}" presName="horzThree" presStyleCnt="0"/>
      <dgm:spPr/>
    </dgm:pt>
    <dgm:pt modelId="{26858A6F-95E5-416F-B43E-177C3304A628}" type="pres">
      <dgm:prSet presAssocID="{FABE8F2A-8096-49FF-949E-0F9B27390F88}" presName="sibSpaceTwo" presStyleCnt="0"/>
      <dgm:spPr/>
    </dgm:pt>
    <dgm:pt modelId="{2C66B09D-3F5F-437F-8BC0-F9554E5E894F}" type="pres">
      <dgm:prSet presAssocID="{5B8AE101-DD83-41F1-A962-D66813BFD1E6}" presName="vertTwo" presStyleCnt="0"/>
      <dgm:spPr/>
    </dgm:pt>
    <dgm:pt modelId="{50E16C3C-9EBC-422D-9B7C-A820DEFFC04C}" type="pres">
      <dgm:prSet presAssocID="{5B8AE101-DD83-41F1-A962-D66813BFD1E6}" presName="txTwo" presStyleLbl="node2" presStyleIdx="3" presStyleCnt="8" custScaleY="220436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E987C95-4AE9-4C59-B053-A6656A3A7CCC}" type="pres">
      <dgm:prSet presAssocID="{5B8AE101-DD83-41F1-A962-D66813BFD1E6}" presName="horzTwo" presStyleCnt="0"/>
      <dgm:spPr/>
    </dgm:pt>
    <dgm:pt modelId="{417F854C-33F9-46F2-B57B-A99D8CDA8FF2}" type="pres">
      <dgm:prSet presAssocID="{F4DD9892-2E45-4943-96DD-4E7D6B7B7BA2}" presName="sibSpaceTwo" presStyleCnt="0"/>
      <dgm:spPr/>
    </dgm:pt>
    <dgm:pt modelId="{04F2C3A7-6926-489C-89E9-A9B814E01CD6}" type="pres">
      <dgm:prSet presAssocID="{D7FCFC77-32F8-49E5-8F98-F0479B2FCAE8}" presName="vertTwo" presStyleCnt="0"/>
      <dgm:spPr/>
    </dgm:pt>
    <dgm:pt modelId="{0FE2D8D8-D823-4468-91F7-80E7751BA703}" type="pres">
      <dgm:prSet presAssocID="{D7FCFC77-32F8-49E5-8F98-F0479B2FCAE8}" presName="txTwo" presStyleLbl="node2" presStyleIdx="4" presStyleCnt="8" custScaleY="21973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5BCA2A2-A2FF-4E1D-88AC-297F02294E93}" type="pres">
      <dgm:prSet presAssocID="{D7FCFC77-32F8-49E5-8F98-F0479B2FCAE8}" presName="horzTwo" presStyleCnt="0"/>
      <dgm:spPr/>
    </dgm:pt>
    <dgm:pt modelId="{4186F2DA-7546-47AA-9B33-58021CD2B74D}" type="pres">
      <dgm:prSet presAssocID="{FEDEA014-0B48-44EF-8FE7-D8E71482FEC1}" presName="sibSpaceTwo" presStyleCnt="0"/>
      <dgm:spPr/>
    </dgm:pt>
    <dgm:pt modelId="{35D54E9A-CD9D-4660-97F8-414559348D55}" type="pres">
      <dgm:prSet presAssocID="{B578EA37-5CE5-4817-AC58-31CD62958499}" presName="vertTwo" presStyleCnt="0"/>
      <dgm:spPr/>
    </dgm:pt>
    <dgm:pt modelId="{42819B8A-7030-4879-A61A-46F81DEC6FEB}" type="pres">
      <dgm:prSet presAssocID="{B578EA37-5CE5-4817-AC58-31CD62958499}" presName="txTwo" presStyleLbl="node2" presStyleIdx="5" presStyleCnt="8" custScaleY="219730" custLinFactNeighborX="-5267" custLinFactNeighborY="-10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B751B92-2762-4DC8-99AF-AC52696708CE}" type="pres">
      <dgm:prSet presAssocID="{B578EA37-5CE5-4817-AC58-31CD62958499}" presName="horzTwo" presStyleCnt="0"/>
      <dgm:spPr/>
    </dgm:pt>
    <dgm:pt modelId="{78BB7F07-C8CD-483E-9E46-48CE639887F6}" type="pres">
      <dgm:prSet presAssocID="{43BCB1EF-45F0-4040-8C37-6C2A8EFAE3DC}" presName="sibSpaceTwo" presStyleCnt="0"/>
      <dgm:spPr/>
    </dgm:pt>
    <dgm:pt modelId="{B8609ED2-2B11-4800-A439-DD5CA36F4884}" type="pres">
      <dgm:prSet presAssocID="{C1C4F2D3-BE04-4CE8-B62B-5FBCFF447407}" presName="vertTwo" presStyleCnt="0"/>
      <dgm:spPr/>
    </dgm:pt>
    <dgm:pt modelId="{C104C035-0A75-43DB-9555-9E7A8AECA90A}" type="pres">
      <dgm:prSet presAssocID="{C1C4F2D3-BE04-4CE8-B62B-5FBCFF447407}" presName="txTwo" presStyleLbl="node2" presStyleIdx="6" presStyleCnt="8" custScaleY="222046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8E737A1-9A97-4FDC-8253-1BBB6B43C9CB}" type="pres">
      <dgm:prSet presAssocID="{C1C4F2D3-BE04-4CE8-B62B-5FBCFF447407}" presName="horzTwo" presStyleCnt="0"/>
      <dgm:spPr/>
    </dgm:pt>
    <dgm:pt modelId="{06F4E60F-F70C-42EE-9F0D-0416FF0C6017}" type="pres">
      <dgm:prSet presAssocID="{BA3D3069-4E7E-478C-8102-B541A261B6D9}" presName="sibSpaceTwo" presStyleCnt="0"/>
      <dgm:spPr/>
    </dgm:pt>
    <dgm:pt modelId="{C0A68242-CEAB-4CC9-8037-815874144AE7}" type="pres">
      <dgm:prSet presAssocID="{06785B09-F32F-4C0B-B906-C4AE72C5853C}" presName="vertTwo" presStyleCnt="0"/>
      <dgm:spPr/>
    </dgm:pt>
    <dgm:pt modelId="{9E15696E-2F4F-4ED4-90AC-890FE97F97F0}" type="pres">
      <dgm:prSet presAssocID="{06785B09-F32F-4C0B-B906-C4AE72C5853C}" presName="txTwo" presStyleLbl="node2" presStyleIdx="7" presStyleCnt="8" custScaleY="22275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EB8349F-09C9-44C8-8433-41A36D3AE348}" type="pres">
      <dgm:prSet presAssocID="{06785B09-F32F-4C0B-B906-C4AE72C5853C}" presName="horzTwo" presStyleCnt="0"/>
      <dgm:spPr/>
    </dgm:pt>
  </dgm:ptLst>
  <dgm:cxnLst>
    <dgm:cxn modelId="{EA70B827-20B1-4573-810D-16AA06977433}" srcId="{C2D52475-AC18-42ED-AFA1-47ABDD68B31E}" destId="{92B53DF0-0A28-4826-AB9D-FC0E5375CDE0}" srcOrd="2" destOrd="0" parTransId="{F438A87E-F131-4663-B7F7-C1BAEE5E9E57}" sibTransId="{69A598D2-5518-42C1-A479-D37091FA6722}"/>
    <dgm:cxn modelId="{56A431B4-99D0-41F0-8540-8ADC73BA5993}" srcId="{17680434-C294-42D2-A493-8CB0F89C5CF2}" destId="{C2D52475-AC18-42ED-AFA1-47ABDD68B31E}" srcOrd="2" destOrd="0" parTransId="{75147004-A16C-42D8-9DC8-CBA55BCD440A}" sibTransId="{FABE8F2A-8096-49FF-949E-0F9B27390F88}"/>
    <dgm:cxn modelId="{01A1A37A-8F65-433C-8886-49B6A39CBFFF}" type="presOf" srcId="{D7FCFC77-32F8-49E5-8F98-F0479B2FCAE8}" destId="{0FE2D8D8-D823-4468-91F7-80E7751BA703}" srcOrd="0" destOrd="0" presId="urn:microsoft.com/office/officeart/2005/8/layout/hierarchy4"/>
    <dgm:cxn modelId="{1778F0E5-0C03-4EF9-A155-39D5AED013E3}" srcId="{17680434-C294-42D2-A493-8CB0F89C5CF2}" destId="{E055CDCA-EBFD-4E19-92D8-7472341823A3}" srcOrd="1" destOrd="0" parTransId="{D431BD7B-14D0-41A7-8EE0-66BCF10C1E1A}" sibTransId="{AD30D061-7330-4FB7-87C6-063AF0D7F81F}"/>
    <dgm:cxn modelId="{F4454F34-7C2A-4006-976D-090A0CB312A0}" srcId="{C2D52475-AC18-42ED-AFA1-47ABDD68B31E}" destId="{C023F97F-1896-4420-9CD2-333460912B30}" srcOrd="6" destOrd="0" parTransId="{CA54857D-9678-469D-9E96-B00E0BB88173}" sibTransId="{F78AB356-1CE3-4F75-BABE-E05F619158D9}"/>
    <dgm:cxn modelId="{5A1E773F-0056-4CAC-87DF-46C488FBB88C}" type="presOf" srcId="{7DC5BA13-A6FC-4F4B-87BF-9677DBFDBED4}" destId="{49F4A9F1-1D27-4C23-A89E-9963F9F070D4}" srcOrd="0" destOrd="0" presId="urn:microsoft.com/office/officeart/2005/8/layout/hierarchy4"/>
    <dgm:cxn modelId="{E88F63B7-22D1-402B-9434-C579086AB0CE}" type="presOf" srcId="{C2D52475-AC18-42ED-AFA1-47ABDD68B31E}" destId="{A178AE33-BF1D-407A-8495-4D1831112D58}" srcOrd="0" destOrd="0" presId="urn:microsoft.com/office/officeart/2005/8/layout/hierarchy4"/>
    <dgm:cxn modelId="{693A695C-9B9B-4D80-B1BA-25B9466C88CD}" srcId="{99AA30B3-DD1C-4CF6-B7F9-A9F5860F151F}" destId="{6795517D-88EE-49DB-929B-CADACBC86932}" srcOrd="1" destOrd="0" parTransId="{C9DECB76-9E9E-4181-B89B-127C5E5C7ADD}" sibTransId="{267DB9D0-9AE4-458B-BB93-C4E3ED612C94}"/>
    <dgm:cxn modelId="{AC58A4D9-F1B9-40FC-BC01-42E051307AE8}" type="presOf" srcId="{5B8AE101-DD83-41F1-A962-D66813BFD1E6}" destId="{50E16C3C-9EBC-422D-9B7C-A820DEFFC04C}" srcOrd="0" destOrd="0" presId="urn:microsoft.com/office/officeart/2005/8/layout/hierarchy4"/>
    <dgm:cxn modelId="{BD133155-FFC0-46B6-9CEF-0EEF1DDF7DF4}" type="presOf" srcId="{17680434-C294-42D2-A493-8CB0F89C5CF2}" destId="{FE8B6DAD-7F61-4821-8EA7-5281E6ECEE6B}" srcOrd="0" destOrd="0" presId="urn:microsoft.com/office/officeart/2005/8/layout/hierarchy4"/>
    <dgm:cxn modelId="{EDABF76D-1B36-4A9D-853C-CC38A2FDEDE0}" type="presOf" srcId="{315E2419-C7C6-4CD2-B109-1971D7D736E6}" destId="{C5D2B816-9EB8-472A-9D13-7F3C9EAA0C5A}" srcOrd="0" destOrd="0" presId="urn:microsoft.com/office/officeart/2005/8/layout/hierarchy4"/>
    <dgm:cxn modelId="{6B7FBBED-9613-4CDF-A562-8FAFB96FF48C}" srcId="{E055CDCA-EBFD-4E19-92D8-7472341823A3}" destId="{74A19521-D0BE-49CA-9FB2-74A78E701BD6}" srcOrd="1" destOrd="0" parTransId="{421AE432-08BF-4CD8-9D10-E23961752627}" sibTransId="{EF11C172-EA45-4B09-8202-CF392E556598}"/>
    <dgm:cxn modelId="{B4D4EC84-7684-4D4A-BEED-9C0B414EE521}" type="presOf" srcId="{2F3FA177-55A6-4CAF-BC6C-6795941960F8}" destId="{5B9D35E9-A37A-4387-B6DF-76D825AA9F15}" srcOrd="0" destOrd="0" presId="urn:microsoft.com/office/officeart/2005/8/layout/hierarchy4"/>
    <dgm:cxn modelId="{2E2D971E-9DB3-4FD2-93FF-D016087FDC7E}" type="presOf" srcId="{0627D8A6-A2EF-4B12-9256-2E131AF184E5}" destId="{C1F5AFD0-BA37-4FBC-92E3-BC9DB07AE706}" srcOrd="0" destOrd="0" presId="urn:microsoft.com/office/officeart/2005/8/layout/hierarchy4"/>
    <dgm:cxn modelId="{16655C0D-62CB-4B28-8799-6FED1DD13081}" type="presOf" srcId="{74A19521-D0BE-49CA-9FB2-74A78E701BD6}" destId="{A0142EED-21D3-400C-89C8-EF79F64E0F2B}" srcOrd="0" destOrd="0" presId="urn:microsoft.com/office/officeart/2005/8/layout/hierarchy4"/>
    <dgm:cxn modelId="{AA0A2B1F-8173-46A8-98A9-2D025CD67A3D}" srcId="{99AA30B3-DD1C-4CF6-B7F9-A9F5860F151F}" destId="{65BCF8D6-7F41-48F2-9D25-DF1EDF9B2621}" srcOrd="2" destOrd="0" parTransId="{B15CBB4D-D0E6-4162-97AB-42F62159DA83}" sibTransId="{1282C461-7216-4A10-BF96-94DDF6FFF373}"/>
    <dgm:cxn modelId="{03DA4B1B-C7EF-4A43-B83F-64DBAD7340F1}" srcId="{C2D52475-AC18-42ED-AFA1-47ABDD68B31E}" destId="{7DC5BA13-A6FC-4F4B-87BF-9677DBFDBED4}" srcOrd="1" destOrd="0" parTransId="{573783FF-2184-4DA8-9D82-BAF4F62A5128}" sibTransId="{87674146-5828-4F3D-B6AA-B6EB5189218D}"/>
    <dgm:cxn modelId="{E96EF011-D86B-42B1-9E55-008732CAB9E6}" srcId="{99AA30B3-DD1C-4CF6-B7F9-A9F5860F151F}" destId="{3D5D2639-7886-430F-AB8F-6B69E07A0118}" srcOrd="0" destOrd="0" parTransId="{28B9CA7F-BCFD-4C5C-A0C0-B96ED6A8D5ED}" sibTransId="{5ABD06D1-79E5-4D80-A6FB-05D2F54D5838}"/>
    <dgm:cxn modelId="{32165C8F-2B74-4735-8C2F-3B5C101DB2DD}" type="presOf" srcId="{C023F97F-1896-4420-9CD2-333460912B30}" destId="{5A3623DF-F067-4DAB-AA6B-9DDF0D46ECBC}" srcOrd="0" destOrd="0" presId="urn:microsoft.com/office/officeart/2005/8/layout/hierarchy4"/>
    <dgm:cxn modelId="{5BE5C5EA-197C-4EAF-AABD-A8424DDF35AC}" type="presOf" srcId="{C1C4F2D3-BE04-4CE8-B62B-5FBCFF447407}" destId="{C104C035-0A75-43DB-9555-9E7A8AECA90A}" srcOrd="0" destOrd="0" presId="urn:microsoft.com/office/officeart/2005/8/layout/hierarchy4"/>
    <dgm:cxn modelId="{3B47543A-B81E-4B2B-B72F-5ABA88CB7A22}" srcId="{99AA30B3-DD1C-4CF6-B7F9-A9F5860F151F}" destId="{30A0E360-2430-4015-9D02-E20347948064}" srcOrd="3" destOrd="0" parTransId="{90B1A242-FCF8-45F4-9690-30E089A00A58}" sibTransId="{37BDEE4C-BC92-4963-A701-DE9003EA6C38}"/>
    <dgm:cxn modelId="{A3D79745-2588-4714-96E7-555C0BC4DD71}" type="presOf" srcId="{2797B6D1-E22B-4CD5-B866-06E425D6FEBA}" destId="{E14C9B0B-2F89-4855-ACDC-44185A80093C}" srcOrd="0" destOrd="0" presId="urn:microsoft.com/office/officeart/2005/8/layout/hierarchy4"/>
    <dgm:cxn modelId="{DFEDCF68-75E6-405D-A356-3B1692FC0E54}" srcId="{C2D52475-AC18-42ED-AFA1-47ABDD68B31E}" destId="{315E2419-C7C6-4CD2-B109-1971D7D736E6}" srcOrd="3" destOrd="0" parTransId="{EF682E66-1463-49A4-B169-92CD45E067B1}" sibTransId="{FCBC18DE-0344-417A-BE63-DDB9AE704AAA}"/>
    <dgm:cxn modelId="{4858AEE2-35FA-4C58-B70B-73EDBE7350C7}" type="presOf" srcId="{B241FDFD-0E53-4A5B-B1A6-42011CC1B788}" destId="{6E9B5C75-8565-44CF-B303-94856F964F44}" srcOrd="0" destOrd="0" presId="urn:microsoft.com/office/officeart/2005/8/layout/hierarchy4"/>
    <dgm:cxn modelId="{00FF206B-9D16-4717-9772-190527699BEA}" srcId="{C2D52475-AC18-42ED-AFA1-47ABDD68B31E}" destId="{B241FDFD-0E53-4A5B-B1A6-42011CC1B788}" srcOrd="5" destOrd="0" parTransId="{52090E78-5D98-4647-A443-4AB3C65BA605}" sibTransId="{82EAA077-B2EC-46ED-92BB-AD8DD9A4A3D3}"/>
    <dgm:cxn modelId="{FB2161A4-7309-45D4-A3DF-E8B1ED58DDD5}" type="presOf" srcId="{65BCF8D6-7F41-48F2-9D25-DF1EDF9B2621}" destId="{DF56E6E4-0473-4B59-B66C-6E94C0EC134E}" srcOrd="0" destOrd="0" presId="urn:microsoft.com/office/officeart/2005/8/layout/hierarchy4"/>
    <dgm:cxn modelId="{84BD1474-E1BE-4ECC-8103-58CF538E9AA1}" srcId="{E055CDCA-EBFD-4E19-92D8-7472341823A3}" destId="{D345ADB6-A538-4D24-938B-EFEE700D07C3}" srcOrd="2" destOrd="0" parTransId="{4DE201B7-87DA-44B6-AE70-2CFBCEAC21D4}" sibTransId="{4960583A-49A3-46AA-99CB-F3AA71B367B8}"/>
    <dgm:cxn modelId="{A6D77A41-1E85-4EF1-AB3A-0A9940E00C23}" type="presOf" srcId="{601A3EC1-2CF3-4314-B850-0652A14781EF}" destId="{D5C6D2B8-58B8-47BF-A168-6C14F2BCAC3A}" srcOrd="0" destOrd="0" presId="urn:microsoft.com/office/officeart/2005/8/layout/hierarchy4"/>
    <dgm:cxn modelId="{E93E662E-F0C7-4338-A582-A2961CBCAD2C}" srcId="{17680434-C294-42D2-A493-8CB0F89C5CF2}" destId="{C1C4F2D3-BE04-4CE8-B62B-5FBCFF447407}" srcOrd="6" destOrd="0" parTransId="{9B2A6473-3121-4F13-9BFE-8930B10B8349}" sibTransId="{BA3D3069-4E7E-478C-8102-B541A261B6D9}"/>
    <dgm:cxn modelId="{75B1938F-4343-43DB-B705-6B34410CC7AA}" srcId="{C2D52475-AC18-42ED-AFA1-47ABDD68B31E}" destId="{2F3FA177-55A6-4CAF-BC6C-6795941960F8}" srcOrd="4" destOrd="0" parTransId="{CDD3D4E3-51A6-419A-84BB-B1AC09DAF26F}" sibTransId="{DC3CD1A2-2F58-46A3-90D8-56ED5CADBCCE}"/>
    <dgm:cxn modelId="{FCDF479B-8976-43C9-B4CC-E53EC4BC8142}" srcId="{17680434-C294-42D2-A493-8CB0F89C5CF2}" destId="{D7FCFC77-32F8-49E5-8F98-F0479B2FCAE8}" srcOrd="4" destOrd="0" parTransId="{26F98EFE-792F-4BFB-8FA6-90BEEE97AF03}" sibTransId="{FEDEA014-0B48-44EF-8FE7-D8E71482FEC1}"/>
    <dgm:cxn modelId="{A6269682-DA2B-44DC-94CE-4A5A9933DB27}" type="presOf" srcId="{141770E1-4BEA-4729-93E2-93B9523B1745}" destId="{3CC8691D-7F26-4F11-953E-A9B7D66E157B}" srcOrd="0" destOrd="0" presId="urn:microsoft.com/office/officeart/2005/8/layout/hierarchy4"/>
    <dgm:cxn modelId="{045ADE9D-48A0-49E4-B46D-7899C0187E3A}" srcId="{C2D52475-AC18-42ED-AFA1-47ABDD68B31E}" destId="{141770E1-4BEA-4729-93E2-93B9523B1745}" srcOrd="7" destOrd="0" parTransId="{A9EB0DF0-91B8-4AA3-9177-AE5F79FE32FA}" sibTransId="{ED07B535-5567-4677-B3BC-801A6929E7DD}"/>
    <dgm:cxn modelId="{12DFE5E9-DC7F-4C67-8B54-376D3210C81E}" type="presOf" srcId="{92B53DF0-0A28-4826-AB9D-FC0E5375CDE0}" destId="{D3907CC7-3156-4513-A491-ED03D8BBB5D5}" srcOrd="0" destOrd="0" presId="urn:microsoft.com/office/officeart/2005/8/layout/hierarchy4"/>
    <dgm:cxn modelId="{1F4F59DF-966D-4422-A3B9-FC3379286377}" type="presOf" srcId="{99AA30B3-DD1C-4CF6-B7F9-A9F5860F151F}" destId="{BED8ACD7-F1F5-4B60-961E-B242A4C8F2AF}" srcOrd="0" destOrd="0" presId="urn:microsoft.com/office/officeart/2005/8/layout/hierarchy4"/>
    <dgm:cxn modelId="{8C70D08E-B50B-419A-B410-95A975002F7F}" srcId="{17680434-C294-42D2-A493-8CB0F89C5CF2}" destId="{99AA30B3-DD1C-4CF6-B7F9-A9F5860F151F}" srcOrd="0" destOrd="0" parTransId="{2BB09A8E-7FFA-4FBB-9330-292B151C7CDB}" sibTransId="{2CB191F4-598A-44D3-BCF9-76EE463885C6}"/>
    <dgm:cxn modelId="{E8E0A7AA-2D41-4F67-B35A-BAF4337150AA}" srcId="{2797B6D1-E22B-4CD5-B866-06E425D6FEBA}" destId="{17680434-C294-42D2-A493-8CB0F89C5CF2}" srcOrd="0" destOrd="0" parTransId="{72CF8BAE-CEEC-42DF-B0EC-6B62986617E5}" sibTransId="{3FA38B6C-E5FA-4771-A263-75C24918E5C5}"/>
    <dgm:cxn modelId="{4B4958AF-B4B6-431E-98E1-965F76194C84}" type="presOf" srcId="{B578EA37-5CE5-4817-AC58-31CD62958499}" destId="{42819B8A-7030-4879-A61A-46F81DEC6FEB}" srcOrd="0" destOrd="0" presId="urn:microsoft.com/office/officeart/2005/8/layout/hierarchy4"/>
    <dgm:cxn modelId="{1B1AFEEF-ED07-468E-92BA-49B368BED058}" type="presOf" srcId="{E055CDCA-EBFD-4E19-92D8-7472341823A3}" destId="{2C26B290-48AC-4D3F-9278-5AF6746CA796}" srcOrd="0" destOrd="0" presId="urn:microsoft.com/office/officeart/2005/8/layout/hierarchy4"/>
    <dgm:cxn modelId="{539108B5-C102-4CE2-924C-E7A835E0D675}" srcId="{E055CDCA-EBFD-4E19-92D8-7472341823A3}" destId="{0627D8A6-A2EF-4B12-9256-2E131AF184E5}" srcOrd="0" destOrd="0" parTransId="{766118E4-059A-4343-83A7-4D74B6176902}" sibTransId="{8ACDFEC5-CBD8-49A0-9771-4065912CA6E6}"/>
    <dgm:cxn modelId="{0A206E98-A939-4AF3-8C4B-7C0F4AB5EA80}" type="presOf" srcId="{3D5D2639-7886-430F-AB8F-6B69E07A0118}" destId="{FE96B36F-599B-4858-ABB0-D98238C05AF8}" srcOrd="0" destOrd="0" presId="urn:microsoft.com/office/officeart/2005/8/layout/hierarchy4"/>
    <dgm:cxn modelId="{85208C74-DE81-47F5-85C8-C3645580521D}" type="presOf" srcId="{D345ADB6-A538-4D24-938B-EFEE700D07C3}" destId="{E747E88D-E105-4172-8040-7F4E155D675B}" srcOrd="0" destOrd="0" presId="urn:microsoft.com/office/officeart/2005/8/layout/hierarchy4"/>
    <dgm:cxn modelId="{75AE2AE4-A0AA-4231-B7E1-48D8246E81AB}" srcId="{17680434-C294-42D2-A493-8CB0F89C5CF2}" destId="{B578EA37-5CE5-4817-AC58-31CD62958499}" srcOrd="5" destOrd="0" parTransId="{554FF656-5909-400F-A132-FC894F6AA6BE}" sibTransId="{43BCB1EF-45F0-4040-8C37-6C2A8EFAE3DC}"/>
    <dgm:cxn modelId="{D369BCF1-5B85-45E5-9285-26027F2D3046}" type="presOf" srcId="{6795517D-88EE-49DB-929B-CADACBC86932}" destId="{2F5C9840-E10E-40BC-8EB2-3AE1676FD282}" srcOrd="0" destOrd="0" presId="urn:microsoft.com/office/officeart/2005/8/layout/hierarchy4"/>
    <dgm:cxn modelId="{0458A0B8-76A6-4EC1-93F2-75F27A806524}" srcId="{C2D52475-AC18-42ED-AFA1-47ABDD68B31E}" destId="{601A3EC1-2CF3-4314-B850-0652A14781EF}" srcOrd="0" destOrd="0" parTransId="{241845E5-6A6D-41D3-8EB1-EC223F215FD0}" sibTransId="{DCD2A02A-FE71-4CED-9FC4-A6BF58175C28}"/>
    <dgm:cxn modelId="{0A730881-5008-4B2E-A8ED-7D3C8185A463}" type="presOf" srcId="{06785B09-F32F-4C0B-B906-C4AE72C5853C}" destId="{9E15696E-2F4F-4ED4-90AC-890FE97F97F0}" srcOrd="0" destOrd="0" presId="urn:microsoft.com/office/officeart/2005/8/layout/hierarchy4"/>
    <dgm:cxn modelId="{B80C6DF5-66C9-4A5E-864A-FE8F4B5E4301}" type="presOf" srcId="{30A0E360-2430-4015-9D02-E20347948064}" destId="{1AC15F1F-BD45-4945-8C26-AC7385D41A1C}" srcOrd="0" destOrd="0" presId="urn:microsoft.com/office/officeart/2005/8/layout/hierarchy4"/>
    <dgm:cxn modelId="{4845EB27-A406-441C-B2B5-FF986E6C7291}" srcId="{17680434-C294-42D2-A493-8CB0F89C5CF2}" destId="{06785B09-F32F-4C0B-B906-C4AE72C5853C}" srcOrd="7" destOrd="0" parTransId="{8D663A6F-8B17-4F29-9FF6-BA63C96DEC5D}" sibTransId="{EE34AE42-ADAD-4FCC-A0DA-F6B31A4FC729}"/>
    <dgm:cxn modelId="{E7CF1F31-B5BA-4BA4-A298-5EA856647BE7}" srcId="{17680434-C294-42D2-A493-8CB0F89C5CF2}" destId="{5B8AE101-DD83-41F1-A962-D66813BFD1E6}" srcOrd="3" destOrd="0" parTransId="{AFF91E09-29E0-4A83-88CB-F59422DF4CA2}" sibTransId="{F4DD9892-2E45-4943-96DD-4E7D6B7B7BA2}"/>
    <dgm:cxn modelId="{2693B0B9-9345-435E-A11C-54368463836E}" type="presParOf" srcId="{E14C9B0B-2F89-4855-ACDC-44185A80093C}" destId="{325B050E-CBF0-48F0-A104-72D347D41780}" srcOrd="0" destOrd="0" presId="urn:microsoft.com/office/officeart/2005/8/layout/hierarchy4"/>
    <dgm:cxn modelId="{4633CD58-4164-4304-A98C-F059A6AA62A4}" type="presParOf" srcId="{325B050E-CBF0-48F0-A104-72D347D41780}" destId="{FE8B6DAD-7F61-4821-8EA7-5281E6ECEE6B}" srcOrd="0" destOrd="0" presId="urn:microsoft.com/office/officeart/2005/8/layout/hierarchy4"/>
    <dgm:cxn modelId="{65BE7ABC-62CB-47F7-A7A0-B10375166D29}" type="presParOf" srcId="{325B050E-CBF0-48F0-A104-72D347D41780}" destId="{2E800901-93CD-4421-A0F3-37EEBCB3419E}" srcOrd="1" destOrd="0" presId="urn:microsoft.com/office/officeart/2005/8/layout/hierarchy4"/>
    <dgm:cxn modelId="{7C6103DF-E3F8-40E3-A981-302815476808}" type="presParOf" srcId="{325B050E-CBF0-48F0-A104-72D347D41780}" destId="{B95681E3-CB80-4E2D-B492-81D0436D718F}" srcOrd="2" destOrd="0" presId="urn:microsoft.com/office/officeart/2005/8/layout/hierarchy4"/>
    <dgm:cxn modelId="{A64DC020-5388-481B-A8EB-1A51D48EDD91}" type="presParOf" srcId="{B95681E3-CB80-4E2D-B492-81D0436D718F}" destId="{0218D80D-FC51-462F-93AC-10385DCDF1D3}" srcOrd="0" destOrd="0" presId="urn:microsoft.com/office/officeart/2005/8/layout/hierarchy4"/>
    <dgm:cxn modelId="{080FB572-EE72-46AF-A1B0-902321AAEE75}" type="presParOf" srcId="{0218D80D-FC51-462F-93AC-10385DCDF1D3}" destId="{BED8ACD7-F1F5-4B60-961E-B242A4C8F2AF}" srcOrd="0" destOrd="0" presId="urn:microsoft.com/office/officeart/2005/8/layout/hierarchy4"/>
    <dgm:cxn modelId="{40C7C27F-A5FD-4CC6-8C0B-F1563FF31485}" type="presParOf" srcId="{0218D80D-FC51-462F-93AC-10385DCDF1D3}" destId="{70932ADF-F89F-4002-A056-8D84B5F8786A}" srcOrd="1" destOrd="0" presId="urn:microsoft.com/office/officeart/2005/8/layout/hierarchy4"/>
    <dgm:cxn modelId="{CD8255B4-4D61-4CEF-BCF1-42BC4E5B30B4}" type="presParOf" srcId="{0218D80D-FC51-462F-93AC-10385DCDF1D3}" destId="{BD548F91-A502-4931-8768-F3647A90476A}" srcOrd="2" destOrd="0" presId="urn:microsoft.com/office/officeart/2005/8/layout/hierarchy4"/>
    <dgm:cxn modelId="{132A6D7F-088D-4A2D-99AD-EBD69CB90F69}" type="presParOf" srcId="{BD548F91-A502-4931-8768-F3647A90476A}" destId="{03ADEA84-9327-4E39-986B-3063004B1089}" srcOrd="0" destOrd="0" presId="urn:microsoft.com/office/officeart/2005/8/layout/hierarchy4"/>
    <dgm:cxn modelId="{5FB4C597-6809-4071-9DDE-BCBD7C7875FD}" type="presParOf" srcId="{03ADEA84-9327-4E39-986B-3063004B1089}" destId="{FE96B36F-599B-4858-ABB0-D98238C05AF8}" srcOrd="0" destOrd="0" presId="urn:microsoft.com/office/officeart/2005/8/layout/hierarchy4"/>
    <dgm:cxn modelId="{88F48449-9537-48C5-AC1C-4299545D893D}" type="presParOf" srcId="{03ADEA84-9327-4E39-986B-3063004B1089}" destId="{5095B9DB-85EF-4316-9F88-3CBF6C489539}" srcOrd="1" destOrd="0" presId="urn:microsoft.com/office/officeart/2005/8/layout/hierarchy4"/>
    <dgm:cxn modelId="{491B9E7D-70A1-4D54-96ED-8593A1E30AA9}" type="presParOf" srcId="{BD548F91-A502-4931-8768-F3647A90476A}" destId="{5D91B53A-ABA6-420C-B10D-FA9769687C04}" srcOrd="1" destOrd="0" presId="urn:microsoft.com/office/officeart/2005/8/layout/hierarchy4"/>
    <dgm:cxn modelId="{789D465C-620D-4C49-A0E2-C7B51BCB5784}" type="presParOf" srcId="{BD548F91-A502-4931-8768-F3647A90476A}" destId="{9491233B-6D66-4F53-8598-9453EAC6276A}" srcOrd="2" destOrd="0" presId="urn:microsoft.com/office/officeart/2005/8/layout/hierarchy4"/>
    <dgm:cxn modelId="{355821C1-F637-4658-9F30-6E7CF3496CC3}" type="presParOf" srcId="{9491233B-6D66-4F53-8598-9453EAC6276A}" destId="{2F5C9840-E10E-40BC-8EB2-3AE1676FD282}" srcOrd="0" destOrd="0" presId="urn:microsoft.com/office/officeart/2005/8/layout/hierarchy4"/>
    <dgm:cxn modelId="{21A7A901-2867-4A81-BF81-F59F339F56F7}" type="presParOf" srcId="{9491233B-6D66-4F53-8598-9453EAC6276A}" destId="{FFC47478-C736-4C54-9AFC-3C90F6F26899}" srcOrd="1" destOrd="0" presId="urn:microsoft.com/office/officeart/2005/8/layout/hierarchy4"/>
    <dgm:cxn modelId="{05613F04-ADE2-4B86-A1F7-9A1AEF72E6FD}" type="presParOf" srcId="{BD548F91-A502-4931-8768-F3647A90476A}" destId="{BB7642B9-9BFC-43C6-9869-A998CFF8B7EB}" srcOrd="3" destOrd="0" presId="urn:microsoft.com/office/officeart/2005/8/layout/hierarchy4"/>
    <dgm:cxn modelId="{FE42B889-E62B-45BC-88B1-BF3B01A58CC3}" type="presParOf" srcId="{BD548F91-A502-4931-8768-F3647A90476A}" destId="{7819962F-C975-4A7C-A1B7-095BF1A99102}" srcOrd="4" destOrd="0" presId="urn:microsoft.com/office/officeart/2005/8/layout/hierarchy4"/>
    <dgm:cxn modelId="{C92FDE04-2481-4BCE-B6E0-77B97AC1A877}" type="presParOf" srcId="{7819962F-C975-4A7C-A1B7-095BF1A99102}" destId="{DF56E6E4-0473-4B59-B66C-6E94C0EC134E}" srcOrd="0" destOrd="0" presId="urn:microsoft.com/office/officeart/2005/8/layout/hierarchy4"/>
    <dgm:cxn modelId="{B0E1840C-D070-47A5-AABB-82AB563453BA}" type="presParOf" srcId="{7819962F-C975-4A7C-A1B7-095BF1A99102}" destId="{808B56EB-E234-40BF-A3B0-DF59E61F51F9}" srcOrd="1" destOrd="0" presId="urn:microsoft.com/office/officeart/2005/8/layout/hierarchy4"/>
    <dgm:cxn modelId="{D67A18C8-BDD1-409C-84B9-8705EF477D6B}" type="presParOf" srcId="{BD548F91-A502-4931-8768-F3647A90476A}" destId="{34B78F7B-690D-4720-B35E-0B8114A8F4F7}" srcOrd="5" destOrd="0" presId="urn:microsoft.com/office/officeart/2005/8/layout/hierarchy4"/>
    <dgm:cxn modelId="{2A0AA14D-E9C5-4675-9CC8-27E4213E9FE1}" type="presParOf" srcId="{BD548F91-A502-4931-8768-F3647A90476A}" destId="{4D3376BD-D593-4AFE-B053-9618123C8059}" srcOrd="6" destOrd="0" presId="urn:microsoft.com/office/officeart/2005/8/layout/hierarchy4"/>
    <dgm:cxn modelId="{7C9761F9-2637-4685-8841-B28AF6B63461}" type="presParOf" srcId="{4D3376BD-D593-4AFE-B053-9618123C8059}" destId="{1AC15F1F-BD45-4945-8C26-AC7385D41A1C}" srcOrd="0" destOrd="0" presId="urn:microsoft.com/office/officeart/2005/8/layout/hierarchy4"/>
    <dgm:cxn modelId="{587B7B44-1931-4DAA-AE0E-C23B337107A4}" type="presParOf" srcId="{4D3376BD-D593-4AFE-B053-9618123C8059}" destId="{A53DE962-0C8C-4D02-99E1-5C57319F18A9}" srcOrd="1" destOrd="0" presId="urn:microsoft.com/office/officeart/2005/8/layout/hierarchy4"/>
    <dgm:cxn modelId="{EBB45612-5760-4A38-98EE-08C2DB5374F9}" type="presParOf" srcId="{B95681E3-CB80-4E2D-B492-81D0436D718F}" destId="{78B0FF6C-A45B-4173-BA67-7BECB1114CC6}" srcOrd="1" destOrd="0" presId="urn:microsoft.com/office/officeart/2005/8/layout/hierarchy4"/>
    <dgm:cxn modelId="{F37F3087-021C-4ADF-878A-F1297F4878D5}" type="presParOf" srcId="{B95681E3-CB80-4E2D-B492-81D0436D718F}" destId="{AE440AC5-19FE-4F0C-94B2-827302BC90EC}" srcOrd="2" destOrd="0" presId="urn:microsoft.com/office/officeart/2005/8/layout/hierarchy4"/>
    <dgm:cxn modelId="{0B51B93E-3E47-46DB-ABF3-072FAA34E855}" type="presParOf" srcId="{AE440AC5-19FE-4F0C-94B2-827302BC90EC}" destId="{2C26B290-48AC-4D3F-9278-5AF6746CA796}" srcOrd="0" destOrd="0" presId="urn:microsoft.com/office/officeart/2005/8/layout/hierarchy4"/>
    <dgm:cxn modelId="{4470C5E8-501E-4242-8433-0DA3FD326E2C}" type="presParOf" srcId="{AE440AC5-19FE-4F0C-94B2-827302BC90EC}" destId="{5B334E4D-9D12-4724-AC15-8164C98BEC3C}" srcOrd="1" destOrd="0" presId="urn:microsoft.com/office/officeart/2005/8/layout/hierarchy4"/>
    <dgm:cxn modelId="{B2781BAE-A061-4CD9-B242-6AB870046783}" type="presParOf" srcId="{AE440AC5-19FE-4F0C-94B2-827302BC90EC}" destId="{922B2DB9-6EF6-4C5A-9FDB-A22F717F4523}" srcOrd="2" destOrd="0" presId="urn:microsoft.com/office/officeart/2005/8/layout/hierarchy4"/>
    <dgm:cxn modelId="{E665F911-1C62-4585-BA76-90E0A71485BA}" type="presParOf" srcId="{922B2DB9-6EF6-4C5A-9FDB-A22F717F4523}" destId="{91DCDE24-AF92-4D54-8AF9-E2EB25CDDB3F}" srcOrd="0" destOrd="0" presId="urn:microsoft.com/office/officeart/2005/8/layout/hierarchy4"/>
    <dgm:cxn modelId="{61055195-196D-4FF3-AAF3-E04715675D41}" type="presParOf" srcId="{91DCDE24-AF92-4D54-8AF9-E2EB25CDDB3F}" destId="{C1F5AFD0-BA37-4FBC-92E3-BC9DB07AE706}" srcOrd="0" destOrd="0" presId="urn:microsoft.com/office/officeart/2005/8/layout/hierarchy4"/>
    <dgm:cxn modelId="{3E9C85F8-2DA1-431A-8B26-CFE4822D6044}" type="presParOf" srcId="{91DCDE24-AF92-4D54-8AF9-E2EB25CDDB3F}" destId="{C359CFBC-4846-4B45-B66D-58E67B76EC57}" srcOrd="1" destOrd="0" presId="urn:microsoft.com/office/officeart/2005/8/layout/hierarchy4"/>
    <dgm:cxn modelId="{F4E1265D-017C-4242-830B-877D8825ED76}" type="presParOf" srcId="{922B2DB9-6EF6-4C5A-9FDB-A22F717F4523}" destId="{4D329E6B-68B8-40A2-8A89-BFB2CBB4CB10}" srcOrd="1" destOrd="0" presId="urn:microsoft.com/office/officeart/2005/8/layout/hierarchy4"/>
    <dgm:cxn modelId="{EBC9C33D-F579-4463-BC91-84C0E1332AA7}" type="presParOf" srcId="{922B2DB9-6EF6-4C5A-9FDB-A22F717F4523}" destId="{6CC284F3-A2F1-4897-96CB-6E3AD8F0F828}" srcOrd="2" destOrd="0" presId="urn:microsoft.com/office/officeart/2005/8/layout/hierarchy4"/>
    <dgm:cxn modelId="{47673E9D-349B-4BAA-92D7-8E4534ECB851}" type="presParOf" srcId="{6CC284F3-A2F1-4897-96CB-6E3AD8F0F828}" destId="{A0142EED-21D3-400C-89C8-EF79F64E0F2B}" srcOrd="0" destOrd="0" presId="urn:microsoft.com/office/officeart/2005/8/layout/hierarchy4"/>
    <dgm:cxn modelId="{5F515293-A009-460B-AC4E-F7015AAD9BFA}" type="presParOf" srcId="{6CC284F3-A2F1-4897-96CB-6E3AD8F0F828}" destId="{DFE3441D-3E31-49D2-AE60-859F09F16CD1}" srcOrd="1" destOrd="0" presId="urn:microsoft.com/office/officeart/2005/8/layout/hierarchy4"/>
    <dgm:cxn modelId="{D78C5B0B-BBE3-4496-969E-05B753C9A9AC}" type="presParOf" srcId="{922B2DB9-6EF6-4C5A-9FDB-A22F717F4523}" destId="{B480D199-3CA2-4992-9E54-13050F0B4C59}" srcOrd="3" destOrd="0" presId="urn:microsoft.com/office/officeart/2005/8/layout/hierarchy4"/>
    <dgm:cxn modelId="{A138BF5B-BB08-43A5-B145-EB492FEDE5D7}" type="presParOf" srcId="{922B2DB9-6EF6-4C5A-9FDB-A22F717F4523}" destId="{13C96E8E-74E4-4438-896C-DA5A671F1414}" srcOrd="4" destOrd="0" presId="urn:microsoft.com/office/officeart/2005/8/layout/hierarchy4"/>
    <dgm:cxn modelId="{1809365E-20B4-4B58-97CD-6C2B38C789A0}" type="presParOf" srcId="{13C96E8E-74E4-4438-896C-DA5A671F1414}" destId="{E747E88D-E105-4172-8040-7F4E155D675B}" srcOrd="0" destOrd="0" presId="urn:microsoft.com/office/officeart/2005/8/layout/hierarchy4"/>
    <dgm:cxn modelId="{1E477A93-83A1-4E2F-8629-8D36A55BBCCA}" type="presParOf" srcId="{13C96E8E-74E4-4438-896C-DA5A671F1414}" destId="{D5E78758-8C6C-4A1E-80EE-146C6926748E}" srcOrd="1" destOrd="0" presId="urn:microsoft.com/office/officeart/2005/8/layout/hierarchy4"/>
    <dgm:cxn modelId="{725EADF1-DF2C-4165-8D8A-D9E4E84B2920}" type="presParOf" srcId="{B95681E3-CB80-4E2D-B492-81D0436D718F}" destId="{EFE784E8-7754-4FA2-9540-9C114FE7692A}" srcOrd="3" destOrd="0" presId="urn:microsoft.com/office/officeart/2005/8/layout/hierarchy4"/>
    <dgm:cxn modelId="{CAF17478-0792-44F9-919E-0D94E53CA8DC}" type="presParOf" srcId="{B95681E3-CB80-4E2D-B492-81D0436D718F}" destId="{B5836C46-09F1-4CFA-BB25-B14D1BD4B348}" srcOrd="4" destOrd="0" presId="urn:microsoft.com/office/officeart/2005/8/layout/hierarchy4"/>
    <dgm:cxn modelId="{9F11FA67-C97F-47BB-BA78-0BA8F2062611}" type="presParOf" srcId="{B5836C46-09F1-4CFA-BB25-B14D1BD4B348}" destId="{A178AE33-BF1D-407A-8495-4D1831112D58}" srcOrd="0" destOrd="0" presId="urn:microsoft.com/office/officeart/2005/8/layout/hierarchy4"/>
    <dgm:cxn modelId="{C2A8F81F-6774-4DA5-B1FA-01B7402FD6C9}" type="presParOf" srcId="{B5836C46-09F1-4CFA-BB25-B14D1BD4B348}" destId="{6B260043-2083-4139-A4B8-D54A77A78EA5}" srcOrd="1" destOrd="0" presId="urn:microsoft.com/office/officeart/2005/8/layout/hierarchy4"/>
    <dgm:cxn modelId="{BDA18096-E126-4B9E-824B-BFDFB66FBEBF}" type="presParOf" srcId="{B5836C46-09F1-4CFA-BB25-B14D1BD4B348}" destId="{08C31D7E-90C9-45FF-B096-33E73E05C652}" srcOrd="2" destOrd="0" presId="urn:microsoft.com/office/officeart/2005/8/layout/hierarchy4"/>
    <dgm:cxn modelId="{B40C9B05-1DE4-4A8B-8A23-BBB339AB0F28}" type="presParOf" srcId="{08C31D7E-90C9-45FF-B096-33E73E05C652}" destId="{6C267167-39A2-41C6-9D8A-9D56522EAEF6}" srcOrd="0" destOrd="0" presId="urn:microsoft.com/office/officeart/2005/8/layout/hierarchy4"/>
    <dgm:cxn modelId="{24FCEFA4-F3EC-4882-9B47-1FDFDDED1C2E}" type="presParOf" srcId="{6C267167-39A2-41C6-9D8A-9D56522EAEF6}" destId="{D5C6D2B8-58B8-47BF-A168-6C14F2BCAC3A}" srcOrd="0" destOrd="0" presId="urn:microsoft.com/office/officeart/2005/8/layout/hierarchy4"/>
    <dgm:cxn modelId="{D1C83216-AF27-4B98-8A78-D7EB3C1CACBB}" type="presParOf" srcId="{6C267167-39A2-41C6-9D8A-9D56522EAEF6}" destId="{B687F2E3-1A4E-4784-BB2E-803BA0393F61}" srcOrd="1" destOrd="0" presId="urn:microsoft.com/office/officeart/2005/8/layout/hierarchy4"/>
    <dgm:cxn modelId="{4A07B311-341F-4BD5-9FC8-131629A0B3C5}" type="presParOf" srcId="{08C31D7E-90C9-45FF-B096-33E73E05C652}" destId="{3F713B45-C17D-481A-B400-ADA0540945D1}" srcOrd="1" destOrd="0" presId="urn:microsoft.com/office/officeart/2005/8/layout/hierarchy4"/>
    <dgm:cxn modelId="{175BC456-21C2-46AB-99B1-1963945AF2CC}" type="presParOf" srcId="{08C31D7E-90C9-45FF-B096-33E73E05C652}" destId="{1A49132A-BFCB-4349-91D6-E8FF241805B2}" srcOrd="2" destOrd="0" presId="urn:microsoft.com/office/officeart/2005/8/layout/hierarchy4"/>
    <dgm:cxn modelId="{0258CEB7-5266-4B37-859B-9009A43E2C11}" type="presParOf" srcId="{1A49132A-BFCB-4349-91D6-E8FF241805B2}" destId="{49F4A9F1-1D27-4C23-A89E-9963F9F070D4}" srcOrd="0" destOrd="0" presId="urn:microsoft.com/office/officeart/2005/8/layout/hierarchy4"/>
    <dgm:cxn modelId="{D842841D-D3D0-4DA7-AFD2-E2E1663C18F6}" type="presParOf" srcId="{1A49132A-BFCB-4349-91D6-E8FF241805B2}" destId="{AF31E946-F72C-453A-A690-CC77182997F1}" srcOrd="1" destOrd="0" presId="urn:microsoft.com/office/officeart/2005/8/layout/hierarchy4"/>
    <dgm:cxn modelId="{CC0A8A97-8D0E-4E48-8C2A-441D4672376F}" type="presParOf" srcId="{08C31D7E-90C9-45FF-B096-33E73E05C652}" destId="{93FFC787-6D68-46A8-A076-A99AC301C432}" srcOrd="3" destOrd="0" presId="urn:microsoft.com/office/officeart/2005/8/layout/hierarchy4"/>
    <dgm:cxn modelId="{EE2E5DC6-D572-4DB9-A9B0-33178C479DE2}" type="presParOf" srcId="{08C31D7E-90C9-45FF-B096-33E73E05C652}" destId="{E0DE6426-1BD5-40DE-9CF1-136B2ABDE7EB}" srcOrd="4" destOrd="0" presId="urn:microsoft.com/office/officeart/2005/8/layout/hierarchy4"/>
    <dgm:cxn modelId="{ACEAF3F2-D2A2-46A4-B4B0-219448FDCD8E}" type="presParOf" srcId="{E0DE6426-1BD5-40DE-9CF1-136B2ABDE7EB}" destId="{D3907CC7-3156-4513-A491-ED03D8BBB5D5}" srcOrd="0" destOrd="0" presId="urn:microsoft.com/office/officeart/2005/8/layout/hierarchy4"/>
    <dgm:cxn modelId="{010530F1-8CEA-4EFC-9F49-1C0A056FF701}" type="presParOf" srcId="{E0DE6426-1BD5-40DE-9CF1-136B2ABDE7EB}" destId="{35EF6E36-FB61-4757-AFE6-642382048E69}" srcOrd="1" destOrd="0" presId="urn:microsoft.com/office/officeart/2005/8/layout/hierarchy4"/>
    <dgm:cxn modelId="{96150DBE-48F9-4E4A-8ED6-5CD63B87E062}" type="presParOf" srcId="{08C31D7E-90C9-45FF-B096-33E73E05C652}" destId="{04DF36B2-8A3F-402C-9B7D-C3EA6CF2DE68}" srcOrd="5" destOrd="0" presId="urn:microsoft.com/office/officeart/2005/8/layout/hierarchy4"/>
    <dgm:cxn modelId="{05682980-5586-42C8-8C7A-2FE7D1819C96}" type="presParOf" srcId="{08C31D7E-90C9-45FF-B096-33E73E05C652}" destId="{FCC15EE1-4330-4162-814E-E01616D9EF90}" srcOrd="6" destOrd="0" presId="urn:microsoft.com/office/officeart/2005/8/layout/hierarchy4"/>
    <dgm:cxn modelId="{6FFECDE9-9082-4AB5-95EF-274EF971153D}" type="presParOf" srcId="{FCC15EE1-4330-4162-814E-E01616D9EF90}" destId="{C5D2B816-9EB8-472A-9D13-7F3C9EAA0C5A}" srcOrd="0" destOrd="0" presId="urn:microsoft.com/office/officeart/2005/8/layout/hierarchy4"/>
    <dgm:cxn modelId="{241DE55C-6D02-417A-A5CF-0666148EF664}" type="presParOf" srcId="{FCC15EE1-4330-4162-814E-E01616D9EF90}" destId="{D83C28CC-DC16-46F1-AA4B-1643C01CF1A1}" srcOrd="1" destOrd="0" presId="urn:microsoft.com/office/officeart/2005/8/layout/hierarchy4"/>
    <dgm:cxn modelId="{6A580D2C-092E-4697-8909-FA76F0CB86B1}" type="presParOf" srcId="{08C31D7E-90C9-45FF-B096-33E73E05C652}" destId="{6C76A221-E092-45C1-BB5B-456E606587C8}" srcOrd="7" destOrd="0" presId="urn:microsoft.com/office/officeart/2005/8/layout/hierarchy4"/>
    <dgm:cxn modelId="{DFA5704E-0826-46E9-BB34-B0FC378CEC05}" type="presParOf" srcId="{08C31D7E-90C9-45FF-B096-33E73E05C652}" destId="{248C9E5D-72C6-4985-86D1-341969F7CB32}" srcOrd="8" destOrd="0" presId="urn:microsoft.com/office/officeart/2005/8/layout/hierarchy4"/>
    <dgm:cxn modelId="{C1C32B2D-BD01-459B-8910-213645F8F085}" type="presParOf" srcId="{248C9E5D-72C6-4985-86D1-341969F7CB32}" destId="{5B9D35E9-A37A-4387-B6DF-76D825AA9F15}" srcOrd="0" destOrd="0" presId="urn:microsoft.com/office/officeart/2005/8/layout/hierarchy4"/>
    <dgm:cxn modelId="{B7A3055C-920C-43AB-8F90-D7A1060039A7}" type="presParOf" srcId="{248C9E5D-72C6-4985-86D1-341969F7CB32}" destId="{891E743F-3EC4-4D20-ADD3-B5067467D593}" srcOrd="1" destOrd="0" presId="urn:microsoft.com/office/officeart/2005/8/layout/hierarchy4"/>
    <dgm:cxn modelId="{29C4A9E4-B3A4-49E5-B5F0-D4A02F1302D8}" type="presParOf" srcId="{08C31D7E-90C9-45FF-B096-33E73E05C652}" destId="{6725844A-BCA8-4666-B7A1-3EE327E8554E}" srcOrd="9" destOrd="0" presId="urn:microsoft.com/office/officeart/2005/8/layout/hierarchy4"/>
    <dgm:cxn modelId="{6990C2D2-F924-4A5F-8B30-61E82896FABC}" type="presParOf" srcId="{08C31D7E-90C9-45FF-B096-33E73E05C652}" destId="{6E6108B5-3887-418B-9A92-9EDB2942615A}" srcOrd="10" destOrd="0" presId="urn:microsoft.com/office/officeart/2005/8/layout/hierarchy4"/>
    <dgm:cxn modelId="{7395C5F2-0499-479C-B5EA-C9FDF1F87248}" type="presParOf" srcId="{6E6108B5-3887-418B-9A92-9EDB2942615A}" destId="{6E9B5C75-8565-44CF-B303-94856F964F44}" srcOrd="0" destOrd="0" presId="urn:microsoft.com/office/officeart/2005/8/layout/hierarchy4"/>
    <dgm:cxn modelId="{20CC3D3D-D5F4-4B3D-97BE-173CD22708CA}" type="presParOf" srcId="{6E6108B5-3887-418B-9A92-9EDB2942615A}" destId="{5C38C664-5EC1-4FC1-95C2-2926DDC057CE}" srcOrd="1" destOrd="0" presId="urn:microsoft.com/office/officeart/2005/8/layout/hierarchy4"/>
    <dgm:cxn modelId="{B2A38A4C-3217-4CE4-9C17-7C75BDC575D8}" type="presParOf" srcId="{08C31D7E-90C9-45FF-B096-33E73E05C652}" destId="{D2285965-537C-4920-A5DA-B4B58A7AA5B2}" srcOrd="11" destOrd="0" presId="urn:microsoft.com/office/officeart/2005/8/layout/hierarchy4"/>
    <dgm:cxn modelId="{F0CE8C6B-DD52-4558-854A-5A8A5228E002}" type="presParOf" srcId="{08C31D7E-90C9-45FF-B096-33E73E05C652}" destId="{7BDAEAD5-5C66-48A0-8C63-A01EC92A705E}" srcOrd="12" destOrd="0" presId="urn:microsoft.com/office/officeart/2005/8/layout/hierarchy4"/>
    <dgm:cxn modelId="{DA8BE1D9-FE3D-4D70-BBA4-32417E7FEF2E}" type="presParOf" srcId="{7BDAEAD5-5C66-48A0-8C63-A01EC92A705E}" destId="{5A3623DF-F067-4DAB-AA6B-9DDF0D46ECBC}" srcOrd="0" destOrd="0" presId="urn:microsoft.com/office/officeart/2005/8/layout/hierarchy4"/>
    <dgm:cxn modelId="{A3387FDD-2EC9-4BB6-8ACD-FE7C104ACCE2}" type="presParOf" srcId="{7BDAEAD5-5C66-48A0-8C63-A01EC92A705E}" destId="{0F653C6F-29D8-4832-B1A3-432B54DBE865}" srcOrd="1" destOrd="0" presId="urn:microsoft.com/office/officeart/2005/8/layout/hierarchy4"/>
    <dgm:cxn modelId="{FAC09E9D-B06D-44EC-A058-028A071F359A}" type="presParOf" srcId="{08C31D7E-90C9-45FF-B096-33E73E05C652}" destId="{47875B6E-4F51-4B22-A0C0-0A8970370615}" srcOrd="13" destOrd="0" presId="urn:microsoft.com/office/officeart/2005/8/layout/hierarchy4"/>
    <dgm:cxn modelId="{EF52EE92-FCAB-424C-A5D7-F1925F9BCEB6}" type="presParOf" srcId="{08C31D7E-90C9-45FF-B096-33E73E05C652}" destId="{B7241DDA-7CBE-4ECC-9C0E-AAE990A4AD0D}" srcOrd="14" destOrd="0" presId="urn:microsoft.com/office/officeart/2005/8/layout/hierarchy4"/>
    <dgm:cxn modelId="{E4AD638E-911A-4C8B-8D50-CE11C83CFA8E}" type="presParOf" srcId="{B7241DDA-7CBE-4ECC-9C0E-AAE990A4AD0D}" destId="{3CC8691D-7F26-4F11-953E-A9B7D66E157B}" srcOrd="0" destOrd="0" presId="urn:microsoft.com/office/officeart/2005/8/layout/hierarchy4"/>
    <dgm:cxn modelId="{6229F984-A9D8-438E-937C-E1002EC8BCB7}" type="presParOf" srcId="{B7241DDA-7CBE-4ECC-9C0E-AAE990A4AD0D}" destId="{B44C5D5E-9C04-4C93-9DE3-6CA4E6CF8C4C}" srcOrd="1" destOrd="0" presId="urn:microsoft.com/office/officeart/2005/8/layout/hierarchy4"/>
    <dgm:cxn modelId="{EDE23015-6340-4778-9BB2-C2F560E57C55}" type="presParOf" srcId="{B95681E3-CB80-4E2D-B492-81D0436D718F}" destId="{26858A6F-95E5-416F-B43E-177C3304A628}" srcOrd="5" destOrd="0" presId="urn:microsoft.com/office/officeart/2005/8/layout/hierarchy4"/>
    <dgm:cxn modelId="{CC1BAB98-EC0B-4B1E-B4AB-22DA024B67E8}" type="presParOf" srcId="{B95681E3-CB80-4E2D-B492-81D0436D718F}" destId="{2C66B09D-3F5F-437F-8BC0-F9554E5E894F}" srcOrd="6" destOrd="0" presId="urn:microsoft.com/office/officeart/2005/8/layout/hierarchy4"/>
    <dgm:cxn modelId="{09577000-176E-483F-9DFF-F2A6D7D9F180}" type="presParOf" srcId="{2C66B09D-3F5F-437F-8BC0-F9554E5E894F}" destId="{50E16C3C-9EBC-422D-9B7C-A820DEFFC04C}" srcOrd="0" destOrd="0" presId="urn:microsoft.com/office/officeart/2005/8/layout/hierarchy4"/>
    <dgm:cxn modelId="{04329FAD-7241-44CD-B793-20EB25E4E5FE}" type="presParOf" srcId="{2C66B09D-3F5F-437F-8BC0-F9554E5E894F}" destId="{BE987C95-4AE9-4C59-B053-A6656A3A7CCC}" srcOrd="1" destOrd="0" presId="urn:microsoft.com/office/officeart/2005/8/layout/hierarchy4"/>
    <dgm:cxn modelId="{96A08599-C32C-4FBE-8C50-A1FF58C82836}" type="presParOf" srcId="{B95681E3-CB80-4E2D-B492-81D0436D718F}" destId="{417F854C-33F9-46F2-B57B-A99D8CDA8FF2}" srcOrd="7" destOrd="0" presId="urn:microsoft.com/office/officeart/2005/8/layout/hierarchy4"/>
    <dgm:cxn modelId="{4C66EF1F-1327-4A2F-AB59-7202D7DCF873}" type="presParOf" srcId="{B95681E3-CB80-4E2D-B492-81D0436D718F}" destId="{04F2C3A7-6926-489C-89E9-A9B814E01CD6}" srcOrd="8" destOrd="0" presId="urn:microsoft.com/office/officeart/2005/8/layout/hierarchy4"/>
    <dgm:cxn modelId="{94DC5D20-3711-4642-A844-EBFA5961C480}" type="presParOf" srcId="{04F2C3A7-6926-489C-89E9-A9B814E01CD6}" destId="{0FE2D8D8-D823-4468-91F7-80E7751BA703}" srcOrd="0" destOrd="0" presId="urn:microsoft.com/office/officeart/2005/8/layout/hierarchy4"/>
    <dgm:cxn modelId="{1008D6F0-ADDB-4B26-BDAD-C1F82FE4CA39}" type="presParOf" srcId="{04F2C3A7-6926-489C-89E9-A9B814E01CD6}" destId="{35BCA2A2-A2FF-4E1D-88AC-297F02294E93}" srcOrd="1" destOrd="0" presId="urn:microsoft.com/office/officeart/2005/8/layout/hierarchy4"/>
    <dgm:cxn modelId="{FE45FECD-04A9-4427-9768-A3E94DD53B40}" type="presParOf" srcId="{B95681E3-CB80-4E2D-B492-81D0436D718F}" destId="{4186F2DA-7546-47AA-9B33-58021CD2B74D}" srcOrd="9" destOrd="0" presId="urn:microsoft.com/office/officeart/2005/8/layout/hierarchy4"/>
    <dgm:cxn modelId="{C5F85866-182F-4C26-9C0D-83DAAADC50DA}" type="presParOf" srcId="{B95681E3-CB80-4E2D-B492-81D0436D718F}" destId="{35D54E9A-CD9D-4660-97F8-414559348D55}" srcOrd="10" destOrd="0" presId="urn:microsoft.com/office/officeart/2005/8/layout/hierarchy4"/>
    <dgm:cxn modelId="{E9E8D762-F6E1-4E39-A2C3-1AC6AE8F1685}" type="presParOf" srcId="{35D54E9A-CD9D-4660-97F8-414559348D55}" destId="{42819B8A-7030-4879-A61A-46F81DEC6FEB}" srcOrd="0" destOrd="0" presId="urn:microsoft.com/office/officeart/2005/8/layout/hierarchy4"/>
    <dgm:cxn modelId="{38F7498B-1387-4AFD-AAC2-C58ECD3348BB}" type="presParOf" srcId="{35D54E9A-CD9D-4660-97F8-414559348D55}" destId="{BB751B92-2762-4DC8-99AF-AC52696708CE}" srcOrd="1" destOrd="0" presId="urn:microsoft.com/office/officeart/2005/8/layout/hierarchy4"/>
    <dgm:cxn modelId="{8BB1FF63-4B2E-444D-AD6A-E3D5B9423237}" type="presParOf" srcId="{B95681E3-CB80-4E2D-B492-81D0436D718F}" destId="{78BB7F07-C8CD-483E-9E46-48CE639887F6}" srcOrd="11" destOrd="0" presId="urn:microsoft.com/office/officeart/2005/8/layout/hierarchy4"/>
    <dgm:cxn modelId="{6308FBDD-B860-4297-9569-9309A51855A6}" type="presParOf" srcId="{B95681E3-CB80-4E2D-B492-81D0436D718F}" destId="{B8609ED2-2B11-4800-A439-DD5CA36F4884}" srcOrd="12" destOrd="0" presId="urn:microsoft.com/office/officeart/2005/8/layout/hierarchy4"/>
    <dgm:cxn modelId="{E667AADB-8E1D-4025-9E4D-ECFA11846E9C}" type="presParOf" srcId="{B8609ED2-2B11-4800-A439-DD5CA36F4884}" destId="{C104C035-0A75-43DB-9555-9E7A8AECA90A}" srcOrd="0" destOrd="0" presId="urn:microsoft.com/office/officeart/2005/8/layout/hierarchy4"/>
    <dgm:cxn modelId="{87735D8B-ABF6-4644-B991-4DC82FE09C85}" type="presParOf" srcId="{B8609ED2-2B11-4800-A439-DD5CA36F4884}" destId="{68E737A1-9A97-4FDC-8253-1BBB6B43C9CB}" srcOrd="1" destOrd="0" presId="urn:microsoft.com/office/officeart/2005/8/layout/hierarchy4"/>
    <dgm:cxn modelId="{549273A7-09AE-4A62-B913-BCA8E3C934EB}" type="presParOf" srcId="{B95681E3-CB80-4E2D-B492-81D0436D718F}" destId="{06F4E60F-F70C-42EE-9F0D-0416FF0C6017}" srcOrd="13" destOrd="0" presId="urn:microsoft.com/office/officeart/2005/8/layout/hierarchy4"/>
    <dgm:cxn modelId="{A124603F-E880-461D-B1F5-D68D509676A9}" type="presParOf" srcId="{B95681E3-CB80-4E2D-B492-81D0436D718F}" destId="{C0A68242-CEAB-4CC9-8037-815874144AE7}" srcOrd="14" destOrd="0" presId="urn:microsoft.com/office/officeart/2005/8/layout/hierarchy4"/>
    <dgm:cxn modelId="{A24C0D0E-D425-40D1-B3FD-A76A283073F9}" type="presParOf" srcId="{C0A68242-CEAB-4CC9-8037-815874144AE7}" destId="{9E15696E-2F4F-4ED4-90AC-890FE97F97F0}" srcOrd="0" destOrd="0" presId="urn:microsoft.com/office/officeart/2005/8/layout/hierarchy4"/>
    <dgm:cxn modelId="{BBF5790C-F2D4-4D5C-A131-0CEFAB5682A7}" type="presParOf" srcId="{C0A68242-CEAB-4CC9-8037-815874144AE7}" destId="{5EB8349F-09C9-44C8-8433-41A36D3AE348}" srcOrd="1" destOrd="0" presId="urn:microsoft.com/office/officeart/2005/8/layout/hierarchy4"/>
  </dgm:cxnLst>
  <dgm:bg>
    <a:solidFill>
      <a:schemeClr val="accent4">
        <a:lumMod val="40000"/>
        <a:lumOff val="60000"/>
      </a:schemeClr>
    </a:solidFill>
  </dgm:bg>
  <dgm:whole/>
  <dgm:extLst>
    <a:ext uri="http://schemas.microsoft.com/office/drawing/2008/diagram">
      <dsp:dataModelExt xmlns:dsp="http://schemas.microsoft.com/office/drawing/2008/diagram" relId="rId224" minVer="http://schemas.openxmlformats.org/drawingml/2006/diagram"/>
    </a:ext>
  </dgm:extLst>
</dgm:dataModel>
</file>

<file path=word/diagrams/data44.xml><?xml version="1.0" encoding="utf-8"?>
<dgm:dataModel xmlns:dgm="http://schemas.openxmlformats.org/drawingml/2006/diagram" xmlns:a="http://schemas.openxmlformats.org/drawingml/2006/main">
  <dgm:ptLst>
    <dgm:pt modelId="{12DC312F-324B-444F-8F1F-636DFA7D7F82}" type="doc">
      <dgm:prSet loTypeId="urn:microsoft.com/office/officeart/2005/8/layout/hierarchy4" loCatId="list" qsTypeId="urn:microsoft.com/office/officeart/2005/8/quickstyle/simple3" qsCatId="simple" csTypeId="urn:microsoft.com/office/officeart/2005/8/colors/accent2_4" csCatId="accent2" phldr="1"/>
      <dgm:spPr/>
      <dgm:t>
        <a:bodyPr/>
        <a:lstStyle/>
        <a:p>
          <a:endParaRPr lang="fr-CH"/>
        </a:p>
      </dgm:t>
    </dgm:pt>
    <dgm:pt modelId="{A76340B1-625C-4F25-B5A0-246AE81EDDD2}">
      <dgm:prSet phldrT="[Text]" custT="1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pPr algn="ctr"/>
          <a:r>
            <a:rPr lang="fr-CH" sz="2400"/>
            <a:t>Commands Sequence</a:t>
          </a:r>
        </a:p>
      </dgm:t>
    </dgm:pt>
    <dgm:pt modelId="{D37BC986-BB2F-4089-8C1E-B42490C65287}" type="parTrans" cxnId="{C56CED33-A9DD-46EF-B4DA-5ECF1592577B}">
      <dgm:prSet/>
      <dgm:spPr/>
      <dgm:t>
        <a:bodyPr/>
        <a:lstStyle/>
        <a:p>
          <a:endParaRPr lang="fr-CH"/>
        </a:p>
      </dgm:t>
    </dgm:pt>
    <dgm:pt modelId="{18B9E8C2-DCAC-4E2F-9292-D0164F64B713}" type="sibTrans" cxnId="{C56CED33-A9DD-46EF-B4DA-5ECF1592577B}">
      <dgm:prSet/>
      <dgm:spPr/>
      <dgm:t>
        <a:bodyPr/>
        <a:lstStyle/>
        <a:p>
          <a:endParaRPr lang="fr-CH"/>
        </a:p>
      </dgm:t>
    </dgm:pt>
    <dgm:pt modelId="{13C8A3C9-06A9-4580-9220-0FA13825EC61}">
      <dgm:prSet phldrT="[Text]" custT="1"/>
      <dgm:spPr/>
      <dgm:t>
        <a:bodyPr/>
        <a:lstStyle/>
        <a:p>
          <a:pPr algn="ctr"/>
          <a:r>
            <a:rPr lang="fr-CH" sz="1200" b="1"/>
            <a:t>DPF Maintenance</a:t>
          </a:r>
          <a:r>
            <a:rPr lang="fr-CH" sz="1200" b="1" i="0"/>
            <a:t> </a:t>
          </a:r>
          <a:r>
            <a:rPr lang="fr-CH" sz="1200" b="1" i="1"/>
            <a:t>Feature Service</a:t>
          </a:r>
          <a:r>
            <a:rPr lang="fr-CH" sz="1200" b="1"/>
            <a:t> implementation</a:t>
          </a:r>
        </a:p>
      </dgm:t>
    </dgm:pt>
    <dgm:pt modelId="{27865C97-FF78-4572-8AED-C9A0BDFBA027}" type="parTrans" cxnId="{A4622EF2-C6DE-4B92-88A4-3FEC14DAE340}">
      <dgm:prSet/>
      <dgm:spPr/>
      <dgm:t>
        <a:bodyPr/>
        <a:lstStyle/>
        <a:p>
          <a:endParaRPr lang="fr-CH"/>
        </a:p>
      </dgm:t>
    </dgm:pt>
    <dgm:pt modelId="{29839093-FE57-42D8-A309-7B31227DD296}" type="sibTrans" cxnId="{A4622EF2-C6DE-4B92-88A4-3FEC14DAE340}">
      <dgm:prSet/>
      <dgm:spPr/>
      <dgm:t>
        <a:bodyPr/>
        <a:lstStyle/>
        <a:p>
          <a:endParaRPr lang="fr-CH"/>
        </a:p>
      </dgm:t>
    </dgm:pt>
    <dgm:pt modelId="{88EA2689-A00C-47C0-B3A7-F11AA6F76489}">
      <dgm:prSet phldrT="[Text]" custT="1"/>
      <dgm:spPr/>
      <dgm:t>
        <a:bodyPr/>
        <a:lstStyle/>
        <a:p>
          <a:pPr algn="ctr"/>
          <a:r>
            <a:rPr lang="fr-CH" sz="1200" b="1" i="0"/>
            <a:t>Ecu detection </a:t>
          </a:r>
          <a:r>
            <a:rPr lang="fr-CH" sz="1200" b="1" i="1"/>
            <a:t>Feature Service </a:t>
          </a:r>
          <a:r>
            <a:rPr lang="fr-CH" sz="1200" b="1" i="0"/>
            <a:t>implementation</a:t>
          </a:r>
          <a:endParaRPr lang="fr-CH" sz="1200"/>
        </a:p>
      </dgm:t>
    </dgm:pt>
    <dgm:pt modelId="{57FCA404-C187-4FA8-B74B-D88FDEE42D9F}" type="parTrans" cxnId="{DBDF9CCE-E060-4430-B23A-B4101D4E7992}">
      <dgm:prSet/>
      <dgm:spPr/>
      <dgm:t>
        <a:bodyPr/>
        <a:lstStyle/>
        <a:p>
          <a:endParaRPr lang="fr-CH"/>
        </a:p>
      </dgm:t>
    </dgm:pt>
    <dgm:pt modelId="{98A504F8-D890-4D2B-9C9E-7BE3DDE7585E}" type="sibTrans" cxnId="{DBDF9CCE-E060-4430-B23A-B4101D4E7992}">
      <dgm:prSet/>
      <dgm:spPr/>
      <dgm:t>
        <a:bodyPr/>
        <a:lstStyle/>
        <a:p>
          <a:endParaRPr lang="fr-CH"/>
        </a:p>
      </dgm:t>
    </dgm:pt>
    <dgm:pt modelId="{A8A40573-03B9-4153-A280-86910A106386}">
      <dgm:prSet phldrT="[Text]" custT="1"/>
      <dgm:spPr/>
      <dgm:t>
        <a:bodyPr/>
        <a:lstStyle/>
        <a:p>
          <a:pPr algn="ctr"/>
          <a:r>
            <a:rPr lang="fr-CH" sz="1200" b="1"/>
            <a:t>Variable Retrieval </a:t>
          </a:r>
          <a:r>
            <a:rPr lang="fr-CH" sz="1200" b="1" i="1"/>
            <a:t>Feature Service </a:t>
          </a:r>
          <a:r>
            <a:rPr lang="fr-CH" sz="1200" b="1" i="0"/>
            <a:t>implementation</a:t>
          </a:r>
          <a:endParaRPr lang="fr-CH" sz="1200" b="1" i="1"/>
        </a:p>
      </dgm:t>
    </dgm:pt>
    <dgm:pt modelId="{0A3F3875-520E-4443-B0D3-E6C013A0A232}" type="parTrans" cxnId="{381744D2-DA85-4E1E-B236-058D92D32CB8}">
      <dgm:prSet/>
      <dgm:spPr/>
      <dgm:t>
        <a:bodyPr/>
        <a:lstStyle/>
        <a:p>
          <a:endParaRPr lang="fr-CH"/>
        </a:p>
      </dgm:t>
    </dgm:pt>
    <dgm:pt modelId="{8471BAFA-0738-4938-94BB-BE98242A4177}" type="sibTrans" cxnId="{381744D2-DA85-4E1E-B236-058D92D32CB8}">
      <dgm:prSet/>
      <dgm:spPr/>
      <dgm:t>
        <a:bodyPr/>
        <a:lstStyle/>
        <a:p>
          <a:endParaRPr lang="fr-CH"/>
        </a:p>
      </dgm:t>
    </dgm:pt>
    <dgm:pt modelId="{AA293F76-2692-46A7-9D59-1FB795255A61}">
      <dgm:prSet phldrT="[Text]" custT="1"/>
      <dgm:spPr/>
      <dgm:t>
        <a:bodyPr/>
        <a:lstStyle/>
        <a:p>
          <a:pPr algn="ctr"/>
          <a:r>
            <a:rPr lang="fr-CH" sz="1000" i="0"/>
            <a:t>For Heinzmann ECUs</a:t>
          </a:r>
        </a:p>
      </dgm:t>
    </dgm:pt>
    <dgm:pt modelId="{1E4CDDCD-1E59-41D6-B8BF-48B449D16A35}" type="parTrans" cxnId="{3A76ED89-0BF2-4DAF-8EDC-95D0A3CD8B52}">
      <dgm:prSet/>
      <dgm:spPr/>
      <dgm:t>
        <a:bodyPr/>
        <a:lstStyle/>
        <a:p>
          <a:endParaRPr lang="fr-CH"/>
        </a:p>
      </dgm:t>
    </dgm:pt>
    <dgm:pt modelId="{C334FA69-2762-442C-9BA3-50E5B4169061}" type="sibTrans" cxnId="{3A76ED89-0BF2-4DAF-8EDC-95D0A3CD8B52}">
      <dgm:prSet/>
      <dgm:spPr/>
      <dgm:t>
        <a:bodyPr/>
        <a:lstStyle/>
        <a:p>
          <a:endParaRPr lang="fr-CH"/>
        </a:p>
      </dgm:t>
    </dgm:pt>
    <dgm:pt modelId="{B345D59B-68EF-48E2-8526-467A6F29FC95}">
      <dgm:prSet phldrT="[Text]" custT="1"/>
      <dgm:spPr>
        <a:solidFill>
          <a:srgbClr val="2A923B"/>
        </a:solidFill>
      </dgm:spPr>
      <dgm:t>
        <a:bodyPr/>
        <a:lstStyle/>
        <a:p>
          <a:pPr algn="ctr"/>
          <a:r>
            <a:rPr lang="fr-CH" sz="1000" i="0">
              <a:solidFill>
                <a:schemeClr val="bg1"/>
              </a:solidFill>
            </a:rPr>
            <a:t>For Lidec 2</a:t>
          </a:r>
        </a:p>
      </dgm:t>
    </dgm:pt>
    <dgm:pt modelId="{2D3AC9FB-40CE-4DD9-B968-5264036DBF18}" type="parTrans" cxnId="{D4AE83C9-3B45-4644-9DC8-5AB76E0584C4}">
      <dgm:prSet/>
      <dgm:spPr/>
      <dgm:t>
        <a:bodyPr/>
        <a:lstStyle/>
        <a:p>
          <a:endParaRPr lang="fr-CH"/>
        </a:p>
      </dgm:t>
    </dgm:pt>
    <dgm:pt modelId="{B5089BB6-E056-485C-8847-5E5CE2E1E90A}" type="sibTrans" cxnId="{D4AE83C9-3B45-4644-9DC8-5AB76E0584C4}">
      <dgm:prSet/>
      <dgm:spPr/>
      <dgm:t>
        <a:bodyPr/>
        <a:lstStyle/>
        <a:p>
          <a:endParaRPr lang="fr-CH"/>
        </a:p>
      </dgm:t>
    </dgm:pt>
    <dgm:pt modelId="{8CBC8298-895F-411D-A218-9D158EA2836C}">
      <dgm:prSet phldrT="[Text]" custT="1"/>
      <dgm:spPr/>
      <dgm:t>
        <a:bodyPr/>
        <a:lstStyle/>
        <a:p>
          <a:pPr algn="ctr"/>
          <a:r>
            <a:rPr lang="fr-CH" sz="900" b="1" i="0"/>
            <a:t>For any supported </a:t>
          </a:r>
          <a:r>
            <a:rPr lang="fr-CH" sz="900" i="0"/>
            <a:t>ECU</a:t>
          </a:r>
          <a:r>
            <a:rPr lang="fr-CH" sz="900" b="1" i="0"/>
            <a:t/>
          </a:r>
          <a:br>
            <a:rPr lang="fr-CH" sz="900" b="1" i="0"/>
          </a:br>
          <a:r>
            <a:rPr lang="fr-CH" sz="900" b="0" i="0"/>
            <a:t>(Discovery based)</a:t>
          </a:r>
        </a:p>
      </dgm:t>
    </dgm:pt>
    <dgm:pt modelId="{DB9B5A13-E77B-4159-8E10-F23BDCD7D121}" type="parTrans" cxnId="{567A6AA0-F01B-4823-8A8C-DAC10728F69D}">
      <dgm:prSet/>
      <dgm:spPr/>
      <dgm:t>
        <a:bodyPr/>
        <a:lstStyle/>
        <a:p>
          <a:endParaRPr lang="fr-CH"/>
        </a:p>
      </dgm:t>
    </dgm:pt>
    <dgm:pt modelId="{CBB6F95C-8799-4058-8733-744058631B4A}" type="sibTrans" cxnId="{567A6AA0-F01B-4823-8A8C-DAC10728F69D}">
      <dgm:prSet/>
      <dgm:spPr/>
      <dgm:t>
        <a:bodyPr/>
        <a:lstStyle/>
        <a:p>
          <a:endParaRPr lang="fr-CH"/>
        </a:p>
      </dgm:t>
    </dgm:pt>
    <dgm:pt modelId="{DDF7EA34-AE60-4CD3-8AE2-99F9703CF7AD}">
      <dgm:prSet phldrT="[Text]" custT="1"/>
      <dgm:spPr/>
      <dgm:t>
        <a:bodyPr/>
        <a:lstStyle/>
        <a:p>
          <a:pPr algn="ctr"/>
          <a:r>
            <a:rPr lang="fr-CH" sz="1000" b="0"/>
            <a:t>For Heinzmann </a:t>
          </a:r>
          <a:r>
            <a:rPr lang="fr-CH" sz="1000" i="0"/>
            <a:t>ECUs</a:t>
          </a:r>
          <a:endParaRPr lang="fr-CH" sz="1000" b="0"/>
        </a:p>
      </dgm:t>
    </dgm:pt>
    <dgm:pt modelId="{EB93E488-2C53-4E4A-BDFA-22F6CC841E52}" type="parTrans" cxnId="{288930AA-2EC9-4409-9C37-E1FE26448E8F}">
      <dgm:prSet/>
      <dgm:spPr/>
      <dgm:t>
        <a:bodyPr/>
        <a:lstStyle/>
        <a:p>
          <a:endParaRPr lang="fr-CH"/>
        </a:p>
      </dgm:t>
    </dgm:pt>
    <dgm:pt modelId="{316A3CA2-C988-43D0-9D22-01E66EA6DB8B}" type="sibTrans" cxnId="{288930AA-2EC9-4409-9C37-E1FE26448E8F}">
      <dgm:prSet/>
      <dgm:spPr/>
      <dgm:t>
        <a:bodyPr/>
        <a:lstStyle/>
        <a:p>
          <a:endParaRPr lang="fr-CH"/>
        </a:p>
      </dgm:t>
    </dgm:pt>
    <dgm:pt modelId="{0C847513-7EC6-4AB9-91B5-52D1667F955C}">
      <dgm:prSet phldrT="[Text]" custT="1"/>
      <dgm:spPr/>
      <dgm:t>
        <a:bodyPr/>
        <a:lstStyle/>
        <a:p>
          <a:pPr algn="ctr"/>
          <a:r>
            <a:rPr lang="fr-CH" sz="1000" b="0"/>
            <a:t>For Lidec 2</a:t>
          </a:r>
        </a:p>
      </dgm:t>
    </dgm:pt>
    <dgm:pt modelId="{751430A5-8EBA-4BFE-AB40-0B06EA54F829}" type="parTrans" cxnId="{772ADA0D-D2BB-4DB5-AC71-A36EB02D3DEC}">
      <dgm:prSet/>
      <dgm:spPr/>
      <dgm:t>
        <a:bodyPr/>
        <a:lstStyle/>
        <a:p>
          <a:endParaRPr lang="fr-CH"/>
        </a:p>
      </dgm:t>
    </dgm:pt>
    <dgm:pt modelId="{567EC056-79DF-4DB0-BC78-C3B4D84B0590}" type="sibTrans" cxnId="{772ADA0D-D2BB-4DB5-AC71-A36EB02D3DEC}">
      <dgm:prSet/>
      <dgm:spPr/>
      <dgm:t>
        <a:bodyPr/>
        <a:lstStyle/>
        <a:p>
          <a:endParaRPr lang="fr-CH"/>
        </a:p>
      </dgm:t>
    </dgm:pt>
    <dgm:pt modelId="{76AFCEEB-6EA4-4705-9896-CA3509F6BAC2}">
      <dgm:prSet phldrT="[Text]" custT="1"/>
      <dgm:spPr/>
      <dgm:t>
        <a:bodyPr/>
        <a:lstStyle/>
        <a:p>
          <a:pPr algn="ctr"/>
          <a:r>
            <a:rPr lang="fr-CH" sz="900" b="1"/>
            <a:t>For any supported </a:t>
          </a:r>
          <a:r>
            <a:rPr lang="fr-CH" sz="900" i="0"/>
            <a:t>ECU</a:t>
          </a:r>
          <a:r>
            <a:rPr lang="fr-CH" sz="900" b="1"/>
            <a:t/>
          </a:r>
          <a:br>
            <a:rPr lang="fr-CH" sz="900" b="1"/>
          </a:br>
          <a:r>
            <a:rPr lang="fr-CH" sz="900" b="0"/>
            <a:t>(Discovery based)</a:t>
          </a:r>
          <a:endParaRPr lang="fr-CH" sz="900" b="1"/>
        </a:p>
      </dgm:t>
    </dgm:pt>
    <dgm:pt modelId="{B1925390-421B-4CBF-8467-6CE74F35AFDB}" type="parTrans" cxnId="{7DDF3619-1147-48B4-A61C-58D48F4E697E}">
      <dgm:prSet/>
      <dgm:spPr/>
      <dgm:t>
        <a:bodyPr/>
        <a:lstStyle/>
        <a:p>
          <a:endParaRPr lang="fr-CH"/>
        </a:p>
      </dgm:t>
    </dgm:pt>
    <dgm:pt modelId="{D8643DA1-18D0-482E-A1EE-B0759C1EBB45}" type="sibTrans" cxnId="{7DDF3619-1147-48B4-A61C-58D48F4E697E}">
      <dgm:prSet/>
      <dgm:spPr/>
      <dgm:t>
        <a:bodyPr/>
        <a:lstStyle/>
        <a:p>
          <a:endParaRPr lang="fr-CH"/>
        </a:p>
      </dgm:t>
    </dgm:pt>
    <dgm:pt modelId="{F4E3578B-9FF0-4181-AB67-5E203A2AAE72}">
      <dgm:prSet phldrT="[Text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 algn="ctr"/>
          <a:r>
            <a:rPr lang="fr-CH" sz="1200" b="1" i="0"/>
            <a:t>Any </a:t>
          </a:r>
          <a:r>
            <a:rPr lang="fr-CH" sz="1200" b="1" i="1"/>
            <a:t>Feature Service </a:t>
          </a:r>
          <a:r>
            <a:rPr lang="fr-CH" sz="1200" b="1" i="0"/>
            <a:t>implementation</a:t>
          </a:r>
          <a:endParaRPr lang="fr-CH" sz="1200"/>
        </a:p>
      </dgm:t>
    </dgm:pt>
    <dgm:pt modelId="{74B0C2D5-43E8-4BFD-9FFD-D7BDCBA9AEE0}" type="parTrans" cxnId="{EF6A2864-04F8-47BD-AF4B-C472CDDAC027}">
      <dgm:prSet/>
      <dgm:spPr/>
      <dgm:t>
        <a:bodyPr/>
        <a:lstStyle/>
        <a:p>
          <a:endParaRPr lang="fr-CH"/>
        </a:p>
      </dgm:t>
    </dgm:pt>
    <dgm:pt modelId="{7190AE2B-8D50-4E20-99BD-3BD0D935C5EB}" type="sibTrans" cxnId="{EF6A2864-04F8-47BD-AF4B-C472CDDAC027}">
      <dgm:prSet/>
      <dgm:spPr/>
      <dgm:t>
        <a:bodyPr/>
        <a:lstStyle/>
        <a:p>
          <a:endParaRPr lang="fr-CH"/>
        </a:p>
      </dgm:t>
    </dgm:pt>
    <dgm:pt modelId="{BF0A43F6-2879-4C60-99E7-D5ED12366D97}">
      <dgm:prSet phldrT="[Text]" custT="1"/>
      <dgm:spPr/>
      <dgm:t>
        <a:bodyPr/>
        <a:lstStyle/>
        <a:p>
          <a:pPr algn="ctr"/>
          <a:r>
            <a:rPr lang="fr-CH" sz="1000"/>
            <a:t>For Heinzmann </a:t>
          </a:r>
          <a:r>
            <a:rPr lang="fr-CH" sz="1000" i="0"/>
            <a:t>ECU</a:t>
          </a:r>
          <a:endParaRPr lang="fr-CH" sz="1000"/>
        </a:p>
      </dgm:t>
    </dgm:pt>
    <dgm:pt modelId="{F5E334F2-6343-4CAB-AF4C-B5570D7D987B}" type="parTrans" cxnId="{FB2F2BF5-E37F-4B0C-AF9F-51439B7821D7}">
      <dgm:prSet/>
      <dgm:spPr/>
      <dgm:t>
        <a:bodyPr/>
        <a:lstStyle/>
        <a:p>
          <a:endParaRPr lang="fr-CH"/>
        </a:p>
      </dgm:t>
    </dgm:pt>
    <dgm:pt modelId="{54E5F446-9046-4AD9-98F0-43D6E3060007}" type="sibTrans" cxnId="{FB2F2BF5-E37F-4B0C-AF9F-51439B7821D7}">
      <dgm:prSet/>
      <dgm:spPr/>
      <dgm:t>
        <a:bodyPr/>
        <a:lstStyle/>
        <a:p>
          <a:endParaRPr lang="fr-CH"/>
        </a:p>
      </dgm:t>
    </dgm:pt>
    <dgm:pt modelId="{572528FE-5CEF-4E01-BB6C-B0BA09732BB5}">
      <dgm:prSet phldrT="[Text]" custT="1"/>
      <dgm:spPr/>
      <dgm:t>
        <a:bodyPr/>
        <a:lstStyle/>
        <a:p>
          <a:pPr algn="ctr"/>
          <a:r>
            <a:rPr lang="fr-CH" sz="1000"/>
            <a:t>For Lidec 2</a:t>
          </a:r>
        </a:p>
      </dgm:t>
    </dgm:pt>
    <dgm:pt modelId="{39FFA5F2-3D0F-4DDB-A7B8-BFB321B5028A}" type="parTrans" cxnId="{7BAC3125-F400-43D1-8C7F-09E56AD26DDA}">
      <dgm:prSet/>
      <dgm:spPr/>
      <dgm:t>
        <a:bodyPr/>
        <a:lstStyle/>
        <a:p>
          <a:endParaRPr lang="fr-CH"/>
        </a:p>
      </dgm:t>
    </dgm:pt>
    <dgm:pt modelId="{0AB7D909-0316-4D86-B136-5B0439608AEB}" type="sibTrans" cxnId="{7BAC3125-F400-43D1-8C7F-09E56AD26DDA}">
      <dgm:prSet/>
      <dgm:spPr/>
      <dgm:t>
        <a:bodyPr/>
        <a:lstStyle/>
        <a:p>
          <a:endParaRPr lang="fr-CH"/>
        </a:p>
      </dgm:t>
    </dgm:pt>
    <dgm:pt modelId="{51FC0C1D-2728-4DA9-8576-5DE5CCD466A1}">
      <dgm:prSet phldrT="[Text]" custT="1"/>
      <dgm:spPr/>
      <dgm:t>
        <a:bodyPr/>
        <a:lstStyle/>
        <a:p>
          <a:pPr algn="ctr"/>
          <a:r>
            <a:rPr lang="fr-CH" sz="900" b="1"/>
            <a:t>For any supported </a:t>
          </a:r>
          <a:r>
            <a:rPr lang="fr-CH" sz="900" i="0"/>
            <a:t>ECU</a:t>
          </a:r>
          <a:r>
            <a:rPr lang="fr-CH" sz="900" b="1"/>
            <a:t/>
          </a:r>
          <a:br>
            <a:rPr lang="fr-CH" sz="900" b="1"/>
          </a:br>
          <a:r>
            <a:rPr lang="fr-CH" sz="900" b="0" i="0"/>
            <a:t>(Discovery based)</a:t>
          </a:r>
          <a:endParaRPr lang="fr-CH" sz="900" b="1"/>
        </a:p>
      </dgm:t>
    </dgm:pt>
    <dgm:pt modelId="{8AC9D12E-899B-4229-BC2D-4A6B62FB7D87}" type="parTrans" cxnId="{C14F9932-7FB1-498F-B400-661D0605CDCC}">
      <dgm:prSet/>
      <dgm:spPr/>
      <dgm:t>
        <a:bodyPr/>
        <a:lstStyle/>
        <a:p>
          <a:endParaRPr lang="fr-CH"/>
        </a:p>
      </dgm:t>
    </dgm:pt>
    <dgm:pt modelId="{A7E9BCFA-32D1-4F6A-9230-FB66F1EED65D}" type="sibTrans" cxnId="{C14F9932-7FB1-498F-B400-661D0605CDCC}">
      <dgm:prSet/>
      <dgm:spPr/>
      <dgm:t>
        <a:bodyPr/>
        <a:lstStyle/>
        <a:p>
          <a:endParaRPr lang="fr-CH"/>
        </a:p>
      </dgm:t>
    </dgm:pt>
    <dgm:pt modelId="{BEC4BCC4-4991-4BEE-9831-A5F519A0176B}">
      <dgm:prSet phldrT="[Text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 algn="ctr"/>
          <a:r>
            <a:rPr lang="fr-CH" sz="1000"/>
            <a:t>For Heinzmann </a:t>
          </a:r>
          <a:r>
            <a:rPr lang="fr-CH" sz="1000" i="0"/>
            <a:t>ECUs</a:t>
          </a:r>
          <a:endParaRPr lang="fr-CH" sz="1000"/>
        </a:p>
      </dgm:t>
    </dgm:pt>
    <dgm:pt modelId="{84D38C33-04E2-4951-9E33-11C036E1FB97}" type="parTrans" cxnId="{26677024-C7C5-4213-8989-4D9B15E2AF9F}">
      <dgm:prSet/>
      <dgm:spPr/>
      <dgm:t>
        <a:bodyPr/>
        <a:lstStyle/>
        <a:p>
          <a:endParaRPr lang="fr-CH"/>
        </a:p>
      </dgm:t>
    </dgm:pt>
    <dgm:pt modelId="{1C070F2E-52D2-4049-9A8F-DC203B3B0C10}" type="sibTrans" cxnId="{26677024-C7C5-4213-8989-4D9B15E2AF9F}">
      <dgm:prSet/>
      <dgm:spPr/>
      <dgm:t>
        <a:bodyPr/>
        <a:lstStyle/>
        <a:p>
          <a:endParaRPr lang="fr-CH"/>
        </a:p>
      </dgm:t>
    </dgm:pt>
    <dgm:pt modelId="{15BFC0BD-5849-4AD2-B0F1-8F737D72D902}">
      <dgm:prSet phldrT="[Text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 algn="ctr"/>
          <a:r>
            <a:rPr lang="fr-CH" sz="1000"/>
            <a:t>For Lidec 2</a:t>
          </a:r>
        </a:p>
      </dgm:t>
    </dgm:pt>
    <dgm:pt modelId="{BAB1BFCE-7ACC-4614-BB35-09FA1C5CD2C7}" type="parTrans" cxnId="{B32BDC3A-E75D-4861-859A-11F7693C436E}">
      <dgm:prSet/>
      <dgm:spPr/>
      <dgm:t>
        <a:bodyPr/>
        <a:lstStyle/>
        <a:p>
          <a:endParaRPr lang="fr-CH"/>
        </a:p>
      </dgm:t>
    </dgm:pt>
    <dgm:pt modelId="{F2DFB7F8-4C3F-42D6-9D0D-CF0F71F783EC}" type="sibTrans" cxnId="{B32BDC3A-E75D-4861-859A-11F7693C436E}">
      <dgm:prSet/>
      <dgm:spPr/>
      <dgm:t>
        <a:bodyPr/>
        <a:lstStyle/>
        <a:p>
          <a:endParaRPr lang="fr-CH"/>
        </a:p>
      </dgm:t>
    </dgm:pt>
    <dgm:pt modelId="{E247D92C-21D4-431B-9CE0-FCB6CB929D55}">
      <dgm:prSet phldrT="[Text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 algn="ctr"/>
          <a:r>
            <a:rPr lang="fr-CH" sz="900" b="1"/>
            <a:t>For any supported </a:t>
          </a:r>
          <a:r>
            <a:rPr lang="fr-CH" sz="900" i="0"/>
            <a:t>ECU</a:t>
          </a:r>
          <a:r>
            <a:rPr lang="fr-CH" sz="900" b="1"/>
            <a:t/>
          </a:r>
          <a:br>
            <a:rPr lang="fr-CH" sz="900" b="1"/>
          </a:br>
          <a:r>
            <a:rPr lang="fr-CH" sz="900" b="1"/>
            <a:t>(</a:t>
          </a:r>
          <a:r>
            <a:rPr lang="fr-CH" sz="900"/>
            <a:t>Discovery based)</a:t>
          </a:r>
        </a:p>
      </dgm:t>
    </dgm:pt>
    <dgm:pt modelId="{3513BB1C-FC91-44F0-8F80-25CE35B37810}" type="parTrans" cxnId="{5B8C50DE-1CD2-4D8C-9ACE-94DE1FD99989}">
      <dgm:prSet/>
      <dgm:spPr/>
      <dgm:t>
        <a:bodyPr/>
        <a:lstStyle/>
        <a:p>
          <a:endParaRPr lang="fr-CH"/>
        </a:p>
      </dgm:t>
    </dgm:pt>
    <dgm:pt modelId="{0FDC29CE-62B0-4EC8-AF77-8B4362D2A762}" type="sibTrans" cxnId="{5B8C50DE-1CD2-4D8C-9ACE-94DE1FD99989}">
      <dgm:prSet/>
      <dgm:spPr/>
      <dgm:t>
        <a:bodyPr/>
        <a:lstStyle/>
        <a:p>
          <a:endParaRPr lang="fr-CH"/>
        </a:p>
      </dgm:t>
    </dgm:pt>
    <dgm:pt modelId="{CDCECEB8-CF96-4D0D-9BC0-3AE48F8B4964}">
      <dgm:prSet phldrT="[Text]" custT="1"/>
      <dgm:spPr/>
      <dgm:t>
        <a:bodyPr/>
        <a:lstStyle/>
        <a:p>
          <a:pPr algn="ctr"/>
          <a:r>
            <a:rPr lang="fr-CH" sz="900" b="1"/>
            <a:t>Message Retrieval </a:t>
          </a:r>
          <a:r>
            <a:rPr lang="fr-CH" sz="900" b="1" i="1"/>
            <a:t>Feature Service </a:t>
          </a:r>
          <a:r>
            <a:rPr lang="fr-CH" sz="900" b="1" i="0"/>
            <a:t>implementation</a:t>
          </a:r>
          <a:endParaRPr lang="fr-CH" sz="900" b="0" i="0"/>
        </a:p>
      </dgm:t>
    </dgm:pt>
    <dgm:pt modelId="{128786C7-95D6-47E1-9CC4-6F7F1717FB50}" type="parTrans" cxnId="{9681E766-7D12-4875-B8B5-22094B76C17E}">
      <dgm:prSet/>
      <dgm:spPr/>
      <dgm:t>
        <a:bodyPr/>
        <a:lstStyle/>
        <a:p>
          <a:endParaRPr lang="fr-CH"/>
        </a:p>
      </dgm:t>
    </dgm:pt>
    <dgm:pt modelId="{DC0AD4DB-6E90-496B-A5ED-31577E7FED36}" type="sibTrans" cxnId="{9681E766-7D12-4875-B8B5-22094B76C17E}">
      <dgm:prSet/>
      <dgm:spPr/>
      <dgm:t>
        <a:bodyPr/>
        <a:lstStyle/>
        <a:p>
          <a:endParaRPr lang="fr-CH"/>
        </a:p>
      </dgm:t>
    </dgm:pt>
    <dgm:pt modelId="{C88F3A82-C456-4AF1-A879-0C5001E74784}">
      <dgm:prSet phldrT="[Text]"/>
      <dgm:spPr/>
      <dgm:t>
        <a:bodyPr/>
        <a:lstStyle/>
        <a:p>
          <a:r>
            <a:rPr lang="fr-CH" i="0"/>
            <a:t>For Heinzmann ECUs</a:t>
          </a:r>
        </a:p>
      </dgm:t>
    </dgm:pt>
    <dgm:pt modelId="{4B5761D1-DEF3-492C-A01C-69BA96C1AC87}" type="parTrans" cxnId="{7B631D49-0A2F-4E5B-8CC5-70D3D78AF066}">
      <dgm:prSet/>
      <dgm:spPr/>
      <dgm:t>
        <a:bodyPr/>
        <a:lstStyle/>
        <a:p>
          <a:endParaRPr lang="fr-CH"/>
        </a:p>
      </dgm:t>
    </dgm:pt>
    <dgm:pt modelId="{361E56CF-6B2F-4083-A15D-F92081E98372}" type="sibTrans" cxnId="{7B631D49-0A2F-4E5B-8CC5-70D3D78AF066}">
      <dgm:prSet/>
      <dgm:spPr/>
      <dgm:t>
        <a:bodyPr/>
        <a:lstStyle/>
        <a:p>
          <a:endParaRPr lang="fr-CH"/>
        </a:p>
      </dgm:t>
    </dgm:pt>
    <dgm:pt modelId="{C78AAF77-B8EA-466A-9A42-3C7CE00EAAC6}">
      <dgm:prSet phldrT="[Text]"/>
      <dgm:spPr>
        <a:solidFill>
          <a:srgbClr val="2A923B"/>
        </a:solidFill>
      </dgm:spPr>
      <dgm:t>
        <a:bodyPr/>
        <a:lstStyle/>
        <a:p>
          <a:r>
            <a:rPr lang="fr-CH" i="0">
              <a:solidFill>
                <a:schemeClr val="bg1"/>
              </a:solidFill>
            </a:rPr>
            <a:t>For Lidec 2</a:t>
          </a:r>
        </a:p>
      </dgm:t>
    </dgm:pt>
    <dgm:pt modelId="{75222730-A813-4A76-915B-10932E8309FD}" type="parTrans" cxnId="{078B7A5B-2312-4623-A193-C6668FA47869}">
      <dgm:prSet/>
      <dgm:spPr/>
      <dgm:t>
        <a:bodyPr/>
        <a:lstStyle/>
        <a:p>
          <a:endParaRPr lang="fr-CH"/>
        </a:p>
      </dgm:t>
    </dgm:pt>
    <dgm:pt modelId="{03601F4E-404D-4EB9-A5C0-6FF7D1F095BB}" type="sibTrans" cxnId="{078B7A5B-2312-4623-A193-C6668FA47869}">
      <dgm:prSet/>
      <dgm:spPr/>
      <dgm:t>
        <a:bodyPr/>
        <a:lstStyle/>
        <a:p>
          <a:endParaRPr lang="fr-CH"/>
        </a:p>
      </dgm:t>
    </dgm:pt>
    <dgm:pt modelId="{AF1C073D-3A34-4569-BCBA-3AE4AC8BA239}">
      <dgm:prSet phldrT="[Text]"/>
      <dgm:spPr/>
      <dgm:t>
        <a:bodyPr/>
        <a:lstStyle/>
        <a:p>
          <a:r>
            <a:rPr lang="fr-CH" b="1" i="0"/>
            <a:t>For any supported </a:t>
          </a:r>
          <a:r>
            <a:rPr lang="fr-CH" i="0"/>
            <a:t>ECU</a:t>
          </a:r>
          <a:r>
            <a:rPr lang="fr-CH" b="1" i="0"/>
            <a:t/>
          </a:r>
          <a:br>
            <a:rPr lang="fr-CH" b="1" i="0"/>
          </a:br>
          <a:r>
            <a:rPr lang="fr-CH" b="0" i="0"/>
            <a:t>(Discovery based)</a:t>
          </a:r>
        </a:p>
      </dgm:t>
    </dgm:pt>
    <dgm:pt modelId="{5FACD0F1-66A3-4DCE-8355-AC9D1D0A7129}" type="parTrans" cxnId="{41FB4898-2B8A-4EF8-8B2F-48A722B17A31}">
      <dgm:prSet/>
      <dgm:spPr/>
      <dgm:t>
        <a:bodyPr/>
        <a:lstStyle/>
        <a:p>
          <a:endParaRPr lang="fr-CH"/>
        </a:p>
      </dgm:t>
    </dgm:pt>
    <dgm:pt modelId="{783308B9-55FA-4958-AD40-2BF9C4DFF4C6}" type="sibTrans" cxnId="{41FB4898-2B8A-4EF8-8B2F-48A722B17A31}">
      <dgm:prSet/>
      <dgm:spPr/>
      <dgm:t>
        <a:bodyPr/>
        <a:lstStyle/>
        <a:p>
          <a:endParaRPr lang="fr-CH"/>
        </a:p>
      </dgm:t>
    </dgm:pt>
    <dgm:pt modelId="{43D25645-F89F-4CEF-A657-2B801D35C3ED}">
      <dgm:prSet phldrT="[Text]"/>
      <dgm:spPr/>
      <dgm:t>
        <a:bodyPr/>
        <a:lstStyle/>
        <a:p>
          <a:r>
            <a:rPr lang="fr-CH" b="1"/>
            <a:t>Variable Polling </a:t>
          </a:r>
          <a:r>
            <a:rPr lang="fr-CH"/>
            <a:t>Feature</a:t>
          </a:r>
          <a:r>
            <a:rPr lang="fr-CH" b="1" i="1"/>
            <a:t> Service </a:t>
          </a:r>
          <a:r>
            <a:rPr lang="fr-CH" b="1" i="0"/>
            <a:t>implementation</a:t>
          </a:r>
          <a:endParaRPr lang="fr-CH" b="0" i="0"/>
        </a:p>
      </dgm:t>
    </dgm:pt>
    <dgm:pt modelId="{79F6CA72-5628-4150-83F9-FC26E3090A32}" type="parTrans" cxnId="{A8AECDFF-AD4C-4449-A63B-00B028F712A7}">
      <dgm:prSet/>
      <dgm:spPr/>
      <dgm:t>
        <a:bodyPr/>
        <a:lstStyle/>
        <a:p>
          <a:endParaRPr lang="fr-CH"/>
        </a:p>
      </dgm:t>
    </dgm:pt>
    <dgm:pt modelId="{60FE0F46-2E4C-4BE3-833B-D1E76628A6F4}" type="sibTrans" cxnId="{A8AECDFF-AD4C-4449-A63B-00B028F712A7}">
      <dgm:prSet/>
      <dgm:spPr/>
      <dgm:t>
        <a:bodyPr/>
        <a:lstStyle/>
        <a:p>
          <a:endParaRPr lang="fr-CH"/>
        </a:p>
      </dgm:t>
    </dgm:pt>
    <dgm:pt modelId="{FC8F4DAA-B709-4657-8C79-B605E4E340DD}">
      <dgm:prSet phldrT="[Text]"/>
      <dgm:spPr/>
      <dgm:t>
        <a:bodyPr/>
        <a:lstStyle/>
        <a:p>
          <a:r>
            <a:rPr lang="fr-CH" i="0"/>
            <a:t>For Heinzmann ECUs</a:t>
          </a:r>
        </a:p>
      </dgm:t>
    </dgm:pt>
    <dgm:pt modelId="{7AC87C27-0374-43F5-948C-0CA34756F7AE}" type="parTrans" cxnId="{0C8C54B5-58FF-4E1C-B96A-3DB1C0F8A378}">
      <dgm:prSet/>
      <dgm:spPr/>
      <dgm:t>
        <a:bodyPr/>
        <a:lstStyle/>
        <a:p>
          <a:endParaRPr lang="fr-CH"/>
        </a:p>
      </dgm:t>
    </dgm:pt>
    <dgm:pt modelId="{8CE4333F-CDAB-4817-83C7-15C3A14D5F2A}" type="sibTrans" cxnId="{0C8C54B5-58FF-4E1C-B96A-3DB1C0F8A378}">
      <dgm:prSet/>
      <dgm:spPr/>
      <dgm:t>
        <a:bodyPr/>
        <a:lstStyle/>
        <a:p>
          <a:endParaRPr lang="fr-CH"/>
        </a:p>
      </dgm:t>
    </dgm:pt>
    <dgm:pt modelId="{BCB06A16-D6AA-411F-9649-16E2437F34DF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2A923B"/>
        </a:solidFill>
      </dgm:spPr>
      <dgm:t>
        <a:bodyPr/>
        <a:lstStyle/>
        <a:p>
          <a:r>
            <a:rPr lang="fr-CH" i="0">
              <a:solidFill>
                <a:schemeClr val="bg1"/>
              </a:solidFill>
            </a:rPr>
            <a:t>For Lidec 2</a:t>
          </a:r>
        </a:p>
      </dgm:t>
    </dgm:pt>
    <dgm:pt modelId="{D5389F84-CA2B-4C2B-AE86-BEB0A8433058}" type="parTrans" cxnId="{25E9AF28-0C6A-4646-9C63-AF869C3F4C74}">
      <dgm:prSet/>
      <dgm:spPr/>
      <dgm:t>
        <a:bodyPr/>
        <a:lstStyle/>
        <a:p>
          <a:endParaRPr lang="fr-CH"/>
        </a:p>
      </dgm:t>
    </dgm:pt>
    <dgm:pt modelId="{8D1B7317-A20B-4920-9843-5BF5F35464D7}" type="sibTrans" cxnId="{25E9AF28-0C6A-4646-9C63-AF869C3F4C74}">
      <dgm:prSet/>
      <dgm:spPr/>
      <dgm:t>
        <a:bodyPr/>
        <a:lstStyle/>
        <a:p>
          <a:endParaRPr lang="fr-CH"/>
        </a:p>
      </dgm:t>
    </dgm:pt>
    <dgm:pt modelId="{B8EAA14D-FAF7-4649-98EF-DE908F0AC230}">
      <dgm:prSet phldrT="[Text]"/>
      <dgm:spPr/>
      <dgm:t>
        <a:bodyPr/>
        <a:lstStyle/>
        <a:p>
          <a:r>
            <a:rPr lang="fr-CH" b="1" i="0"/>
            <a:t>For any supported </a:t>
          </a:r>
          <a:r>
            <a:rPr lang="fr-CH" i="0"/>
            <a:t>ECU</a:t>
          </a:r>
          <a:r>
            <a:rPr lang="fr-CH" b="1" i="0"/>
            <a:t/>
          </a:r>
          <a:br>
            <a:rPr lang="fr-CH" b="1" i="0"/>
          </a:br>
          <a:r>
            <a:rPr lang="fr-CH" b="0" i="0"/>
            <a:t>(Discovery based)</a:t>
          </a:r>
          <a:endParaRPr lang="fr-CH"/>
        </a:p>
      </dgm:t>
    </dgm:pt>
    <dgm:pt modelId="{C475B97C-5B7D-44E5-AAAC-0F05276250DE}" type="parTrans" cxnId="{2F11B330-7BFA-47F1-A814-412048F6780C}">
      <dgm:prSet/>
      <dgm:spPr/>
      <dgm:t>
        <a:bodyPr/>
        <a:lstStyle/>
        <a:p>
          <a:endParaRPr lang="fr-CH"/>
        </a:p>
      </dgm:t>
    </dgm:pt>
    <dgm:pt modelId="{9F987BA3-7F35-49A7-AC85-EEF59DFEC118}" type="sibTrans" cxnId="{2F11B330-7BFA-47F1-A814-412048F6780C}">
      <dgm:prSet/>
      <dgm:spPr/>
      <dgm:t>
        <a:bodyPr/>
        <a:lstStyle/>
        <a:p>
          <a:endParaRPr lang="fr-CH"/>
        </a:p>
      </dgm:t>
    </dgm:pt>
    <dgm:pt modelId="{30B6B091-EBEA-4513-BC77-50232CB85A8A}">
      <dgm:prSet phldrT="[Text]"/>
      <dgm:spPr/>
      <dgm:t>
        <a:bodyPr/>
        <a:lstStyle/>
        <a:p>
          <a:r>
            <a:rPr lang="fr-CH" b="1"/>
            <a:t>Message Polling </a:t>
          </a:r>
          <a:r>
            <a:rPr lang="fr-CH" b="1" i="1"/>
            <a:t>Feature Service </a:t>
          </a:r>
          <a:r>
            <a:rPr lang="fr-CH" b="1" i="0"/>
            <a:t>implementation</a:t>
          </a:r>
          <a:endParaRPr lang="fr-CH"/>
        </a:p>
      </dgm:t>
    </dgm:pt>
    <dgm:pt modelId="{E39F3579-0138-482D-B2A9-72F9A6A33B65}" type="parTrans" cxnId="{B8008F75-492C-4B49-B33A-4C22A9B82DD0}">
      <dgm:prSet/>
      <dgm:spPr/>
      <dgm:t>
        <a:bodyPr/>
        <a:lstStyle/>
        <a:p>
          <a:endParaRPr lang="fr-CH"/>
        </a:p>
      </dgm:t>
    </dgm:pt>
    <dgm:pt modelId="{D49FE3E3-7976-4208-A431-DD07065C7F2F}" type="sibTrans" cxnId="{B8008F75-492C-4B49-B33A-4C22A9B82DD0}">
      <dgm:prSet/>
      <dgm:spPr/>
      <dgm:t>
        <a:bodyPr/>
        <a:lstStyle/>
        <a:p>
          <a:endParaRPr lang="fr-CH"/>
        </a:p>
      </dgm:t>
    </dgm:pt>
    <dgm:pt modelId="{3A4F612C-A903-44C7-8483-4939D7A2E4FA}">
      <dgm:prSet phldrT="[Text]"/>
      <dgm:spPr/>
      <dgm:t>
        <a:bodyPr/>
        <a:lstStyle/>
        <a:p>
          <a:r>
            <a:rPr lang="fr-CH" i="0"/>
            <a:t>For Heinzmann ECUs</a:t>
          </a:r>
        </a:p>
      </dgm:t>
    </dgm:pt>
    <dgm:pt modelId="{402EF17B-9ACB-45A4-8B6E-E290521554E4}" type="parTrans" cxnId="{0E0BECD4-570B-41BD-A909-F6E51A1D7AD1}">
      <dgm:prSet/>
      <dgm:spPr/>
      <dgm:t>
        <a:bodyPr/>
        <a:lstStyle/>
        <a:p>
          <a:endParaRPr lang="fr-CH"/>
        </a:p>
      </dgm:t>
    </dgm:pt>
    <dgm:pt modelId="{2DE806A1-1098-4D98-882E-5BFAF89870C8}" type="sibTrans" cxnId="{0E0BECD4-570B-41BD-A909-F6E51A1D7AD1}">
      <dgm:prSet/>
      <dgm:spPr/>
      <dgm:t>
        <a:bodyPr/>
        <a:lstStyle/>
        <a:p>
          <a:endParaRPr lang="fr-CH"/>
        </a:p>
      </dgm:t>
    </dgm:pt>
    <dgm:pt modelId="{FA5A8650-463D-4240-807A-93438BA768DB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 i="0">
              <a:solidFill>
                <a:sysClr val="windowText" lastClr="000000"/>
              </a:solidFill>
            </a:rPr>
            <a:t>For Lidec 2</a:t>
          </a:r>
        </a:p>
      </dgm:t>
    </dgm:pt>
    <dgm:pt modelId="{E2992A3B-D4BD-4888-91C3-61531C9969F5}" type="parTrans" cxnId="{3D099133-6C8C-4566-BABF-365E3B6C1D2F}">
      <dgm:prSet/>
      <dgm:spPr/>
      <dgm:t>
        <a:bodyPr/>
        <a:lstStyle/>
        <a:p>
          <a:endParaRPr lang="fr-CH"/>
        </a:p>
      </dgm:t>
    </dgm:pt>
    <dgm:pt modelId="{38F8AD6C-27E4-4AE3-AD45-54E6B917AE6D}" type="sibTrans" cxnId="{3D099133-6C8C-4566-BABF-365E3B6C1D2F}">
      <dgm:prSet/>
      <dgm:spPr/>
      <dgm:t>
        <a:bodyPr/>
        <a:lstStyle/>
        <a:p>
          <a:endParaRPr lang="fr-CH"/>
        </a:p>
      </dgm:t>
    </dgm:pt>
    <dgm:pt modelId="{59A6FC1B-17EB-4472-BAAF-C9E3FDC841D2}">
      <dgm:prSet phldrT="[Text]"/>
      <dgm:spPr/>
      <dgm:t>
        <a:bodyPr/>
        <a:lstStyle/>
        <a:p>
          <a:r>
            <a:rPr lang="fr-CH" b="1" i="0"/>
            <a:t>For any supported </a:t>
          </a:r>
          <a:r>
            <a:rPr lang="fr-CH" i="0"/>
            <a:t>ECU</a:t>
          </a:r>
          <a:r>
            <a:rPr lang="fr-CH" b="1" i="0"/>
            <a:t/>
          </a:r>
          <a:br>
            <a:rPr lang="fr-CH" b="1" i="0"/>
          </a:br>
          <a:r>
            <a:rPr lang="fr-CH" b="0" i="0"/>
            <a:t>(Discovery based)</a:t>
          </a:r>
          <a:endParaRPr lang="fr-CH"/>
        </a:p>
      </dgm:t>
    </dgm:pt>
    <dgm:pt modelId="{45D3E5B2-6F81-44C5-921D-071800A97B6F}" type="parTrans" cxnId="{80E49098-37FA-4CB2-956C-9E36F5AFD728}">
      <dgm:prSet/>
      <dgm:spPr/>
      <dgm:t>
        <a:bodyPr/>
        <a:lstStyle/>
        <a:p>
          <a:endParaRPr lang="fr-CH"/>
        </a:p>
      </dgm:t>
    </dgm:pt>
    <dgm:pt modelId="{5C0653EA-5A43-4E3C-B172-848EF37F4EF6}" type="sibTrans" cxnId="{80E49098-37FA-4CB2-956C-9E36F5AFD728}">
      <dgm:prSet/>
      <dgm:spPr/>
      <dgm:t>
        <a:bodyPr/>
        <a:lstStyle/>
        <a:p>
          <a:endParaRPr lang="fr-CH"/>
        </a:p>
      </dgm:t>
    </dgm:pt>
    <dgm:pt modelId="{EA397CA4-E337-4988-9AFD-541E5064722E}" type="pres">
      <dgm:prSet presAssocID="{12DC312F-324B-444F-8F1F-636DFA7D7F82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fr-CH"/>
        </a:p>
      </dgm:t>
    </dgm:pt>
    <dgm:pt modelId="{D74E3459-C743-48EE-9F34-CD2DF86CD67C}" type="pres">
      <dgm:prSet presAssocID="{A76340B1-625C-4F25-B5A0-246AE81EDDD2}" presName="vertOne" presStyleCnt="0"/>
      <dgm:spPr/>
      <dgm:t>
        <a:bodyPr/>
        <a:lstStyle/>
        <a:p>
          <a:endParaRPr lang="fr-CH"/>
        </a:p>
      </dgm:t>
    </dgm:pt>
    <dgm:pt modelId="{62809EAB-7637-405C-93EE-01326C7F948C}" type="pres">
      <dgm:prSet presAssocID="{A76340B1-625C-4F25-B5A0-246AE81EDDD2}" presName="txOne" presStyleLbl="node0" presStyleIdx="0" presStyleCnt="1" custLinFactNeighborX="3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012A7073-0C7E-408B-9E83-22300B3551F5}" type="pres">
      <dgm:prSet presAssocID="{A76340B1-625C-4F25-B5A0-246AE81EDDD2}" presName="parTransOne" presStyleCnt="0"/>
      <dgm:spPr/>
      <dgm:t>
        <a:bodyPr/>
        <a:lstStyle/>
        <a:p>
          <a:endParaRPr lang="fr-CH"/>
        </a:p>
      </dgm:t>
    </dgm:pt>
    <dgm:pt modelId="{382E1E04-7443-4E58-951B-57A21CF64DBD}" type="pres">
      <dgm:prSet presAssocID="{A76340B1-625C-4F25-B5A0-246AE81EDDD2}" presName="horzOne" presStyleCnt="0"/>
      <dgm:spPr/>
      <dgm:t>
        <a:bodyPr/>
        <a:lstStyle/>
        <a:p>
          <a:endParaRPr lang="fr-CH"/>
        </a:p>
      </dgm:t>
    </dgm:pt>
    <dgm:pt modelId="{F87E611B-C46A-4C2B-BF0D-506DE794B2D1}" type="pres">
      <dgm:prSet presAssocID="{A8A40573-03B9-4153-A280-86910A106386}" presName="vertTwo" presStyleCnt="0"/>
      <dgm:spPr/>
      <dgm:t>
        <a:bodyPr/>
        <a:lstStyle/>
        <a:p>
          <a:endParaRPr lang="fr-CH"/>
        </a:p>
      </dgm:t>
    </dgm:pt>
    <dgm:pt modelId="{EFCFE76A-55CE-4F8E-A883-12D52E8D4BED}" type="pres">
      <dgm:prSet presAssocID="{A8A40573-03B9-4153-A280-86910A106386}" presName="txTwo" presStyleLbl="node2" presStyleIdx="0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C450718-0A68-4D06-8FD0-954514683E0B}" type="pres">
      <dgm:prSet presAssocID="{A8A40573-03B9-4153-A280-86910A106386}" presName="parTransTwo" presStyleCnt="0"/>
      <dgm:spPr/>
      <dgm:t>
        <a:bodyPr/>
        <a:lstStyle/>
        <a:p>
          <a:endParaRPr lang="fr-CH"/>
        </a:p>
      </dgm:t>
    </dgm:pt>
    <dgm:pt modelId="{F94ABB7F-D758-4455-8091-D2C1100EFCFC}" type="pres">
      <dgm:prSet presAssocID="{A8A40573-03B9-4153-A280-86910A106386}" presName="horzTwo" presStyleCnt="0"/>
      <dgm:spPr/>
      <dgm:t>
        <a:bodyPr/>
        <a:lstStyle/>
        <a:p>
          <a:endParaRPr lang="fr-CH"/>
        </a:p>
      </dgm:t>
    </dgm:pt>
    <dgm:pt modelId="{81B41B8C-33CB-4ACC-9D45-183EBA96E6C1}" type="pres">
      <dgm:prSet presAssocID="{AA293F76-2692-46A7-9D59-1FB795255A61}" presName="vertThree" presStyleCnt="0"/>
      <dgm:spPr/>
      <dgm:t>
        <a:bodyPr/>
        <a:lstStyle/>
        <a:p>
          <a:endParaRPr lang="fr-CH"/>
        </a:p>
      </dgm:t>
    </dgm:pt>
    <dgm:pt modelId="{336DF4FB-8233-4B4D-8D35-983B8EBAE218}" type="pres">
      <dgm:prSet presAssocID="{AA293F76-2692-46A7-9D59-1FB795255A61}" presName="txThree" presStyleLbl="node3" presStyleIdx="0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0320857C-7771-4410-91C0-5ABA6E9D400A}" type="pres">
      <dgm:prSet presAssocID="{AA293F76-2692-46A7-9D59-1FB795255A61}" presName="horzThree" presStyleCnt="0"/>
      <dgm:spPr/>
      <dgm:t>
        <a:bodyPr/>
        <a:lstStyle/>
        <a:p>
          <a:endParaRPr lang="fr-CH"/>
        </a:p>
      </dgm:t>
    </dgm:pt>
    <dgm:pt modelId="{22CC76AD-1CA7-4AD3-A446-4194B9623424}" type="pres">
      <dgm:prSet presAssocID="{C334FA69-2762-442C-9BA3-50E5B4169061}" presName="sibSpaceThree" presStyleCnt="0"/>
      <dgm:spPr/>
      <dgm:t>
        <a:bodyPr/>
        <a:lstStyle/>
        <a:p>
          <a:endParaRPr lang="fr-CH"/>
        </a:p>
      </dgm:t>
    </dgm:pt>
    <dgm:pt modelId="{44D1495E-3991-47EE-9B19-181AD30D6E79}" type="pres">
      <dgm:prSet presAssocID="{B345D59B-68EF-48E2-8526-467A6F29FC95}" presName="vertThree" presStyleCnt="0"/>
      <dgm:spPr/>
      <dgm:t>
        <a:bodyPr/>
        <a:lstStyle/>
        <a:p>
          <a:endParaRPr lang="fr-CH"/>
        </a:p>
      </dgm:t>
    </dgm:pt>
    <dgm:pt modelId="{FD271E41-5D75-476D-83AC-8A02F383EABE}" type="pres">
      <dgm:prSet presAssocID="{B345D59B-68EF-48E2-8526-467A6F29FC95}" presName="txThree" presStyleLbl="node3" presStyleIdx="1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CB4D933C-EF9B-4D12-AD0A-A78F5B984A98}" type="pres">
      <dgm:prSet presAssocID="{B345D59B-68EF-48E2-8526-467A6F29FC95}" presName="horzThree" presStyleCnt="0"/>
      <dgm:spPr/>
      <dgm:t>
        <a:bodyPr/>
        <a:lstStyle/>
        <a:p>
          <a:endParaRPr lang="fr-CH"/>
        </a:p>
      </dgm:t>
    </dgm:pt>
    <dgm:pt modelId="{6FE81511-0D29-4C5C-AE39-CC708FE605E0}" type="pres">
      <dgm:prSet presAssocID="{B5089BB6-E056-485C-8847-5E5CE2E1E90A}" presName="sibSpaceThree" presStyleCnt="0"/>
      <dgm:spPr/>
      <dgm:t>
        <a:bodyPr/>
        <a:lstStyle/>
        <a:p>
          <a:endParaRPr lang="fr-CH"/>
        </a:p>
      </dgm:t>
    </dgm:pt>
    <dgm:pt modelId="{A93BE5D2-5146-4A90-8B91-2CFCC823BB3B}" type="pres">
      <dgm:prSet presAssocID="{8CBC8298-895F-411D-A218-9D158EA2836C}" presName="vertThree" presStyleCnt="0"/>
      <dgm:spPr/>
      <dgm:t>
        <a:bodyPr/>
        <a:lstStyle/>
        <a:p>
          <a:endParaRPr lang="fr-CH"/>
        </a:p>
      </dgm:t>
    </dgm:pt>
    <dgm:pt modelId="{11079FDE-4F91-438B-AF5D-37600CBF3B94}" type="pres">
      <dgm:prSet presAssocID="{8CBC8298-895F-411D-A218-9D158EA2836C}" presName="txThree" presStyleLbl="node3" presStyleIdx="2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E3DE5BB-B147-4356-A839-F0877639F95E}" type="pres">
      <dgm:prSet presAssocID="{8CBC8298-895F-411D-A218-9D158EA2836C}" presName="horzThree" presStyleCnt="0"/>
      <dgm:spPr/>
      <dgm:t>
        <a:bodyPr/>
        <a:lstStyle/>
        <a:p>
          <a:endParaRPr lang="fr-CH"/>
        </a:p>
      </dgm:t>
    </dgm:pt>
    <dgm:pt modelId="{0DFDF7D5-CB34-432E-81D1-B4A09F284624}" type="pres">
      <dgm:prSet presAssocID="{8471BAFA-0738-4938-94BB-BE98242A4177}" presName="sibSpaceTwo" presStyleCnt="0"/>
      <dgm:spPr/>
      <dgm:t>
        <a:bodyPr/>
        <a:lstStyle/>
        <a:p>
          <a:endParaRPr lang="fr-CH"/>
        </a:p>
      </dgm:t>
    </dgm:pt>
    <dgm:pt modelId="{31B9BB96-7F6B-43B1-852D-DA1FFAF24569}" type="pres">
      <dgm:prSet presAssocID="{CDCECEB8-CF96-4D0D-9BC0-3AE48F8B4964}" presName="vertTwo" presStyleCnt="0"/>
      <dgm:spPr/>
      <dgm:t>
        <a:bodyPr/>
        <a:lstStyle/>
        <a:p>
          <a:endParaRPr lang="fr-CH"/>
        </a:p>
      </dgm:t>
    </dgm:pt>
    <dgm:pt modelId="{3CC39438-A682-469A-8D44-40D6693202E5}" type="pres">
      <dgm:prSet presAssocID="{CDCECEB8-CF96-4D0D-9BC0-3AE48F8B4964}" presName="txTwo" presStyleLbl="node2" presStyleIdx="1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4B862423-B723-46A2-BA1E-768B8D2DDF57}" type="pres">
      <dgm:prSet presAssocID="{CDCECEB8-CF96-4D0D-9BC0-3AE48F8B4964}" presName="parTransTwo" presStyleCnt="0"/>
      <dgm:spPr/>
      <dgm:t>
        <a:bodyPr/>
        <a:lstStyle/>
        <a:p>
          <a:endParaRPr lang="fr-CH"/>
        </a:p>
      </dgm:t>
    </dgm:pt>
    <dgm:pt modelId="{784E6E09-2A9F-4403-828C-2C1D7DFC02A3}" type="pres">
      <dgm:prSet presAssocID="{CDCECEB8-CF96-4D0D-9BC0-3AE48F8B4964}" presName="horzTwo" presStyleCnt="0"/>
      <dgm:spPr/>
      <dgm:t>
        <a:bodyPr/>
        <a:lstStyle/>
        <a:p>
          <a:endParaRPr lang="fr-CH"/>
        </a:p>
      </dgm:t>
    </dgm:pt>
    <dgm:pt modelId="{B14E1840-01EB-4EF9-907D-59A30D89832C}" type="pres">
      <dgm:prSet presAssocID="{C88F3A82-C456-4AF1-A879-0C5001E74784}" presName="vertThree" presStyleCnt="0"/>
      <dgm:spPr/>
      <dgm:t>
        <a:bodyPr/>
        <a:lstStyle/>
        <a:p>
          <a:endParaRPr lang="fr-CH"/>
        </a:p>
      </dgm:t>
    </dgm:pt>
    <dgm:pt modelId="{2C05AFED-D8C3-48BE-96DD-BDF46B6DB743}" type="pres">
      <dgm:prSet presAssocID="{C88F3A82-C456-4AF1-A879-0C5001E74784}" presName="txThree" presStyleLbl="node3" presStyleIdx="3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F213D33-590E-4D3E-8A51-FC9B8F842B2E}" type="pres">
      <dgm:prSet presAssocID="{C88F3A82-C456-4AF1-A879-0C5001E74784}" presName="horzThree" presStyleCnt="0"/>
      <dgm:spPr/>
      <dgm:t>
        <a:bodyPr/>
        <a:lstStyle/>
        <a:p>
          <a:endParaRPr lang="fr-CH"/>
        </a:p>
      </dgm:t>
    </dgm:pt>
    <dgm:pt modelId="{CD97F61A-32F0-4AEA-B716-5C9C88F1A8F8}" type="pres">
      <dgm:prSet presAssocID="{361E56CF-6B2F-4083-A15D-F92081E98372}" presName="sibSpaceThree" presStyleCnt="0"/>
      <dgm:spPr/>
      <dgm:t>
        <a:bodyPr/>
        <a:lstStyle/>
        <a:p>
          <a:endParaRPr lang="fr-CH"/>
        </a:p>
      </dgm:t>
    </dgm:pt>
    <dgm:pt modelId="{88A9BCCD-6560-4FB0-B122-1CC8137DB7A4}" type="pres">
      <dgm:prSet presAssocID="{C78AAF77-B8EA-466A-9A42-3C7CE00EAAC6}" presName="vertThree" presStyleCnt="0"/>
      <dgm:spPr/>
      <dgm:t>
        <a:bodyPr/>
        <a:lstStyle/>
        <a:p>
          <a:endParaRPr lang="fr-CH"/>
        </a:p>
      </dgm:t>
    </dgm:pt>
    <dgm:pt modelId="{26361E94-52DF-4A42-AA5D-5D7501B036D0}" type="pres">
      <dgm:prSet presAssocID="{C78AAF77-B8EA-466A-9A42-3C7CE00EAAC6}" presName="txThree" presStyleLbl="node3" presStyleIdx="4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E793DF5B-051E-4A07-BA37-F83B3E400D0B}" type="pres">
      <dgm:prSet presAssocID="{C78AAF77-B8EA-466A-9A42-3C7CE00EAAC6}" presName="horzThree" presStyleCnt="0"/>
      <dgm:spPr/>
      <dgm:t>
        <a:bodyPr/>
        <a:lstStyle/>
        <a:p>
          <a:endParaRPr lang="fr-CH"/>
        </a:p>
      </dgm:t>
    </dgm:pt>
    <dgm:pt modelId="{BE246074-6EF7-43A7-93D0-E4C67FCBDF57}" type="pres">
      <dgm:prSet presAssocID="{03601F4E-404D-4EB9-A5C0-6FF7D1F095BB}" presName="sibSpaceThree" presStyleCnt="0"/>
      <dgm:spPr/>
      <dgm:t>
        <a:bodyPr/>
        <a:lstStyle/>
        <a:p>
          <a:endParaRPr lang="fr-CH"/>
        </a:p>
      </dgm:t>
    </dgm:pt>
    <dgm:pt modelId="{F1B84B08-97E2-47BC-8102-4564DF21399B}" type="pres">
      <dgm:prSet presAssocID="{AF1C073D-3A34-4569-BCBA-3AE4AC8BA239}" presName="vertThree" presStyleCnt="0"/>
      <dgm:spPr/>
      <dgm:t>
        <a:bodyPr/>
        <a:lstStyle/>
        <a:p>
          <a:endParaRPr lang="fr-CH"/>
        </a:p>
      </dgm:t>
    </dgm:pt>
    <dgm:pt modelId="{38CFCE50-2239-43F3-B1B9-01DCDCD1CC69}" type="pres">
      <dgm:prSet presAssocID="{AF1C073D-3A34-4569-BCBA-3AE4AC8BA239}" presName="txThree" presStyleLbl="node3" presStyleIdx="5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CE4B379-34A2-4C14-B39C-CB87FFD991E4}" type="pres">
      <dgm:prSet presAssocID="{AF1C073D-3A34-4569-BCBA-3AE4AC8BA239}" presName="horzThree" presStyleCnt="0"/>
      <dgm:spPr/>
      <dgm:t>
        <a:bodyPr/>
        <a:lstStyle/>
        <a:p>
          <a:endParaRPr lang="fr-CH"/>
        </a:p>
      </dgm:t>
    </dgm:pt>
    <dgm:pt modelId="{24D0C66B-1DFA-42D1-9E42-484ABA65D3A7}" type="pres">
      <dgm:prSet presAssocID="{DC0AD4DB-6E90-496B-A5ED-31577E7FED36}" presName="sibSpaceTwo" presStyleCnt="0"/>
      <dgm:spPr/>
      <dgm:t>
        <a:bodyPr/>
        <a:lstStyle/>
        <a:p>
          <a:endParaRPr lang="fr-CH"/>
        </a:p>
      </dgm:t>
    </dgm:pt>
    <dgm:pt modelId="{97E064F6-7E68-4F31-A82C-CDD1BE5E5AF8}" type="pres">
      <dgm:prSet presAssocID="{43D25645-F89F-4CEF-A657-2B801D35C3ED}" presName="vertTwo" presStyleCnt="0"/>
      <dgm:spPr/>
      <dgm:t>
        <a:bodyPr/>
        <a:lstStyle/>
        <a:p>
          <a:endParaRPr lang="fr-CH"/>
        </a:p>
      </dgm:t>
    </dgm:pt>
    <dgm:pt modelId="{365890CB-DAF4-41BA-B2BD-2D17EE190F56}" type="pres">
      <dgm:prSet presAssocID="{43D25645-F89F-4CEF-A657-2B801D35C3ED}" presName="txTwo" presStyleLbl="node2" presStyleIdx="2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3BE2F02-0ECE-449F-A43A-D12506BB0147}" type="pres">
      <dgm:prSet presAssocID="{43D25645-F89F-4CEF-A657-2B801D35C3ED}" presName="parTransTwo" presStyleCnt="0"/>
      <dgm:spPr/>
      <dgm:t>
        <a:bodyPr/>
        <a:lstStyle/>
        <a:p>
          <a:endParaRPr lang="fr-CH"/>
        </a:p>
      </dgm:t>
    </dgm:pt>
    <dgm:pt modelId="{96E47789-4C3B-44B0-A46D-DA2F510A38DA}" type="pres">
      <dgm:prSet presAssocID="{43D25645-F89F-4CEF-A657-2B801D35C3ED}" presName="horzTwo" presStyleCnt="0"/>
      <dgm:spPr/>
      <dgm:t>
        <a:bodyPr/>
        <a:lstStyle/>
        <a:p>
          <a:endParaRPr lang="fr-CH"/>
        </a:p>
      </dgm:t>
    </dgm:pt>
    <dgm:pt modelId="{AFEF9BF8-8BA4-42DA-8EA6-E9A533765579}" type="pres">
      <dgm:prSet presAssocID="{FC8F4DAA-B709-4657-8C79-B605E4E340DD}" presName="vertThree" presStyleCnt="0"/>
      <dgm:spPr/>
      <dgm:t>
        <a:bodyPr/>
        <a:lstStyle/>
        <a:p>
          <a:endParaRPr lang="fr-CH"/>
        </a:p>
      </dgm:t>
    </dgm:pt>
    <dgm:pt modelId="{B5A7EACE-8C5B-40EA-9CE3-D98F1DB58027}" type="pres">
      <dgm:prSet presAssocID="{FC8F4DAA-B709-4657-8C79-B605E4E340DD}" presName="txThree" presStyleLbl="node3" presStyleIdx="6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50176E2-CF6C-47E0-A451-9E9034621E64}" type="pres">
      <dgm:prSet presAssocID="{FC8F4DAA-B709-4657-8C79-B605E4E340DD}" presName="horzThree" presStyleCnt="0"/>
      <dgm:spPr/>
      <dgm:t>
        <a:bodyPr/>
        <a:lstStyle/>
        <a:p>
          <a:endParaRPr lang="fr-CH"/>
        </a:p>
      </dgm:t>
    </dgm:pt>
    <dgm:pt modelId="{0457D424-E827-462B-8D44-19A88937F5A6}" type="pres">
      <dgm:prSet presAssocID="{8CE4333F-CDAB-4817-83C7-15C3A14D5F2A}" presName="sibSpaceThree" presStyleCnt="0"/>
      <dgm:spPr/>
      <dgm:t>
        <a:bodyPr/>
        <a:lstStyle/>
        <a:p>
          <a:endParaRPr lang="fr-CH"/>
        </a:p>
      </dgm:t>
    </dgm:pt>
    <dgm:pt modelId="{07BC7C7E-C0B3-4185-BAC9-553C183A7B83}" type="pres">
      <dgm:prSet presAssocID="{BCB06A16-D6AA-411F-9649-16E2437F34DF}" presName="vertThree" presStyleCnt="0"/>
      <dgm:spPr/>
      <dgm:t>
        <a:bodyPr/>
        <a:lstStyle/>
        <a:p>
          <a:endParaRPr lang="fr-CH"/>
        </a:p>
      </dgm:t>
    </dgm:pt>
    <dgm:pt modelId="{E5466E0E-8D3B-4B4B-8430-81CFF09A11A8}" type="pres">
      <dgm:prSet presAssocID="{BCB06A16-D6AA-411F-9649-16E2437F34DF}" presName="txThree" presStyleLbl="node3" presStyleIdx="7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3E4EBCA-4C29-47CA-9BAC-B365553072A4}" type="pres">
      <dgm:prSet presAssocID="{BCB06A16-D6AA-411F-9649-16E2437F34DF}" presName="horzThree" presStyleCnt="0"/>
      <dgm:spPr/>
      <dgm:t>
        <a:bodyPr/>
        <a:lstStyle/>
        <a:p>
          <a:endParaRPr lang="fr-CH"/>
        </a:p>
      </dgm:t>
    </dgm:pt>
    <dgm:pt modelId="{BB0B8255-8F1C-423A-A358-88486277A354}" type="pres">
      <dgm:prSet presAssocID="{8D1B7317-A20B-4920-9843-5BF5F35464D7}" presName="sibSpaceThree" presStyleCnt="0"/>
      <dgm:spPr/>
      <dgm:t>
        <a:bodyPr/>
        <a:lstStyle/>
        <a:p>
          <a:endParaRPr lang="fr-CH"/>
        </a:p>
      </dgm:t>
    </dgm:pt>
    <dgm:pt modelId="{5D27EAA6-5165-427A-A773-CBFE2027FE07}" type="pres">
      <dgm:prSet presAssocID="{B8EAA14D-FAF7-4649-98EF-DE908F0AC230}" presName="vertThree" presStyleCnt="0"/>
      <dgm:spPr/>
      <dgm:t>
        <a:bodyPr/>
        <a:lstStyle/>
        <a:p>
          <a:endParaRPr lang="fr-CH"/>
        </a:p>
      </dgm:t>
    </dgm:pt>
    <dgm:pt modelId="{89787DD1-7E68-4A3C-AEA4-B9704E421EFE}" type="pres">
      <dgm:prSet presAssocID="{B8EAA14D-FAF7-4649-98EF-DE908F0AC230}" presName="txThree" presStyleLbl="node3" presStyleIdx="8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BB9F77B-1F4A-4D75-A6F1-48DAB7E212E3}" type="pres">
      <dgm:prSet presAssocID="{B8EAA14D-FAF7-4649-98EF-DE908F0AC230}" presName="horzThree" presStyleCnt="0"/>
      <dgm:spPr/>
      <dgm:t>
        <a:bodyPr/>
        <a:lstStyle/>
        <a:p>
          <a:endParaRPr lang="fr-CH"/>
        </a:p>
      </dgm:t>
    </dgm:pt>
    <dgm:pt modelId="{E5104A11-B6D5-4C44-98A4-47CE9944C4AC}" type="pres">
      <dgm:prSet presAssocID="{60FE0F46-2E4C-4BE3-833B-D1E76628A6F4}" presName="sibSpaceTwo" presStyleCnt="0"/>
      <dgm:spPr/>
      <dgm:t>
        <a:bodyPr/>
        <a:lstStyle/>
        <a:p>
          <a:endParaRPr lang="fr-CH"/>
        </a:p>
      </dgm:t>
    </dgm:pt>
    <dgm:pt modelId="{81F289A3-D30A-4F4C-BF32-45B4FD00BF9F}" type="pres">
      <dgm:prSet presAssocID="{30B6B091-EBEA-4513-BC77-50232CB85A8A}" presName="vertTwo" presStyleCnt="0"/>
      <dgm:spPr/>
      <dgm:t>
        <a:bodyPr/>
        <a:lstStyle/>
        <a:p>
          <a:endParaRPr lang="fr-CH"/>
        </a:p>
      </dgm:t>
    </dgm:pt>
    <dgm:pt modelId="{CD738AD4-73AD-4A95-9B7E-F446B5CB4F19}" type="pres">
      <dgm:prSet presAssocID="{30B6B091-EBEA-4513-BC77-50232CB85A8A}" presName="txTwo" presStyleLbl="node2" presStyleIdx="3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7D291D79-EB99-4DC2-86D6-A95E0484B7DA}" type="pres">
      <dgm:prSet presAssocID="{30B6B091-EBEA-4513-BC77-50232CB85A8A}" presName="parTransTwo" presStyleCnt="0"/>
      <dgm:spPr/>
      <dgm:t>
        <a:bodyPr/>
        <a:lstStyle/>
        <a:p>
          <a:endParaRPr lang="fr-CH"/>
        </a:p>
      </dgm:t>
    </dgm:pt>
    <dgm:pt modelId="{395D41FB-5165-443F-B316-B3E17A7925D3}" type="pres">
      <dgm:prSet presAssocID="{30B6B091-EBEA-4513-BC77-50232CB85A8A}" presName="horzTwo" presStyleCnt="0"/>
      <dgm:spPr/>
      <dgm:t>
        <a:bodyPr/>
        <a:lstStyle/>
        <a:p>
          <a:endParaRPr lang="fr-CH"/>
        </a:p>
      </dgm:t>
    </dgm:pt>
    <dgm:pt modelId="{5A706BF8-1968-409E-9F24-8144D923CA11}" type="pres">
      <dgm:prSet presAssocID="{3A4F612C-A903-44C7-8483-4939D7A2E4FA}" presName="vertThree" presStyleCnt="0"/>
      <dgm:spPr/>
      <dgm:t>
        <a:bodyPr/>
        <a:lstStyle/>
        <a:p>
          <a:endParaRPr lang="fr-CH"/>
        </a:p>
      </dgm:t>
    </dgm:pt>
    <dgm:pt modelId="{441E1098-2218-4C6F-A705-6E45BA094C34}" type="pres">
      <dgm:prSet presAssocID="{3A4F612C-A903-44C7-8483-4939D7A2E4FA}" presName="txThree" presStyleLbl="node3" presStyleIdx="9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1C84B08F-21AF-45F1-A491-520C976AC09A}" type="pres">
      <dgm:prSet presAssocID="{3A4F612C-A903-44C7-8483-4939D7A2E4FA}" presName="horzThree" presStyleCnt="0"/>
      <dgm:spPr/>
      <dgm:t>
        <a:bodyPr/>
        <a:lstStyle/>
        <a:p>
          <a:endParaRPr lang="fr-CH"/>
        </a:p>
      </dgm:t>
    </dgm:pt>
    <dgm:pt modelId="{FF8822EE-74F9-4BFC-8E6B-123FA1EDE6B1}" type="pres">
      <dgm:prSet presAssocID="{2DE806A1-1098-4D98-882E-5BFAF89870C8}" presName="sibSpaceThree" presStyleCnt="0"/>
      <dgm:spPr/>
      <dgm:t>
        <a:bodyPr/>
        <a:lstStyle/>
        <a:p>
          <a:endParaRPr lang="fr-CH"/>
        </a:p>
      </dgm:t>
    </dgm:pt>
    <dgm:pt modelId="{D8DC1CEA-22BE-4BA4-A371-1CDA3A4FA7A2}" type="pres">
      <dgm:prSet presAssocID="{FA5A8650-463D-4240-807A-93438BA768DB}" presName="vertThree" presStyleCnt="0"/>
      <dgm:spPr/>
      <dgm:t>
        <a:bodyPr/>
        <a:lstStyle/>
        <a:p>
          <a:endParaRPr lang="fr-CH"/>
        </a:p>
      </dgm:t>
    </dgm:pt>
    <dgm:pt modelId="{38A995EB-7E9A-43FA-A05E-F583FCDEC5FC}" type="pres">
      <dgm:prSet presAssocID="{FA5A8650-463D-4240-807A-93438BA768DB}" presName="txThree" presStyleLbl="node3" presStyleIdx="10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E4CB368B-27B8-4524-91B1-925065B176A5}" type="pres">
      <dgm:prSet presAssocID="{FA5A8650-463D-4240-807A-93438BA768DB}" presName="horzThree" presStyleCnt="0"/>
      <dgm:spPr/>
      <dgm:t>
        <a:bodyPr/>
        <a:lstStyle/>
        <a:p>
          <a:endParaRPr lang="fr-CH"/>
        </a:p>
      </dgm:t>
    </dgm:pt>
    <dgm:pt modelId="{A904CAFF-94E3-4A03-9BB9-9F12BAA50F30}" type="pres">
      <dgm:prSet presAssocID="{38F8AD6C-27E4-4AE3-AD45-54E6B917AE6D}" presName="sibSpaceThree" presStyleCnt="0"/>
      <dgm:spPr/>
      <dgm:t>
        <a:bodyPr/>
        <a:lstStyle/>
        <a:p>
          <a:endParaRPr lang="fr-CH"/>
        </a:p>
      </dgm:t>
    </dgm:pt>
    <dgm:pt modelId="{150A4E45-F825-4260-B385-7D3E825EFA19}" type="pres">
      <dgm:prSet presAssocID="{59A6FC1B-17EB-4472-BAAF-C9E3FDC841D2}" presName="vertThree" presStyleCnt="0"/>
      <dgm:spPr/>
      <dgm:t>
        <a:bodyPr/>
        <a:lstStyle/>
        <a:p>
          <a:endParaRPr lang="fr-CH"/>
        </a:p>
      </dgm:t>
    </dgm:pt>
    <dgm:pt modelId="{45D79C88-ED88-4737-98FF-199CCF3D8026}" type="pres">
      <dgm:prSet presAssocID="{59A6FC1B-17EB-4472-BAAF-C9E3FDC841D2}" presName="txThree" presStyleLbl="node3" presStyleIdx="11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24DCB20-D0F7-4E3B-811C-D66BA0C2AD8F}" type="pres">
      <dgm:prSet presAssocID="{59A6FC1B-17EB-4472-BAAF-C9E3FDC841D2}" presName="horzThree" presStyleCnt="0"/>
      <dgm:spPr/>
      <dgm:t>
        <a:bodyPr/>
        <a:lstStyle/>
        <a:p>
          <a:endParaRPr lang="fr-CH"/>
        </a:p>
      </dgm:t>
    </dgm:pt>
    <dgm:pt modelId="{7D59F06A-0097-4B1D-B58F-88B48A90B87A}" type="pres">
      <dgm:prSet presAssocID="{D49FE3E3-7976-4208-A431-DD07065C7F2F}" presName="sibSpaceTwo" presStyleCnt="0"/>
      <dgm:spPr/>
      <dgm:t>
        <a:bodyPr/>
        <a:lstStyle/>
        <a:p>
          <a:endParaRPr lang="fr-CH"/>
        </a:p>
      </dgm:t>
    </dgm:pt>
    <dgm:pt modelId="{A95EDFAF-8339-49D4-BA0B-5907699FACF0}" type="pres">
      <dgm:prSet presAssocID="{13C8A3C9-06A9-4580-9220-0FA13825EC61}" presName="vertTwo" presStyleCnt="0"/>
      <dgm:spPr/>
      <dgm:t>
        <a:bodyPr/>
        <a:lstStyle/>
        <a:p>
          <a:endParaRPr lang="fr-CH"/>
        </a:p>
      </dgm:t>
    </dgm:pt>
    <dgm:pt modelId="{38A2680A-0C0E-4922-91B9-3FEABA6C11ED}" type="pres">
      <dgm:prSet presAssocID="{13C8A3C9-06A9-4580-9220-0FA13825EC61}" presName="txTwo" presStyleLbl="node2" presStyleIdx="4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99E6BFC-E56B-4D68-AC43-F5349200265C}" type="pres">
      <dgm:prSet presAssocID="{13C8A3C9-06A9-4580-9220-0FA13825EC61}" presName="parTransTwo" presStyleCnt="0"/>
      <dgm:spPr/>
      <dgm:t>
        <a:bodyPr/>
        <a:lstStyle/>
        <a:p>
          <a:endParaRPr lang="fr-CH"/>
        </a:p>
      </dgm:t>
    </dgm:pt>
    <dgm:pt modelId="{E137D267-FEFB-4873-B8AC-6046E2F59088}" type="pres">
      <dgm:prSet presAssocID="{13C8A3C9-06A9-4580-9220-0FA13825EC61}" presName="horzTwo" presStyleCnt="0"/>
      <dgm:spPr/>
      <dgm:t>
        <a:bodyPr/>
        <a:lstStyle/>
        <a:p>
          <a:endParaRPr lang="fr-CH"/>
        </a:p>
      </dgm:t>
    </dgm:pt>
    <dgm:pt modelId="{93F59B38-2F26-43CD-8853-28827E8ECAE7}" type="pres">
      <dgm:prSet presAssocID="{DDF7EA34-AE60-4CD3-8AE2-99F9703CF7AD}" presName="vertThree" presStyleCnt="0"/>
      <dgm:spPr/>
      <dgm:t>
        <a:bodyPr/>
        <a:lstStyle/>
        <a:p>
          <a:endParaRPr lang="fr-CH"/>
        </a:p>
      </dgm:t>
    </dgm:pt>
    <dgm:pt modelId="{6BFF21D2-02C3-4A48-9436-82BBF207EFBA}" type="pres">
      <dgm:prSet presAssocID="{DDF7EA34-AE60-4CD3-8AE2-99F9703CF7AD}" presName="txThree" presStyleLbl="node3" presStyleIdx="12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ABDFEAE-CD31-430B-A77C-31FD9A268EC3}" type="pres">
      <dgm:prSet presAssocID="{DDF7EA34-AE60-4CD3-8AE2-99F9703CF7AD}" presName="horzThree" presStyleCnt="0"/>
      <dgm:spPr/>
      <dgm:t>
        <a:bodyPr/>
        <a:lstStyle/>
        <a:p>
          <a:endParaRPr lang="fr-CH"/>
        </a:p>
      </dgm:t>
    </dgm:pt>
    <dgm:pt modelId="{C62E62D1-3B11-406B-B22C-BF1CDC6C740A}" type="pres">
      <dgm:prSet presAssocID="{316A3CA2-C988-43D0-9D22-01E66EA6DB8B}" presName="sibSpaceThree" presStyleCnt="0"/>
      <dgm:spPr/>
      <dgm:t>
        <a:bodyPr/>
        <a:lstStyle/>
        <a:p>
          <a:endParaRPr lang="fr-CH"/>
        </a:p>
      </dgm:t>
    </dgm:pt>
    <dgm:pt modelId="{511F94AE-B5F3-4661-944F-C9E953A31D8D}" type="pres">
      <dgm:prSet presAssocID="{0C847513-7EC6-4AB9-91B5-52D1667F955C}" presName="vertThree" presStyleCnt="0"/>
      <dgm:spPr/>
      <dgm:t>
        <a:bodyPr/>
        <a:lstStyle/>
        <a:p>
          <a:endParaRPr lang="fr-CH"/>
        </a:p>
      </dgm:t>
    </dgm:pt>
    <dgm:pt modelId="{F6F80A30-43BA-4B59-96C0-BD3FCC8B8FBE}" type="pres">
      <dgm:prSet presAssocID="{0C847513-7EC6-4AB9-91B5-52D1667F955C}" presName="txThree" presStyleLbl="node3" presStyleIdx="13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7F0B905F-DAAD-46FE-8D74-8277BFF34223}" type="pres">
      <dgm:prSet presAssocID="{0C847513-7EC6-4AB9-91B5-52D1667F955C}" presName="horzThree" presStyleCnt="0"/>
      <dgm:spPr/>
      <dgm:t>
        <a:bodyPr/>
        <a:lstStyle/>
        <a:p>
          <a:endParaRPr lang="fr-CH"/>
        </a:p>
      </dgm:t>
    </dgm:pt>
    <dgm:pt modelId="{08E33746-3E60-4EDC-86E7-6EF06618E019}" type="pres">
      <dgm:prSet presAssocID="{567EC056-79DF-4DB0-BC78-C3B4D84B0590}" presName="sibSpaceThree" presStyleCnt="0"/>
      <dgm:spPr/>
      <dgm:t>
        <a:bodyPr/>
        <a:lstStyle/>
        <a:p>
          <a:endParaRPr lang="fr-CH"/>
        </a:p>
      </dgm:t>
    </dgm:pt>
    <dgm:pt modelId="{23580740-2026-4C37-B32F-2547EA20781F}" type="pres">
      <dgm:prSet presAssocID="{76AFCEEB-6EA4-4705-9896-CA3509F6BAC2}" presName="vertThree" presStyleCnt="0"/>
      <dgm:spPr/>
      <dgm:t>
        <a:bodyPr/>
        <a:lstStyle/>
        <a:p>
          <a:endParaRPr lang="fr-CH"/>
        </a:p>
      </dgm:t>
    </dgm:pt>
    <dgm:pt modelId="{81CECD11-BC65-4D51-8E30-7F4EB539A031}" type="pres">
      <dgm:prSet presAssocID="{76AFCEEB-6EA4-4705-9896-CA3509F6BAC2}" presName="txThree" presStyleLbl="node3" presStyleIdx="14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12FC8CF6-F950-4B19-8BFF-A15E1271EB7E}" type="pres">
      <dgm:prSet presAssocID="{76AFCEEB-6EA4-4705-9896-CA3509F6BAC2}" presName="horzThree" presStyleCnt="0"/>
      <dgm:spPr/>
      <dgm:t>
        <a:bodyPr/>
        <a:lstStyle/>
        <a:p>
          <a:endParaRPr lang="fr-CH"/>
        </a:p>
      </dgm:t>
    </dgm:pt>
    <dgm:pt modelId="{2C2B6172-A61B-4068-AB70-5E0CC7E83216}" type="pres">
      <dgm:prSet presAssocID="{29839093-FE57-42D8-A309-7B31227DD296}" presName="sibSpaceTwo" presStyleCnt="0"/>
      <dgm:spPr/>
      <dgm:t>
        <a:bodyPr/>
        <a:lstStyle/>
        <a:p>
          <a:endParaRPr lang="fr-CH"/>
        </a:p>
      </dgm:t>
    </dgm:pt>
    <dgm:pt modelId="{C859F7B4-5F3F-4A86-B2EF-714F0034AB23}" type="pres">
      <dgm:prSet presAssocID="{88EA2689-A00C-47C0-B3A7-F11AA6F76489}" presName="vertTwo" presStyleCnt="0"/>
      <dgm:spPr/>
      <dgm:t>
        <a:bodyPr/>
        <a:lstStyle/>
        <a:p>
          <a:endParaRPr lang="fr-CH"/>
        </a:p>
      </dgm:t>
    </dgm:pt>
    <dgm:pt modelId="{D900FE4F-FDB9-4800-974A-C8DC6681E1E9}" type="pres">
      <dgm:prSet presAssocID="{88EA2689-A00C-47C0-B3A7-F11AA6F76489}" presName="txTwo" presStyleLbl="node2" presStyleIdx="5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1605DA9-D397-4C69-AFB0-ED41DE3B7702}" type="pres">
      <dgm:prSet presAssocID="{88EA2689-A00C-47C0-B3A7-F11AA6F76489}" presName="parTransTwo" presStyleCnt="0"/>
      <dgm:spPr/>
      <dgm:t>
        <a:bodyPr/>
        <a:lstStyle/>
        <a:p>
          <a:endParaRPr lang="fr-CH"/>
        </a:p>
      </dgm:t>
    </dgm:pt>
    <dgm:pt modelId="{5022F06A-9BF6-4DC1-80AD-46ACB2BD543E}" type="pres">
      <dgm:prSet presAssocID="{88EA2689-A00C-47C0-B3A7-F11AA6F76489}" presName="horzTwo" presStyleCnt="0"/>
      <dgm:spPr/>
      <dgm:t>
        <a:bodyPr/>
        <a:lstStyle/>
        <a:p>
          <a:endParaRPr lang="fr-CH"/>
        </a:p>
      </dgm:t>
    </dgm:pt>
    <dgm:pt modelId="{85CF2C76-6CC3-4218-A77F-6406575D887C}" type="pres">
      <dgm:prSet presAssocID="{BF0A43F6-2879-4C60-99E7-D5ED12366D97}" presName="vertThree" presStyleCnt="0"/>
      <dgm:spPr/>
      <dgm:t>
        <a:bodyPr/>
        <a:lstStyle/>
        <a:p>
          <a:endParaRPr lang="fr-CH"/>
        </a:p>
      </dgm:t>
    </dgm:pt>
    <dgm:pt modelId="{15C28233-B455-4F7D-BCE2-B86903EFE257}" type="pres">
      <dgm:prSet presAssocID="{BF0A43F6-2879-4C60-99E7-D5ED12366D97}" presName="txThree" presStyleLbl="node3" presStyleIdx="15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572FBCB-4250-4D1C-8B7A-19EDC3DDD1E6}" type="pres">
      <dgm:prSet presAssocID="{BF0A43F6-2879-4C60-99E7-D5ED12366D97}" presName="horzThree" presStyleCnt="0"/>
      <dgm:spPr/>
      <dgm:t>
        <a:bodyPr/>
        <a:lstStyle/>
        <a:p>
          <a:endParaRPr lang="fr-CH"/>
        </a:p>
      </dgm:t>
    </dgm:pt>
    <dgm:pt modelId="{E182FC03-7093-4B0C-A10E-536FBCD2134C}" type="pres">
      <dgm:prSet presAssocID="{54E5F446-9046-4AD9-98F0-43D6E3060007}" presName="sibSpaceThree" presStyleCnt="0"/>
      <dgm:spPr/>
      <dgm:t>
        <a:bodyPr/>
        <a:lstStyle/>
        <a:p>
          <a:endParaRPr lang="fr-CH"/>
        </a:p>
      </dgm:t>
    </dgm:pt>
    <dgm:pt modelId="{06CE0F17-25CA-4979-A9D0-344995D7446E}" type="pres">
      <dgm:prSet presAssocID="{572528FE-5CEF-4E01-BB6C-B0BA09732BB5}" presName="vertThree" presStyleCnt="0"/>
      <dgm:spPr/>
      <dgm:t>
        <a:bodyPr/>
        <a:lstStyle/>
        <a:p>
          <a:endParaRPr lang="fr-CH"/>
        </a:p>
      </dgm:t>
    </dgm:pt>
    <dgm:pt modelId="{A41B53C4-F86A-44D9-9AB1-27C6C9EF61DE}" type="pres">
      <dgm:prSet presAssocID="{572528FE-5CEF-4E01-BB6C-B0BA09732BB5}" presName="txThree" presStyleLbl="node3" presStyleIdx="16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9DFDE52-68C7-4BD7-97E8-339B16738F92}" type="pres">
      <dgm:prSet presAssocID="{572528FE-5CEF-4E01-BB6C-B0BA09732BB5}" presName="horzThree" presStyleCnt="0"/>
      <dgm:spPr/>
      <dgm:t>
        <a:bodyPr/>
        <a:lstStyle/>
        <a:p>
          <a:endParaRPr lang="fr-CH"/>
        </a:p>
      </dgm:t>
    </dgm:pt>
    <dgm:pt modelId="{2B59D42D-4030-45FB-90B6-70F3A958D541}" type="pres">
      <dgm:prSet presAssocID="{0AB7D909-0316-4D86-B136-5B0439608AEB}" presName="sibSpaceThree" presStyleCnt="0"/>
      <dgm:spPr/>
      <dgm:t>
        <a:bodyPr/>
        <a:lstStyle/>
        <a:p>
          <a:endParaRPr lang="fr-CH"/>
        </a:p>
      </dgm:t>
    </dgm:pt>
    <dgm:pt modelId="{6347708F-47B9-4963-ABA3-8F5F619D2B55}" type="pres">
      <dgm:prSet presAssocID="{51FC0C1D-2728-4DA9-8576-5DE5CCD466A1}" presName="vertThree" presStyleCnt="0"/>
      <dgm:spPr/>
      <dgm:t>
        <a:bodyPr/>
        <a:lstStyle/>
        <a:p>
          <a:endParaRPr lang="fr-CH"/>
        </a:p>
      </dgm:t>
    </dgm:pt>
    <dgm:pt modelId="{682A1AF9-BAAC-4D61-AE05-C37346A44DC9}" type="pres">
      <dgm:prSet presAssocID="{51FC0C1D-2728-4DA9-8576-5DE5CCD466A1}" presName="txThree" presStyleLbl="node3" presStyleIdx="17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95B73C4E-6B28-4E5B-A036-229038177EC9}" type="pres">
      <dgm:prSet presAssocID="{51FC0C1D-2728-4DA9-8576-5DE5CCD466A1}" presName="horzThree" presStyleCnt="0"/>
      <dgm:spPr/>
      <dgm:t>
        <a:bodyPr/>
        <a:lstStyle/>
        <a:p>
          <a:endParaRPr lang="fr-CH"/>
        </a:p>
      </dgm:t>
    </dgm:pt>
    <dgm:pt modelId="{00B25BB7-5304-4BCB-A6CF-555A0A57BF3F}" type="pres">
      <dgm:prSet presAssocID="{98A504F8-D890-4D2B-9C9E-7BE3DDE7585E}" presName="sibSpaceTwo" presStyleCnt="0"/>
      <dgm:spPr/>
      <dgm:t>
        <a:bodyPr/>
        <a:lstStyle/>
        <a:p>
          <a:endParaRPr lang="fr-CH"/>
        </a:p>
      </dgm:t>
    </dgm:pt>
    <dgm:pt modelId="{33D9CF80-3DB9-46B0-9FB5-F4AA64C71867}" type="pres">
      <dgm:prSet presAssocID="{F4E3578B-9FF0-4181-AB67-5E203A2AAE72}" presName="vertTwo" presStyleCnt="0"/>
      <dgm:spPr/>
      <dgm:t>
        <a:bodyPr/>
        <a:lstStyle/>
        <a:p>
          <a:endParaRPr lang="fr-CH"/>
        </a:p>
      </dgm:t>
    </dgm:pt>
    <dgm:pt modelId="{9796A6C5-36FD-47DF-AE8C-160923968458}" type="pres">
      <dgm:prSet presAssocID="{F4E3578B-9FF0-4181-AB67-5E203A2AAE72}" presName="txTwo" presStyleLbl="node2" presStyleIdx="6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B7EAAE9-D255-4794-AD0D-8AB157617070}" type="pres">
      <dgm:prSet presAssocID="{F4E3578B-9FF0-4181-AB67-5E203A2AAE72}" presName="parTransTwo" presStyleCnt="0"/>
      <dgm:spPr/>
      <dgm:t>
        <a:bodyPr/>
        <a:lstStyle/>
        <a:p>
          <a:endParaRPr lang="fr-CH"/>
        </a:p>
      </dgm:t>
    </dgm:pt>
    <dgm:pt modelId="{49A8B658-F13F-4039-B78E-9B8E584E7CFD}" type="pres">
      <dgm:prSet presAssocID="{F4E3578B-9FF0-4181-AB67-5E203A2AAE72}" presName="horzTwo" presStyleCnt="0"/>
      <dgm:spPr/>
      <dgm:t>
        <a:bodyPr/>
        <a:lstStyle/>
        <a:p>
          <a:endParaRPr lang="fr-CH"/>
        </a:p>
      </dgm:t>
    </dgm:pt>
    <dgm:pt modelId="{5CE34C1E-568F-4C75-A920-93807552CA7C}" type="pres">
      <dgm:prSet presAssocID="{BEC4BCC4-4991-4BEE-9831-A5F519A0176B}" presName="vertThree" presStyleCnt="0"/>
      <dgm:spPr/>
      <dgm:t>
        <a:bodyPr/>
        <a:lstStyle/>
        <a:p>
          <a:endParaRPr lang="fr-CH"/>
        </a:p>
      </dgm:t>
    </dgm:pt>
    <dgm:pt modelId="{F9092E8C-D110-4B0D-AE45-AA34BA9177D6}" type="pres">
      <dgm:prSet presAssocID="{BEC4BCC4-4991-4BEE-9831-A5F519A0176B}" presName="txThree" presStyleLbl="node3" presStyleIdx="18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B6B74EC-3BA5-4C6B-A6ED-453626C45A07}" type="pres">
      <dgm:prSet presAssocID="{BEC4BCC4-4991-4BEE-9831-A5F519A0176B}" presName="horzThree" presStyleCnt="0"/>
      <dgm:spPr/>
      <dgm:t>
        <a:bodyPr/>
        <a:lstStyle/>
        <a:p>
          <a:endParaRPr lang="fr-CH"/>
        </a:p>
      </dgm:t>
    </dgm:pt>
    <dgm:pt modelId="{220FF92F-4D2E-41BA-B5C4-57ED5F966D65}" type="pres">
      <dgm:prSet presAssocID="{1C070F2E-52D2-4049-9A8F-DC203B3B0C10}" presName="sibSpaceThree" presStyleCnt="0"/>
      <dgm:spPr/>
      <dgm:t>
        <a:bodyPr/>
        <a:lstStyle/>
        <a:p>
          <a:endParaRPr lang="fr-CH"/>
        </a:p>
      </dgm:t>
    </dgm:pt>
    <dgm:pt modelId="{66158A29-66B9-499C-8170-45C880252D3B}" type="pres">
      <dgm:prSet presAssocID="{15BFC0BD-5849-4AD2-B0F1-8F737D72D902}" presName="vertThree" presStyleCnt="0"/>
      <dgm:spPr/>
      <dgm:t>
        <a:bodyPr/>
        <a:lstStyle/>
        <a:p>
          <a:endParaRPr lang="fr-CH"/>
        </a:p>
      </dgm:t>
    </dgm:pt>
    <dgm:pt modelId="{2E8E4A5B-B549-440E-9C7B-27FAE8539BB2}" type="pres">
      <dgm:prSet presAssocID="{15BFC0BD-5849-4AD2-B0F1-8F737D72D902}" presName="txThree" presStyleLbl="node3" presStyleIdx="19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AC04987-467B-4246-9A96-73A3EAE9E9BA}" type="pres">
      <dgm:prSet presAssocID="{15BFC0BD-5849-4AD2-B0F1-8F737D72D902}" presName="horzThree" presStyleCnt="0"/>
      <dgm:spPr/>
      <dgm:t>
        <a:bodyPr/>
        <a:lstStyle/>
        <a:p>
          <a:endParaRPr lang="fr-CH"/>
        </a:p>
      </dgm:t>
    </dgm:pt>
    <dgm:pt modelId="{91B01045-A41A-4B6F-AB5B-17268EB9876C}" type="pres">
      <dgm:prSet presAssocID="{F2DFB7F8-4C3F-42D6-9D0D-CF0F71F783EC}" presName="sibSpaceThree" presStyleCnt="0"/>
      <dgm:spPr/>
      <dgm:t>
        <a:bodyPr/>
        <a:lstStyle/>
        <a:p>
          <a:endParaRPr lang="fr-CH"/>
        </a:p>
      </dgm:t>
    </dgm:pt>
    <dgm:pt modelId="{7ACA69EC-7E8F-46CD-80E3-5DD63F9A3BB6}" type="pres">
      <dgm:prSet presAssocID="{E247D92C-21D4-431B-9CE0-FCB6CB929D55}" presName="vertThree" presStyleCnt="0"/>
      <dgm:spPr/>
      <dgm:t>
        <a:bodyPr/>
        <a:lstStyle/>
        <a:p>
          <a:endParaRPr lang="fr-CH"/>
        </a:p>
      </dgm:t>
    </dgm:pt>
    <dgm:pt modelId="{CCBE93D8-1192-4762-B2E0-4A67F4BEB249}" type="pres">
      <dgm:prSet presAssocID="{E247D92C-21D4-431B-9CE0-FCB6CB929D55}" presName="txThree" presStyleLbl="node3" presStyleIdx="20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40BB0BA-2CAE-4F30-9DF8-811DA0519189}" type="pres">
      <dgm:prSet presAssocID="{E247D92C-21D4-431B-9CE0-FCB6CB929D55}" presName="horzThree" presStyleCnt="0"/>
      <dgm:spPr/>
      <dgm:t>
        <a:bodyPr/>
        <a:lstStyle/>
        <a:p>
          <a:endParaRPr lang="fr-CH"/>
        </a:p>
      </dgm:t>
    </dgm:pt>
  </dgm:ptLst>
  <dgm:cxnLst>
    <dgm:cxn modelId="{E837B007-E4AA-467F-AC2D-403A1D1C3B60}" type="presOf" srcId="{30B6B091-EBEA-4513-BC77-50232CB85A8A}" destId="{CD738AD4-73AD-4A95-9B7E-F446B5CB4F19}" srcOrd="0" destOrd="0" presId="urn:microsoft.com/office/officeart/2005/8/layout/hierarchy4"/>
    <dgm:cxn modelId="{7DB9C7FB-B416-4781-8ABC-78843AE36DBB}" type="presOf" srcId="{76AFCEEB-6EA4-4705-9896-CA3509F6BAC2}" destId="{81CECD11-BC65-4D51-8E30-7F4EB539A031}" srcOrd="0" destOrd="0" presId="urn:microsoft.com/office/officeart/2005/8/layout/hierarchy4"/>
    <dgm:cxn modelId="{C14F9932-7FB1-498F-B400-661D0605CDCC}" srcId="{88EA2689-A00C-47C0-B3A7-F11AA6F76489}" destId="{51FC0C1D-2728-4DA9-8576-5DE5CCD466A1}" srcOrd="2" destOrd="0" parTransId="{8AC9D12E-899B-4229-BC2D-4A6B62FB7D87}" sibTransId="{A7E9BCFA-32D1-4F6A-9230-FB66F1EED65D}"/>
    <dgm:cxn modelId="{B32BDC3A-E75D-4861-859A-11F7693C436E}" srcId="{F4E3578B-9FF0-4181-AB67-5E203A2AAE72}" destId="{15BFC0BD-5849-4AD2-B0F1-8F737D72D902}" srcOrd="1" destOrd="0" parTransId="{BAB1BFCE-7ACC-4614-BB35-09FA1C5CD2C7}" sibTransId="{F2DFB7F8-4C3F-42D6-9D0D-CF0F71F783EC}"/>
    <dgm:cxn modelId="{7BAC3125-F400-43D1-8C7F-09E56AD26DDA}" srcId="{88EA2689-A00C-47C0-B3A7-F11AA6F76489}" destId="{572528FE-5CEF-4E01-BB6C-B0BA09732BB5}" srcOrd="1" destOrd="0" parTransId="{39FFA5F2-3D0F-4DDB-A7B8-BFB321B5028A}" sibTransId="{0AB7D909-0316-4D86-B136-5B0439608AEB}"/>
    <dgm:cxn modelId="{578FD7A0-32E7-40B3-9185-CD0636B0B26B}" type="presOf" srcId="{0C847513-7EC6-4AB9-91B5-52D1667F955C}" destId="{F6F80A30-43BA-4B59-96C0-BD3FCC8B8FBE}" srcOrd="0" destOrd="0" presId="urn:microsoft.com/office/officeart/2005/8/layout/hierarchy4"/>
    <dgm:cxn modelId="{EC19BED5-82D8-414C-A917-52CFC4AFE118}" type="presOf" srcId="{572528FE-5CEF-4E01-BB6C-B0BA09732BB5}" destId="{A41B53C4-F86A-44D9-9AB1-27C6C9EF61DE}" srcOrd="0" destOrd="0" presId="urn:microsoft.com/office/officeart/2005/8/layout/hierarchy4"/>
    <dgm:cxn modelId="{7DDF3619-1147-48B4-A61C-58D48F4E697E}" srcId="{13C8A3C9-06A9-4580-9220-0FA13825EC61}" destId="{76AFCEEB-6EA4-4705-9896-CA3509F6BAC2}" srcOrd="2" destOrd="0" parTransId="{B1925390-421B-4CBF-8467-6CE74F35AFDB}" sibTransId="{D8643DA1-18D0-482E-A1EE-B0759C1EBB45}"/>
    <dgm:cxn modelId="{5CB2CE5E-BC9B-45D0-B74E-566E847056D9}" type="presOf" srcId="{B8EAA14D-FAF7-4649-98EF-DE908F0AC230}" destId="{89787DD1-7E68-4A3C-AEA4-B9704E421EFE}" srcOrd="0" destOrd="0" presId="urn:microsoft.com/office/officeart/2005/8/layout/hierarchy4"/>
    <dgm:cxn modelId="{37BC77FF-BAEC-4C0A-A3CF-35B0E094D117}" type="presOf" srcId="{DDF7EA34-AE60-4CD3-8AE2-99F9703CF7AD}" destId="{6BFF21D2-02C3-4A48-9436-82BBF207EFBA}" srcOrd="0" destOrd="0" presId="urn:microsoft.com/office/officeart/2005/8/layout/hierarchy4"/>
    <dgm:cxn modelId="{64916178-5D7F-424C-BED2-83DF65288990}" type="presOf" srcId="{FC8F4DAA-B709-4657-8C79-B605E4E340DD}" destId="{B5A7EACE-8C5B-40EA-9CE3-D98F1DB58027}" srcOrd="0" destOrd="0" presId="urn:microsoft.com/office/officeart/2005/8/layout/hierarchy4"/>
    <dgm:cxn modelId="{400F127F-CBE9-4316-8307-4B0C5C222F1E}" type="presOf" srcId="{BF0A43F6-2879-4C60-99E7-D5ED12366D97}" destId="{15C28233-B455-4F7D-BCE2-B86903EFE257}" srcOrd="0" destOrd="0" presId="urn:microsoft.com/office/officeart/2005/8/layout/hierarchy4"/>
    <dgm:cxn modelId="{FB2F2BF5-E37F-4B0C-AF9F-51439B7821D7}" srcId="{88EA2689-A00C-47C0-B3A7-F11AA6F76489}" destId="{BF0A43F6-2879-4C60-99E7-D5ED12366D97}" srcOrd="0" destOrd="0" parTransId="{F5E334F2-6343-4CAB-AF4C-B5570D7D987B}" sibTransId="{54E5F446-9046-4AD9-98F0-43D6E3060007}"/>
    <dgm:cxn modelId="{DB96DAFC-98C4-40B2-9555-18FD49858AF3}" type="presOf" srcId="{8CBC8298-895F-411D-A218-9D158EA2836C}" destId="{11079FDE-4F91-438B-AF5D-37600CBF3B94}" srcOrd="0" destOrd="0" presId="urn:microsoft.com/office/officeart/2005/8/layout/hierarchy4"/>
    <dgm:cxn modelId="{567A6AA0-F01B-4823-8A8C-DAC10728F69D}" srcId="{A8A40573-03B9-4153-A280-86910A106386}" destId="{8CBC8298-895F-411D-A218-9D158EA2836C}" srcOrd="2" destOrd="0" parTransId="{DB9B5A13-E77B-4159-8E10-F23BDCD7D121}" sibTransId="{CBB6F95C-8799-4058-8733-744058631B4A}"/>
    <dgm:cxn modelId="{F3C03316-C6CB-4F11-B0E3-9CB1E1BCE525}" type="presOf" srcId="{E247D92C-21D4-431B-9CE0-FCB6CB929D55}" destId="{CCBE93D8-1192-4762-B2E0-4A67F4BEB249}" srcOrd="0" destOrd="0" presId="urn:microsoft.com/office/officeart/2005/8/layout/hierarchy4"/>
    <dgm:cxn modelId="{078B7A5B-2312-4623-A193-C6668FA47869}" srcId="{CDCECEB8-CF96-4D0D-9BC0-3AE48F8B4964}" destId="{C78AAF77-B8EA-466A-9A42-3C7CE00EAAC6}" srcOrd="1" destOrd="0" parTransId="{75222730-A813-4A76-915B-10932E8309FD}" sibTransId="{03601F4E-404D-4EB9-A5C0-6FF7D1F095BB}"/>
    <dgm:cxn modelId="{D4AE83C9-3B45-4644-9DC8-5AB76E0584C4}" srcId="{A8A40573-03B9-4153-A280-86910A106386}" destId="{B345D59B-68EF-48E2-8526-467A6F29FC95}" srcOrd="1" destOrd="0" parTransId="{2D3AC9FB-40CE-4DD9-B968-5264036DBF18}" sibTransId="{B5089BB6-E056-485C-8847-5E5CE2E1E90A}"/>
    <dgm:cxn modelId="{5B8C50DE-1CD2-4D8C-9ACE-94DE1FD99989}" srcId="{F4E3578B-9FF0-4181-AB67-5E203A2AAE72}" destId="{E247D92C-21D4-431B-9CE0-FCB6CB929D55}" srcOrd="2" destOrd="0" parTransId="{3513BB1C-FC91-44F0-8F80-25CE35B37810}" sibTransId="{0FDC29CE-62B0-4EC8-AF77-8B4362D2A762}"/>
    <dgm:cxn modelId="{EEDF1263-418E-463E-8BB9-71673112F2A4}" type="presOf" srcId="{C88F3A82-C456-4AF1-A879-0C5001E74784}" destId="{2C05AFED-D8C3-48BE-96DD-BDF46B6DB743}" srcOrd="0" destOrd="0" presId="urn:microsoft.com/office/officeart/2005/8/layout/hierarchy4"/>
    <dgm:cxn modelId="{DBDF9CCE-E060-4430-B23A-B4101D4E7992}" srcId="{A76340B1-625C-4F25-B5A0-246AE81EDDD2}" destId="{88EA2689-A00C-47C0-B3A7-F11AA6F76489}" srcOrd="5" destOrd="0" parTransId="{57FCA404-C187-4FA8-B74B-D88FDEE42D9F}" sibTransId="{98A504F8-D890-4D2B-9C9E-7BE3DDE7585E}"/>
    <dgm:cxn modelId="{F4E88FFB-A828-4B56-98F4-438859887B6D}" type="presOf" srcId="{CDCECEB8-CF96-4D0D-9BC0-3AE48F8B4964}" destId="{3CC39438-A682-469A-8D44-40D6693202E5}" srcOrd="0" destOrd="0" presId="urn:microsoft.com/office/officeart/2005/8/layout/hierarchy4"/>
    <dgm:cxn modelId="{1316E98C-4404-4757-BFE0-3C13507616D3}" type="presOf" srcId="{C78AAF77-B8EA-466A-9A42-3C7CE00EAAC6}" destId="{26361E94-52DF-4A42-AA5D-5D7501B036D0}" srcOrd="0" destOrd="0" presId="urn:microsoft.com/office/officeart/2005/8/layout/hierarchy4"/>
    <dgm:cxn modelId="{A8C57809-6846-4D19-B88A-8A92D2DF4F43}" type="presOf" srcId="{A8A40573-03B9-4153-A280-86910A106386}" destId="{EFCFE76A-55CE-4F8E-A883-12D52E8D4BED}" srcOrd="0" destOrd="0" presId="urn:microsoft.com/office/officeart/2005/8/layout/hierarchy4"/>
    <dgm:cxn modelId="{EF6A2864-04F8-47BD-AF4B-C472CDDAC027}" srcId="{A76340B1-625C-4F25-B5A0-246AE81EDDD2}" destId="{F4E3578B-9FF0-4181-AB67-5E203A2AAE72}" srcOrd="6" destOrd="0" parTransId="{74B0C2D5-43E8-4BFD-9FFD-D7BDCBA9AEE0}" sibTransId="{7190AE2B-8D50-4E20-99BD-3BD0D935C5EB}"/>
    <dgm:cxn modelId="{80C25878-6DF0-4C4C-AE00-E2E961E3683C}" type="presOf" srcId="{BEC4BCC4-4991-4BEE-9831-A5F519A0176B}" destId="{F9092E8C-D110-4B0D-AE45-AA34BA9177D6}" srcOrd="0" destOrd="0" presId="urn:microsoft.com/office/officeart/2005/8/layout/hierarchy4"/>
    <dgm:cxn modelId="{9681E766-7D12-4875-B8B5-22094B76C17E}" srcId="{A76340B1-625C-4F25-B5A0-246AE81EDDD2}" destId="{CDCECEB8-CF96-4D0D-9BC0-3AE48F8B4964}" srcOrd="1" destOrd="0" parTransId="{128786C7-95D6-47E1-9CC4-6F7F1717FB50}" sibTransId="{DC0AD4DB-6E90-496B-A5ED-31577E7FED36}"/>
    <dgm:cxn modelId="{A4622EF2-C6DE-4B92-88A4-3FEC14DAE340}" srcId="{A76340B1-625C-4F25-B5A0-246AE81EDDD2}" destId="{13C8A3C9-06A9-4580-9220-0FA13825EC61}" srcOrd="4" destOrd="0" parTransId="{27865C97-FF78-4572-8AED-C9A0BDFBA027}" sibTransId="{29839093-FE57-42D8-A309-7B31227DD296}"/>
    <dgm:cxn modelId="{26677024-C7C5-4213-8989-4D9B15E2AF9F}" srcId="{F4E3578B-9FF0-4181-AB67-5E203A2AAE72}" destId="{BEC4BCC4-4991-4BEE-9831-A5F519A0176B}" srcOrd="0" destOrd="0" parTransId="{84D38C33-04E2-4951-9E33-11C036E1FB97}" sibTransId="{1C070F2E-52D2-4049-9A8F-DC203B3B0C10}"/>
    <dgm:cxn modelId="{3702A418-2B7B-4A90-86B6-5338797848A6}" type="presOf" srcId="{59A6FC1B-17EB-4472-BAAF-C9E3FDC841D2}" destId="{45D79C88-ED88-4737-98FF-199CCF3D8026}" srcOrd="0" destOrd="0" presId="urn:microsoft.com/office/officeart/2005/8/layout/hierarchy4"/>
    <dgm:cxn modelId="{25E9AF28-0C6A-4646-9C63-AF869C3F4C74}" srcId="{43D25645-F89F-4CEF-A657-2B801D35C3ED}" destId="{BCB06A16-D6AA-411F-9649-16E2437F34DF}" srcOrd="1" destOrd="0" parTransId="{D5389F84-CA2B-4C2B-AE86-BEB0A8433058}" sibTransId="{8D1B7317-A20B-4920-9843-5BF5F35464D7}"/>
    <dgm:cxn modelId="{85631224-BE1A-4114-B33F-26F08C66F4E4}" type="presOf" srcId="{3A4F612C-A903-44C7-8483-4939D7A2E4FA}" destId="{441E1098-2218-4C6F-A705-6E45BA094C34}" srcOrd="0" destOrd="0" presId="urn:microsoft.com/office/officeart/2005/8/layout/hierarchy4"/>
    <dgm:cxn modelId="{772ADA0D-D2BB-4DB5-AC71-A36EB02D3DEC}" srcId="{13C8A3C9-06A9-4580-9220-0FA13825EC61}" destId="{0C847513-7EC6-4AB9-91B5-52D1667F955C}" srcOrd="1" destOrd="0" parTransId="{751430A5-8EBA-4BFE-AB40-0B06EA54F829}" sibTransId="{567EC056-79DF-4DB0-BC78-C3B4D84B0590}"/>
    <dgm:cxn modelId="{AABF06EA-25E0-4BBB-95AA-E5C39ECF6776}" type="presOf" srcId="{A76340B1-625C-4F25-B5A0-246AE81EDDD2}" destId="{62809EAB-7637-405C-93EE-01326C7F948C}" srcOrd="0" destOrd="0" presId="urn:microsoft.com/office/officeart/2005/8/layout/hierarchy4"/>
    <dgm:cxn modelId="{3B3EE263-97A9-4271-8D19-850D226FA2D9}" type="presOf" srcId="{AA293F76-2692-46A7-9D59-1FB795255A61}" destId="{336DF4FB-8233-4B4D-8D35-983B8EBAE218}" srcOrd="0" destOrd="0" presId="urn:microsoft.com/office/officeart/2005/8/layout/hierarchy4"/>
    <dgm:cxn modelId="{EFFD921C-CE44-427A-9F03-281EA52D2037}" type="presOf" srcId="{43D25645-F89F-4CEF-A657-2B801D35C3ED}" destId="{365890CB-DAF4-41BA-B2BD-2D17EE190F56}" srcOrd="0" destOrd="0" presId="urn:microsoft.com/office/officeart/2005/8/layout/hierarchy4"/>
    <dgm:cxn modelId="{ABE8A1C2-40B7-4D21-AC8E-E7999F303977}" type="presOf" srcId="{88EA2689-A00C-47C0-B3A7-F11AA6F76489}" destId="{D900FE4F-FDB9-4800-974A-C8DC6681E1E9}" srcOrd="0" destOrd="0" presId="urn:microsoft.com/office/officeart/2005/8/layout/hierarchy4"/>
    <dgm:cxn modelId="{0E0BECD4-570B-41BD-A909-F6E51A1D7AD1}" srcId="{30B6B091-EBEA-4513-BC77-50232CB85A8A}" destId="{3A4F612C-A903-44C7-8483-4939D7A2E4FA}" srcOrd="0" destOrd="0" parTransId="{402EF17B-9ACB-45A4-8B6E-E290521554E4}" sibTransId="{2DE806A1-1098-4D98-882E-5BFAF89870C8}"/>
    <dgm:cxn modelId="{B8008F75-492C-4B49-B33A-4C22A9B82DD0}" srcId="{A76340B1-625C-4F25-B5A0-246AE81EDDD2}" destId="{30B6B091-EBEA-4513-BC77-50232CB85A8A}" srcOrd="3" destOrd="0" parTransId="{E39F3579-0138-482D-B2A9-72F9A6A33B65}" sibTransId="{D49FE3E3-7976-4208-A431-DD07065C7F2F}"/>
    <dgm:cxn modelId="{C56CED33-A9DD-46EF-B4DA-5ECF1592577B}" srcId="{12DC312F-324B-444F-8F1F-636DFA7D7F82}" destId="{A76340B1-625C-4F25-B5A0-246AE81EDDD2}" srcOrd="0" destOrd="0" parTransId="{D37BC986-BB2F-4089-8C1E-B42490C65287}" sibTransId="{18B9E8C2-DCAC-4E2F-9292-D0164F64B713}"/>
    <dgm:cxn modelId="{0C8C54B5-58FF-4E1C-B96A-3DB1C0F8A378}" srcId="{43D25645-F89F-4CEF-A657-2B801D35C3ED}" destId="{FC8F4DAA-B709-4657-8C79-B605E4E340DD}" srcOrd="0" destOrd="0" parTransId="{7AC87C27-0374-43F5-948C-0CA34756F7AE}" sibTransId="{8CE4333F-CDAB-4817-83C7-15C3A14D5F2A}"/>
    <dgm:cxn modelId="{862D6C85-D6BD-4F3E-8CB0-82E248A81AF0}" type="presOf" srcId="{13C8A3C9-06A9-4580-9220-0FA13825EC61}" destId="{38A2680A-0C0E-4922-91B9-3FEABA6C11ED}" srcOrd="0" destOrd="0" presId="urn:microsoft.com/office/officeart/2005/8/layout/hierarchy4"/>
    <dgm:cxn modelId="{5E238080-9B03-4A31-94D7-662AD6C9326D}" type="presOf" srcId="{AF1C073D-3A34-4569-BCBA-3AE4AC8BA239}" destId="{38CFCE50-2239-43F3-B1B9-01DCDCD1CC69}" srcOrd="0" destOrd="0" presId="urn:microsoft.com/office/officeart/2005/8/layout/hierarchy4"/>
    <dgm:cxn modelId="{24B00968-6DE1-4788-870D-1980E39E3A35}" type="presOf" srcId="{51FC0C1D-2728-4DA9-8576-5DE5CCD466A1}" destId="{682A1AF9-BAAC-4D61-AE05-C37346A44DC9}" srcOrd="0" destOrd="0" presId="urn:microsoft.com/office/officeart/2005/8/layout/hierarchy4"/>
    <dgm:cxn modelId="{3A76ED89-0BF2-4DAF-8EDC-95D0A3CD8B52}" srcId="{A8A40573-03B9-4153-A280-86910A106386}" destId="{AA293F76-2692-46A7-9D59-1FB795255A61}" srcOrd="0" destOrd="0" parTransId="{1E4CDDCD-1E59-41D6-B8BF-48B449D16A35}" sibTransId="{C334FA69-2762-442C-9BA3-50E5B4169061}"/>
    <dgm:cxn modelId="{A8AECDFF-AD4C-4449-A63B-00B028F712A7}" srcId="{A76340B1-625C-4F25-B5A0-246AE81EDDD2}" destId="{43D25645-F89F-4CEF-A657-2B801D35C3ED}" srcOrd="2" destOrd="0" parTransId="{79F6CA72-5628-4150-83F9-FC26E3090A32}" sibTransId="{60FE0F46-2E4C-4BE3-833B-D1E76628A6F4}"/>
    <dgm:cxn modelId="{7B631D49-0A2F-4E5B-8CC5-70D3D78AF066}" srcId="{CDCECEB8-CF96-4D0D-9BC0-3AE48F8B4964}" destId="{C88F3A82-C456-4AF1-A879-0C5001E74784}" srcOrd="0" destOrd="0" parTransId="{4B5761D1-DEF3-492C-A01C-69BA96C1AC87}" sibTransId="{361E56CF-6B2F-4083-A15D-F92081E98372}"/>
    <dgm:cxn modelId="{49E4B8EE-9B48-4B43-93F3-3CCF8B3361D0}" type="presOf" srcId="{BCB06A16-D6AA-411F-9649-16E2437F34DF}" destId="{E5466E0E-8D3B-4B4B-8430-81CFF09A11A8}" srcOrd="0" destOrd="0" presId="urn:microsoft.com/office/officeart/2005/8/layout/hierarchy4"/>
    <dgm:cxn modelId="{53BF3052-3443-4832-9BD4-F1CCC5CBB3EC}" type="presOf" srcId="{15BFC0BD-5849-4AD2-B0F1-8F737D72D902}" destId="{2E8E4A5B-B549-440E-9C7B-27FAE8539BB2}" srcOrd="0" destOrd="0" presId="urn:microsoft.com/office/officeart/2005/8/layout/hierarchy4"/>
    <dgm:cxn modelId="{381744D2-DA85-4E1E-B236-058D92D32CB8}" srcId="{A76340B1-625C-4F25-B5A0-246AE81EDDD2}" destId="{A8A40573-03B9-4153-A280-86910A106386}" srcOrd="0" destOrd="0" parTransId="{0A3F3875-520E-4443-B0D3-E6C013A0A232}" sibTransId="{8471BAFA-0738-4938-94BB-BE98242A4177}"/>
    <dgm:cxn modelId="{2F11B330-7BFA-47F1-A814-412048F6780C}" srcId="{43D25645-F89F-4CEF-A657-2B801D35C3ED}" destId="{B8EAA14D-FAF7-4649-98EF-DE908F0AC230}" srcOrd="2" destOrd="0" parTransId="{C475B97C-5B7D-44E5-AAAC-0F05276250DE}" sibTransId="{9F987BA3-7F35-49A7-AC85-EEF59DFEC118}"/>
    <dgm:cxn modelId="{F5C2D66D-E389-4DA4-BA68-7257006DFB84}" type="presOf" srcId="{F4E3578B-9FF0-4181-AB67-5E203A2AAE72}" destId="{9796A6C5-36FD-47DF-AE8C-160923968458}" srcOrd="0" destOrd="0" presId="urn:microsoft.com/office/officeart/2005/8/layout/hierarchy4"/>
    <dgm:cxn modelId="{DA5B0F0F-C0E7-4048-ACC2-EE3927AB86FE}" type="presOf" srcId="{12DC312F-324B-444F-8F1F-636DFA7D7F82}" destId="{EA397CA4-E337-4988-9AFD-541E5064722E}" srcOrd="0" destOrd="0" presId="urn:microsoft.com/office/officeart/2005/8/layout/hierarchy4"/>
    <dgm:cxn modelId="{80E49098-37FA-4CB2-956C-9E36F5AFD728}" srcId="{30B6B091-EBEA-4513-BC77-50232CB85A8A}" destId="{59A6FC1B-17EB-4472-BAAF-C9E3FDC841D2}" srcOrd="2" destOrd="0" parTransId="{45D3E5B2-6F81-44C5-921D-071800A97B6F}" sibTransId="{5C0653EA-5A43-4E3C-B172-848EF37F4EF6}"/>
    <dgm:cxn modelId="{FD36B77F-A989-46B6-AE78-F56D236C2716}" type="presOf" srcId="{FA5A8650-463D-4240-807A-93438BA768DB}" destId="{38A995EB-7E9A-43FA-A05E-F583FCDEC5FC}" srcOrd="0" destOrd="0" presId="urn:microsoft.com/office/officeart/2005/8/layout/hierarchy4"/>
    <dgm:cxn modelId="{3D099133-6C8C-4566-BABF-365E3B6C1D2F}" srcId="{30B6B091-EBEA-4513-BC77-50232CB85A8A}" destId="{FA5A8650-463D-4240-807A-93438BA768DB}" srcOrd="1" destOrd="0" parTransId="{E2992A3B-D4BD-4888-91C3-61531C9969F5}" sibTransId="{38F8AD6C-27E4-4AE3-AD45-54E6B917AE6D}"/>
    <dgm:cxn modelId="{FEA13B41-3A8B-4653-BCE4-3192565B7B3C}" type="presOf" srcId="{B345D59B-68EF-48E2-8526-467A6F29FC95}" destId="{FD271E41-5D75-476D-83AC-8A02F383EABE}" srcOrd="0" destOrd="0" presId="urn:microsoft.com/office/officeart/2005/8/layout/hierarchy4"/>
    <dgm:cxn modelId="{41FB4898-2B8A-4EF8-8B2F-48A722B17A31}" srcId="{CDCECEB8-CF96-4D0D-9BC0-3AE48F8B4964}" destId="{AF1C073D-3A34-4569-BCBA-3AE4AC8BA239}" srcOrd="2" destOrd="0" parTransId="{5FACD0F1-66A3-4DCE-8355-AC9D1D0A7129}" sibTransId="{783308B9-55FA-4958-AD40-2BF9C4DFF4C6}"/>
    <dgm:cxn modelId="{288930AA-2EC9-4409-9C37-E1FE26448E8F}" srcId="{13C8A3C9-06A9-4580-9220-0FA13825EC61}" destId="{DDF7EA34-AE60-4CD3-8AE2-99F9703CF7AD}" srcOrd="0" destOrd="0" parTransId="{EB93E488-2C53-4E4A-BDFA-22F6CC841E52}" sibTransId="{316A3CA2-C988-43D0-9D22-01E66EA6DB8B}"/>
    <dgm:cxn modelId="{5E59C7FE-2F28-4A20-B06E-00A41A2B27B7}" type="presParOf" srcId="{EA397CA4-E337-4988-9AFD-541E5064722E}" destId="{D74E3459-C743-48EE-9F34-CD2DF86CD67C}" srcOrd="0" destOrd="0" presId="urn:microsoft.com/office/officeart/2005/8/layout/hierarchy4"/>
    <dgm:cxn modelId="{CD3BF847-35ED-4984-9430-3FAD79975BA1}" type="presParOf" srcId="{D74E3459-C743-48EE-9F34-CD2DF86CD67C}" destId="{62809EAB-7637-405C-93EE-01326C7F948C}" srcOrd="0" destOrd="0" presId="urn:microsoft.com/office/officeart/2005/8/layout/hierarchy4"/>
    <dgm:cxn modelId="{8B0308C2-413C-4441-BECB-67EEAE374042}" type="presParOf" srcId="{D74E3459-C743-48EE-9F34-CD2DF86CD67C}" destId="{012A7073-0C7E-408B-9E83-22300B3551F5}" srcOrd="1" destOrd="0" presId="urn:microsoft.com/office/officeart/2005/8/layout/hierarchy4"/>
    <dgm:cxn modelId="{0D190DEE-3DE5-45BF-A8D9-0FF219729BCC}" type="presParOf" srcId="{D74E3459-C743-48EE-9F34-CD2DF86CD67C}" destId="{382E1E04-7443-4E58-951B-57A21CF64DBD}" srcOrd="2" destOrd="0" presId="urn:microsoft.com/office/officeart/2005/8/layout/hierarchy4"/>
    <dgm:cxn modelId="{0384B86D-9BE2-4762-95D1-E11203F8C8FA}" type="presParOf" srcId="{382E1E04-7443-4E58-951B-57A21CF64DBD}" destId="{F87E611B-C46A-4C2B-BF0D-506DE794B2D1}" srcOrd="0" destOrd="0" presId="urn:microsoft.com/office/officeart/2005/8/layout/hierarchy4"/>
    <dgm:cxn modelId="{2ECC51AD-18AF-44BD-912F-ECE531153280}" type="presParOf" srcId="{F87E611B-C46A-4C2B-BF0D-506DE794B2D1}" destId="{EFCFE76A-55CE-4F8E-A883-12D52E8D4BED}" srcOrd="0" destOrd="0" presId="urn:microsoft.com/office/officeart/2005/8/layout/hierarchy4"/>
    <dgm:cxn modelId="{FE38299B-467A-4621-9D5F-C597DDC76C4F}" type="presParOf" srcId="{F87E611B-C46A-4C2B-BF0D-506DE794B2D1}" destId="{DC450718-0A68-4D06-8FD0-954514683E0B}" srcOrd="1" destOrd="0" presId="urn:microsoft.com/office/officeart/2005/8/layout/hierarchy4"/>
    <dgm:cxn modelId="{EE5003AE-1E76-48E1-915B-CD149A65EB55}" type="presParOf" srcId="{F87E611B-C46A-4C2B-BF0D-506DE794B2D1}" destId="{F94ABB7F-D758-4455-8091-D2C1100EFCFC}" srcOrd="2" destOrd="0" presId="urn:microsoft.com/office/officeart/2005/8/layout/hierarchy4"/>
    <dgm:cxn modelId="{3F114604-1650-4442-B8E7-1BDF963F01EC}" type="presParOf" srcId="{F94ABB7F-D758-4455-8091-D2C1100EFCFC}" destId="{81B41B8C-33CB-4ACC-9D45-183EBA96E6C1}" srcOrd="0" destOrd="0" presId="urn:microsoft.com/office/officeart/2005/8/layout/hierarchy4"/>
    <dgm:cxn modelId="{A374BECF-6872-4952-B915-07F10C257A8E}" type="presParOf" srcId="{81B41B8C-33CB-4ACC-9D45-183EBA96E6C1}" destId="{336DF4FB-8233-4B4D-8D35-983B8EBAE218}" srcOrd="0" destOrd="0" presId="urn:microsoft.com/office/officeart/2005/8/layout/hierarchy4"/>
    <dgm:cxn modelId="{A091F8FC-3074-46D2-943E-224CEE006E27}" type="presParOf" srcId="{81B41B8C-33CB-4ACC-9D45-183EBA96E6C1}" destId="{0320857C-7771-4410-91C0-5ABA6E9D400A}" srcOrd="1" destOrd="0" presId="urn:microsoft.com/office/officeart/2005/8/layout/hierarchy4"/>
    <dgm:cxn modelId="{14192636-9F66-478C-9D86-CBD959EF729F}" type="presParOf" srcId="{F94ABB7F-D758-4455-8091-D2C1100EFCFC}" destId="{22CC76AD-1CA7-4AD3-A446-4194B9623424}" srcOrd="1" destOrd="0" presId="urn:microsoft.com/office/officeart/2005/8/layout/hierarchy4"/>
    <dgm:cxn modelId="{6A6B021F-5380-4A81-A4C3-91C367EDEDCF}" type="presParOf" srcId="{F94ABB7F-D758-4455-8091-D2C1100EFCFC}" destId="{44D1495E-3991-47EE-9B19-181AD30D6E79}" srcOrd="2" destOrd="0" presId="urn:microsoft.com/office/officeart/2005/8/layout/hierarchy4"/>
    <dgm:cxn modelId="{D785FEB1-A137-4242-99F2-8844BEA6D6A2}" type="presParOf" srcId="{44D1495E-3991-47EE-9B19-181AD30D6E79}" destId="{FD271E41-5D75-476D-83AC-8A02F383EABE}" srcOrd="0" destOrd="0" presId="urn:microsoft.com/office/officeart/2005/8/layout/hierarchy4"/>
    <dgm:cxn modelId="{001AC8FC-491A-4431-99D9-B229411B6815}" type="presParOf" srcId="{44D1495E-3991-47EE-9B19-181AD30D6E79}" destId="{CB4D933C-EF9B-4D12-AD0A-A78F5B984A98}" srcOrd="1" destOrd="0" presId="urn:microsoft.com/office/officeart/2005/8/layout/hierarchy4"/>
    <dgm:cxn modelId="{86509D8D-F7C3-4251-A82E-25782A48607C}" type="presParOf" srcId="{F94ABB7F-D758-4455-8091-D2C1100EFCFC}" destId="{6FE81511-0D29-4C5C-AE39-CC708FE605E0}" srcOrd="3" destOrd="0" presId="urn:microsoft.com/office/officeart/2005/8/layout/hierarchy4"/>
    <dgm:cxn modelId="{4B4B5469-4729-44A1-BF4E-BA7A9E6044BB}" type="presParOf" srcId="{F94ABB7F-D758-4455-8091-D2C1100EFCFC}" destId="{A93BE5D2-5146-4A90-8B91-2CFCC823BB3B}" srcOrd="4" destOrd="0" presId="urn:microsoft.com/office/officeart/2005/8/layout/hierarchy4"/>
    <dgm:cxn modelId="{5A325D7D-B6CD-4B55-897E-87FE2444A899}" type="presParOf" srcId="{A93BE5D2-5146-4A90-8B91-2CFCC823BB3B}" destId="{11079FDE-4F91-438B-AF5D-37600CBF3B94}" srcOrd="0" destOrd="0" presId="urn:microsoft.com/office/officeart/2005/8/layout/hierarchy4"/>
    <dgm:cxn modelId="{00136D68-0FE5-4630-B79F-01F2953635CF}" type="presParOf" srcId="{A93BE5D2-5146-4A90-8B91-2CFCC823BB3B}" destId="{5E3DE5BB-B147-4356-A839-F0877639F95E}" srcOrd="1" destOrd="0" presId="urn:microsoft.com/office/officeart/2005/8/layout/hierarchy4"/>
    <dgm:cxn modelId="{4FE14FCA-390D-4B7E-BAB3-7A82007D19AF}" type="presParOf" srcId="{382E1E04-7443-4E58-951B-57A21CF64DBD}" destId="{0DFDF7D5-CB34-432E-81D1-B4A09F284624}" srcOrd="1" destOrd="0" presId="urn:microsoft.com/office/officeart/2005/8/layout/hierarchy4"/>
    <dgm:cxn modelId="{7EF0AC06-0B02-4476-9430-EFA15F8184F4}" type="presParOf" srcId="{382E1E04-7443-4E58-951B-57A21CF64DBD}" destId="{31B9BB96-7F6B-43B1-852D-DA1FFAF24569}" srcOrd="2" destOrd="0" presId="urn:microsoft.com/office/officeart/2005/8/layout/hierarchy4"/>
    <dgm:cxn modelId="{220D1CA2-86BC-4249-A7AA-76D599FA265F}" type="presParOf" srcId="{31B9BB96-7F6B-43B1-852D-DA1FFAF24569}" destId="{3CC39438-A682-469A-8D44-40D6693202E5}" srcOrd="0" destOrd="0" presId="urn:microsoft.com/office/officeart/2005/8/layout/hierarchy4"/>
    <dgm:cxn modelId="{006F2B88-0249-44AD-901A-0D10A6D6A596}" type="presParOf" srcId="{31B9BB96-7F6B-43B1-852D-DA1FFAF24569}" destId="{4B862423-B723-46A2-BA1E-768B8D2DDF57}" srcOrd="1" destOrd="0" presId="urn:microsoft.com/office/officeart/2005/8/layout/hierarchy4"/>
    <dgm:cxn modelId="{D938D2EE-BEE3-411D-8B7C-0AFB83968AC6}" type="presParOf" srcId="{31B9BB96-7F6B-43B1-852D-DA1FFAF24569}" destId="{784E6E09-2A9F-4403-828C-2C1D7DFC02A3}" srcOrd="2" destOrd="0" presId="urn:microsoft.com/office/officeart/2005/8/layout/hierarchy4"/>
    <dgm:cxn modelId="{094DDA22-FA21-4AEF-AD10-4EE7FAE21D0C}" type="presParOf" srcId="{784E6E09-2A9F-4403-828C-2C1D7DFC02A3}" destId="{B14E1840-01EB-4EF9-907D-59A30D89832C}" srcOrd="0" destOrd="0" presId="urn:microsoft.com/office/officeart/2005/8/layout/hierarchy4"/>
    <dgm:cxn modelId="{78AEE3A0-042D-4C11-8F83-B0D7295850B8}" type="presParOf" srcId="{B14E1840-01EB-4EF9-907D-59A30D89832C}" destId="{2C05AFED-D8C3-48BE-96DD-BDF46B6DB743}" srcOrd="0" destOrd="0" presId="urn:microsoft.com/office/officeart/2005/8/layout/hierarchy4"/>
    <dgm:cxn modelId="{E313056F-E132-4C0F-A815-147A4D1F9B80}" type="presParOf" srcId="{B14E1840-01EB-4EF9-907D-59A30D89832C}" destId="{5F213D33-590E-4D3E-8A51-FC9B8F842B2E}" srcOrd="1" destOrd="0" presId="urn:microsoft.com/office/officeart/2005/8/layout/hierarchy4"/>
    <dgm:cxn modelId="{DA9B4B21-1244-439B-B5D4-F0D5C3CDA00E}" type="presParOf" srcId="{784E6E09-2A9F-4403-828C-2C1D7DFC02A3}" destId="{CD97F61A-32F0-4AEA-B716-5C9C88F1A8F8}" srcOrd="1" destOrd="0" presId="urn:microsoft.com/office/officeart/2005/8/layout/hierarchy4"/>
    <dgm:cxn modelId="{CC7089AE-43BD-4D96-A6C1-7BE9B098C866}" type="presParOf" srcId="{784E6E09-2A9F-4403-828C-2C1D7DFC02A3}" destId="{88A9BCCD-6560-4FB0-B122-1CC8137DB7A4}" srcOrd="2" destOrd="0" presId="urn:microsoft.com/office/officeart/2005/8/layout/hierarchy4"/>
    <dgm:cxn modelId="{1BDF6771-1CD9-4684-8939-709785E5C8DE}" type="presParOf" srcId="{88A9BCCD-6560-4FB0-B122-1CC8137DB7A4}" destId="{26361E94-52DF-4A42-AA5D-5D7501B036D0}" srcOrd="0" destOrd="0" presId="urn:microsoft.com/office/officeart/2005/8/layout/hierarchy4"/>
    <dgm:cxn modelId="{940792D5-39BB-40A5-8868-D97D94EE355A}" type="presParOf" srcId="{88A9BCCD-6560-4FB0-B122-1CC8137DB7A4}" destId="{E793DF5B-051E-4A07-BA37-F83B3E400D0B}" srcOrd="1" destOrd="0" presId="urn:microsoft.com/office/officeart/2005/8/layout/hierarchy4"/>
    <dgm:cxn modelId="{005A0BAD-73D6-4529-8A10-F7BFDC42C297}" type="presParOf" srcId="{784E6E09-2A9F-4403-828C-2C1D7DFC02A3}" destId="{BE246074-6EF7-43A7-93D0-E4C67FCBDF57}" srcOrd="3" destOrd="0" presId="urn:microsoft.com/office/officeart/2005/8/layout/hierarchy4"/>
    <dgm:cxn modelId="{BC618DCA-6BBB-4911-B1D7-0FED9CECDBBA}" type="presParOf" srcId="{784E6E09-2A9F-4403-828C-2C1D7DFC02A3}" destId="{F1B84B08-97E2-47BC-8102-4564DF21399B}" srcOrd="4" destOrd="0" presId="urn:microsoft.com/office/officeart/2005/8/layout/hierarchy4"/>
    <dgm:cxn modelId="{6C6C79C5-E638-4F35-A536-FD462A7CE6F7}" type="presParOf" srcId="{F1B84B08-97E2-47BC-8102-4564DF21399B}" destId="{38CFCE50-2239-43F3-B1B9-01DCDCD1CC69}" srcOrd="0" destOrd="0" presId="urn:microsoft.com/office/officeart/2005/8/layout/hierarchy4"/>
    <dgm:cxn modelId="{D3ABCB8D-AF72-4FDD-AB01-FE0CC9D1F219}" type="presParOf" srcId="{F1B84B08-97E2-47BC-8102-4564DF21399B}" destId="{8CE4B379-34A2-4C14-B39C-CB87FFD991E4}" srcOrd="1" destOrd="0" presId="urn:microsoft.com/office/officeart/2005/8/layout/hierarchy4"/>
    <dgm:cxn modelId="{72F1478C-2E8E-462A-B72F-40C0B2BAA307}" type="presParOf" srcId="{382E1E04-7443-4E58-951B-57A21CF64DBD}" destId="{24D0C66B-1DFA-42D1-9E42-484ABA65D3A7}" srcOrd="3" destOrd="0" presId="urn:microsoft.com/office/officeart/2005/8/layout/hierarchy4"/>
    <dgm:cxn modelId="{9F64CAC7-C2F7-447C-B351-32BF406B592E}" type="presParOf" srcId="{382E1E04-7443-4E58-951B-57A21CF64DBD}" destId="{97E064F6-7E68-4F31-A82C-CDD1BE5E5AF8}" srcOrd="4" destOrd="0" presId="urn:microsoft.com/office/officeart/2005/8/layout/hierarchy4"/>
    <dgm:cxn modelId="{87BC9D9E-64F4-4A20-8939-C66954D8DA25}" type="presParOf" srcId="{97E064F6-7E68-4F31-A82C-CDD1BE5E5AF8}" destId="{365890CB-DAF4-41BA-B2BD-2D17EE190F56}" srcOrd="0" destOrd="0" presId="urn:microsoft.com/office/officeart/2005/8/layout/hierarchy4"/>
    <dgm:cxn modelId="{C09D0F82-3768-45FE-832E-7D31FAB0947F}" type="presParOf" srcId="{97E064F6-7E68-4F31-A82C-CDD1BE5E5AF8}" destId="{23BE2F02-0ECE-449F-A43A-D12506BB0147}" srcOrd="1" destOrd="0" presId="urn:microsoft.com/office/officeart/2005/8/layout/hierarchy4"/>
    <dgm:cxn modelId="{5A70ADC3-6F5D-431A-B70B-E02625F54B9B}" type="presParOf" srcId="{97E064F6-7E68-4F31-A82C-CDD1BE5E5AF8}" destId="{96E47789-4C3B-44B0-A46D-DA2F510A38DA}" srcOrd="2" destOrd="0" presId="urn:microsoft.com/office/officeart/2005/8/layout/hierarchy4"/>
    <dgm:cxn modelId="{1A1EDD71-2C50-4B6D-8B08-1D19328B1B70}" type="presParOf" srcId="{96E47789-4C3B-44B0-A46D-DA2F510A38DA}" destId="{AFEF9BF8-8BA4-42DA-8EA6-E9A533765579}" srcOrd="0" destOrd="0" presId="urn:microsoft.com/office/officeart/2005/8/layout/hierarchy4"/>
    <dgm:cxn modelId="{2FC6F445-354E-4697-9BE7-6AFD8C99CB85}" type="presParOf" srcId="{AFEF9BF8-8BA4-42DA-8EA6-E9A533765579}" destId="{B5A7EACE-8C5B-40EA-9CE3-D98F1DB58027}" srcOrd="0" destOrd="0" presId="urn:microsoft.com/office/officeart/2005/8/layout/hierarchy4"/>
    <dgm:cxn modelId="{A296B3EF-52C3-4E5C-9772-A8B90973D80A}" type="presParOf" srcId="{AFEF9BF8-8BA4-42DA-8EA6-E9A533765579}" destId="{B50176E2-CF6C-47E0-A451-9E9034621E64}" srcOrd="1" destOrd="0" presId="urn:microsoft.com/office/officeart/2005/8/layout/hierarchy4"/>
    <dgm:cxn modelId="{5A025509-FCC2-4325-9C4C-DF4267A2DEF8}" type="presParOf" srcId="{96E47789-4C3B-44B0-A46D-DA2F510A38DA}" destId="{0457D424-E827-462B-8D44-19A88937F5A6}" srcOrd="1" destOrd="0" presId="urn:microsoft.com/office/officeart/2005/8/layout/hierarchy4"/>
    <dgm:cxn modelId="{49AA49DC-7AAF-4494-9E18-3F4808E39327}" type="presParOf" srcId="{96E47789-4C3B-44B0-A46D-DA2F510A38DA}" destId="{07BC7C7E-C0B3-4185-BAC9-553C183A7B83}" srcOrd="2" destOrd="0" presId="urn:microsoft.com/office/officeart/2005/8/layout/hierarchy4"/>
    <dgm:cxn modelId="{BD704666-A735-4B5A-BC52-7EC7BD945CFA}" type="presParOf" srcId="{07BC7C7E-C0B3-4185-BAC9-553C183A7B83}" destId="{E5466E0E-8D3B-4B4B-8430-81CFF09A11A8}" srcOrd="0" destOrd="0" presId="urn:microsoft.com/office/officeart/2005/8/layout/hierarchy4"/>
    <dgm:cxn modelId="{66F3F1DF-A8DD-4C25-B89D-6ED8D545EA36}" type="presParOf" srcId="{07BC7C7E-C0B3-4185-BAC9-553C183A7B83}" destId="{63E4EBCA-4C29-47CA-9BAC-B365553072A4}" srcOrd="1" destOrd="0" presId="urn:microsoft.com/office/officeart/2005/8/layout/hierarchy4"/>
    <dgm:cxn modelId="{B7AF8E0F-C2AC-45C4-8621-89739A363362}" type="presParOf" srcId="{96E47789-4C3B-44B0-A46D-DA2F510A38DA}" destId="{BB0B8255-8F1C-423A-A358-88486277A354}" srcOrd="3" destOrd="0" presId="urn:microsoft.com/office/officeart/2005/8/layout/hierarchy4"/>
    <dgm:cxn modelId="{98D926AF-721B-452B-AD17-4E7CAA33F4ED}" type="presParOf" srcId="{96E47789-4C3B-44B0-A46D-DA2F510A38DA}" destId="{5D27EAA6-5165-427A-A773-CBFE2027FE07}" srcOrd="4" destOrd="0" presId="urn:microsoft.com/office/officeart/2005/8/layout/hierarchy4"/>
    <dgm:cxn modelId="{CD1B5C09-3A46-464F-AF3D-016D1EF5AF9B}" type="presParOf" srcId="{5D27EAA6-5165-427A-A773-CBFE2027FE07}" destId="{89787DD1-7E68-4A3C-AEA4-B9704E421EFE}" srcOrd="0" destOrd="0" presId="urn:microsoft.com/office/officeart/2005/8/layout/hierarchy4"/>
    <dgm:cxn modelId="{3BB752AF-DAF5-4DAA-8CAD-48D1C89EF5AE}" type="presParOf" srcId="{5D27EAA6-5165-427A-A773-CBFE2027FE07}" destId="{FBB9F77B-1F4A-4D75-A6F1-48DAB7E212E3}" srcOrd="1" destOrd="0" presId="urn:microsoft.com/office/officeart/2005/8/layout/hierarchy4"/>
    <dgm:cxn modelId="{1111DA5C-CEC9-4A88-82AF-68F17C370783}" type="presParOf" srcId="{382E1E04-7443-4E58-951B-57A21CF64DBD}" destId="{E5104A11-B6D5-4C44-98A4-47CE9944C4AC}" srcOrd="5" destOrd="0" presId="urn:microsoft.com/office/officeart/2005/8/layout/hierarchy4"/>
    <dgm:cxn modelId="{EFC28C85-6BA2-4087-9BB5-ADED49075443}" type="presParOf" srcId="{382E1E04-7443-4E58-951B-57A21CF64DBD}" destId="{81F289A3-D30A-4F4C-BF32-45B4FD00BF9F}" srcOrd="6" destOrd="0" presId="urn:microsoft.com/office/officeart/2005/8/layout/hierarchy4"/>
    <dgm:cxn modelId="{02379B33-A7B4-4099-A20B-E6AFEEE2426D}" type="presParOf" srcId="{81F289A3-D30A-4F4C-BF32-45B4FD00BF9F}" destId="{CD738AD4-73AD-4A95-9B7E-F446B5CB4F19}" srcOrd="0" destOrd="0" presId="urn:microsoft.com/office/officeart/2005/8/layout/hierarchy4"/>
    <dgm:cxn modelId="{EEFC5976-9D48-47F2-9BE5-863E33AB16E5}" type="presParOf" srcId="{81F289A3-D30A-4F4C-BF32-45B4FD00BF9F}" destId="{7D291D79-EB99-4DC2-86D6-A95E0484B7DA}" srcOrd="1" destOrd="0" presId="urn:microsoft.com/office/officeart/2005/8/layout/hierarchy4"/>
    <dgm:cxn modelId="{F73A62D2-1F7A-456E-9655-43F1E602E650}" type="presParOf" srcId="{81F289A3-D30A-4F4C-BF32-45B4FD00BF9F}" destId="{395D41FB-5165-443F-B316-B3E17A7925D3}" srcOrd="2" destOrd="0" presId="urn:microsoft.com/office/officeart/2005/8/layout/hierarchy4"/>
    <dgm:cxn modelId="{E007ACF9-B3A0-403F-A132-FDAA044EE7B7}" type="presParOf" srcId="{395D41FB-5165-443F-B316-B3E17A7925D3}" destId="{5A706BF8-1968-409E-9F24-8144D923CA11}" srcOrd="0" destOrd="0" presId="urn:microsoft.com/office/officeart/2005/8/layout/hierarchy4"/>
    <dgm:cxn modelId="{2C8D9C6D-811C-4DC6-8865-646D3D6AEDBF}" type="presParOf" srcId="{5A706BF8-1968-409E-9F24-8144D923CA11}" destId="{441E1098-2218-4C6F-A705-6E45BA094C34}" srcOrd="0" destOrd="0" presId="urn:microsoft.com/office/officeart/2005/8/layout/hierarchy4"/>
    <dgm:cxn modelId="{801610FE-5812-4789-A6A6-44DA1D8BC3DF}" type="presParOf" srcId="{5A706BF8-1968-409E-9F24-8144D923CA11}" destId="{1C84B08F-21AF-45F1-A491-520C976AC09A}" srcOrd="1" destOrd="0" presId="urn:microsoft.com/office/officeart/2005/8/layout/hierarchy4"/>
    <dgm:cxn modelId="{6E921939-C100-437A-9D6B-300CED5423BE}" type="presParOf" srcId="{395D41FB-5165-443F-B316-B3E17A7925D3}" destId="{FF8822EE-74F9-4BFC-8E6B-123FA1EDE6B1}" srcOrd="1" destOrd="0" presId="urn:microsoft.com/office/officeart/2005/8/layout/hierarchy4"/>
    <dgm:cxn modelId="{3C16A574-35C4-4C5B-AFB4-0192255DDC6B}" type="presParOf" srcId="{395D41FB-5165-443F-B316-B3E17A7925D3}" destId="{D8DC1CEA-22BE-4BA4-A371-1CDA3A4FA7A2}" srcOrd="2" destOrd="0" presId="urn:microsoft.com/office/officeart/2005/8/layout/hierarchy4"/>
    <dgm:cxn modelId="{80448959-BC18-4C71-8AAB-EECBBE515BCC}" type="presParOf" srcId="{D8DC1CEA-22BE-4BA4-A371-1CDA3A4FA7A2}" destId="{38A995EB-7E9A-43FA-A05E-F583FCDEC5FC}" srcOrd="0" destOrd="0" presId="urn:microsoft.com/office/officeart/2005/8/layout/hierarchy4"/>
    <dgm:cxn modelId="{3C5BB4BF-03FD-4645-B9D2-82D4C3DE9D2F}" type="presParOf" srcId="{D8DC1CEA-22BE-4BA4-A371-1CDA3A4FA7A2}" destId="{E4CB368B-27B8-4524-91B1-925065B176A5}" srcOrd="1" destOrd="0" presId="urn:microsoft.com/office/officeart/2005/8/layout/hierarchy4"/>
    <dgm:cxn modelId="{D5C1876B-06AD-4E0B-955B-71742E6F66B7}" type="presParOf" srcId="{395D41FB-5165-443F-B316-B3E17A7925D3}" destId="{A904CAFF-94E3-4A03-9BB9-9F12BAA50F30}" srcOrd="3" destOrd="0" presId="urn:microsoft.com/office/officeart/2005/8/layout/hierarchy4"/>
    <dgm:cxn modelId="{734338C4-F614-4538-A32F-0A6BC0291092}" type="presParOf" srcId="{395D41FB-5165-443F-B316-B3E17A7925D3}" destId="{150A4E45-F825-4260-B385-7D3E825EFA19}" srcOrd="4" destOrd="0" presId="urn:microsoft.com/office/officeart/2005/8/layout/hierarchy4"/>
    <dgm:cxn modelId="{0E8F03D5-56AD-44BD-B0C1-41C65BB6C7B7}" type="presParOf" srcId="{150A4E45-F825-4260-B385-7D3E825EFA19}" destId="{45D79C88-ED88-4737-98FF-199CCF3D8026}" srcOrd="0" destOrd="0" presId="urn:microsoft.com/office/officeart/2005/8/layout/hierarchy4"/>
    <dgm:cxn modelId="{F3D90B57-9492-4B9E-8595-F6D0BA649742}" type="presParOf" srcId="{150A4E45-F825-4260-B385-7D3E825EFA19}" destId="{224DCB20-D0F7-4E3B-811C-D66BA0C2AD8F}" srcOrd="1" destOrd="0" presId="urn:microsoft.com/office/officeart/2005/8/layout/hierarchy4"/>
    <dgm:cxn modelId="{3891023B-5223-4458-8830-3FC1678BB6C7}" type="presParOf" srcId="{382E1E04-7443-4E58-951B-57A21CF64DBD}" destId="{7D59F06A-0097-4B1D-B58F-88B48A90B87A}" srcOrd="7" destOrd="0" presId="urn:microsoft.com/office/officeart/2005/8/layout/hierarchy4"/>
    <dgm:cxn modelId="{3688E21C-C650-4DDD-A699-6D050D05778D}" type="presParOf" srcId="{382E1E04-7443-4E58-951B-57A21CF64DBD}" destId="{A95EDFAF-8339-49D4-BA0B-5907699FACF0}" srcOrd="8" destOrd="0" presId="urn:microsoft.com/office/officeart/2005/8/layout/hierarchy4"/>
    <dgm:cxn modelId="{A276FA12-840A-49C8-BC2F-89BCDA9BB102}" type="presParOf" srcId="{A95EDFAF-8339-49D4-BA0B-5907699FACF0}" destId="{38A2680A-0C0E-4922-91B9-3FEABA6C11ED}" srcOrd="0" destOrd="0" presId="urn:microsoft.com/office/officeart/2005/8/layout/hierarchy4"/>
    <dgm:cxn modelId="{7A180FCA-9492-4021-ADB6-D51FE8F2442E}" type="presParOf" srcId="{A95EDFAF-8339-49D4-BA0B-5907699FACF0}" destId="{699E6BFC-E56B-4D68-AC43-F5349200265C}" srcOrd="1" destOrd="0" presId="urn:microsoft.com/office/officeart/2005/8/layout/hierarchy4"/>
    <dgm:cxn modelId="{448799CA-E23E-4F42-BCD3-70C9765C4170}" type="presParOf" srcId="{A95EDFAF-8339-49D4-BA0B-5907699FACF0}" destId="{E137D267-FEFB-4873-B8AC-6046E2F59088}" srcOrd="2" destOrd="0" presId="urn:microsoft.com/office/officeart/2005/8/layout/hierarchy4"/>
    <dgm:cxn modelId="{A9B9354B-CBEF-4B03-BBBE-DAD149A578FA}" type="presParOf" srcId="{E137D267-FEFB-4873-B8AC-6046E2F59088}" destId="{93F59B38-2F26-43CD-8853-28827E8ECAE7}" srcOrd="0" destOrd="0" presId="urn:microsoft.com/office/officeart/2005/8/layout/hierarchy4"/>
    <dgm:cxn modelId="{154DF934-1888-4C43-9BB8-2090CDE5ADB2}" type="presParOf" srcId="{93F59B38-2F26-43CD-8853-28827E8ECAE7}" destId="{6BFF21D2-02C3-4A48-9436-82BBF207EFBA}" srcOrd="0" destOrd="0" presId="urn:microsoft.com/office/officeart/2005/8/layout/hierarchy4"/>
    <dgm:cxn modelId="{6D36D836-4148-4D37-90E9-AB93712CE96B}" type="presParOf" srcId="{93F59B38-2F26-43CD-8853-28827E8ECAE7}" destId="{FABDFEAE-CD31-430B-A77C-31FD9A268EC3}" srcOrd="1" destOrd="0" presId="urn:microsoft.com/office/officeart/2005/8/layout/hierarchy4"/>
    <dgm:cxn modelId="{2A1D23A2-B883-4B5D-A7A2-BBA7D68F7CE9}" type="presParOf" srcId="{E137D267-FEFB-4873-B8AC-6046E2F59088}" destId="{C62E62D1-3B11-406B-B22C-BF1CDC6C740A}" srcOrd="1" destOrd="0" presId="urn:microsoft.com/office/officeart/2005/8/layout/hierarchy4"/>
    <dgm:cxn modelId="{056FD00A-04FB-4588-A8BE-EE044BDDCD85}" type="presParOf" srcId="{E137D267-FEFB-4873-B8AC-6046E2F59088}" destId="{511F94AE-B5F3-4661-944F-C9E953A31D8D}" srcOrd="2" destOrd="0" presId="urn:microsoft.com/office/officeart/2005/8/layout/hierarchy4"/>
    <dgm:cxn modelId="{2A2A9F92-0023-43A4-B3AE-9CB9051C327C}" type="presParOf" srcId="{511F94AE-B5F3-4661-944F-C9E953A31D8D}" destId="{F6F80A30-43BA-4B59-96C0-BD3FCC8B8FBE}" srcOrd="0" destOrd="0" presId="urn:microsoft.com/office/officeart/2005/8/layout/hierarchy4"/>
    <dgm:cxn modelId="{ECA1FAF7-B9A6-4571-823D-5F6147E947F8}" type="presParOf" srcId="{511F94AE-B5F3-4661-944F-C9E953A31D8D}" destId="{7F0B905F-DAAD-46FE-8D74-8277BFF34223}" srcOrd="1" destOrd="0" presId="urn:microsoft.com/office/officeart/2005/8/layout/hierarchy4"/>
    <dgm:cxn modelId="{25AA752C-3F75-4EBD-B1B2-48DD7A9887A0}" type="presParOf" srcId="{E137D267-FEFB-4873-B8AC-6046E2F59088}" destId="{08E33746-3E60-4EDC-86E7-6EF06618E019}" srcOrd="3" destOrd="0" presId="urn:microsoft.com/office/officeart/2005/8/layout/hierarchy4"/>
    <dgm:cxn modelId="{E9A86C63-DDAD-4CEA-A3A8-E29455A6E929}" type="presParOf" srcId="{E137D267-FEFB-4873-B8AC-6046E2F59088}" destId="{23580740-2026-4C37-B32F-2547EA20781F}" srcOrd="4" destOrd="0" presId="urn:microsoft.com/office/officeart/2005/8/layout/hierarchy4"/>
    <dgm:cxn modelId="{C1BF8712-9AD8-4AC4-BAC2-CCCD04EDF360}" type="presParOf" srcId="{23580740-2026-4C37-B32F-2547EA20781F}" destId="{81CECD11-BC65-4D51-8E30-7F4EB539A031}" srcOrd="0" destOrd="0" presId="urn:microsoft.com/office/officeart/2005/8/layout/hierarchy4"/>
    <dgm:cxn modelId="{5AFB7634-DC52-4B88-A72A-5912BA1BED77}" type="presParOf" srcId="{23580740-2026-4C37-B32F-2547EA20781F}" destId="{12FC8CF6-F950-4B19-8BFF-A15E1271EB7E}" srcOrd="1" destOrd="0" presId="urn:microsoft.com/office/officeart/2005/8/layout/hierarchy4"/>
    <dgm:cxn modelId="{6F0E7B48-305D-48A7-A12A-02CCBFE7D15C}" type="presParOf" srcId="{382E1E04-7443-4E58-951B-57A21CF64DBD}" destId="{2C2B6172-A61B-4068-AB70-5E0CC7E83216}" srcOrd="9" destOrd="0" presId="urn:microsoft.com/office/officeart/2005/8/layout/hierarchy4"/>
    <dgm:cxn modelId="{FC857795-1867-47A7-AE2A-9FD012C383D6}" type="presParOf" srcId="{382E1E04-7443-4E58-951B-57A21CF64DBD}" destId="{C859F7B4-5F3F-4A86-B2EF-714F0034AB23}" srcOrd="10" destOrd="0" presId="urn:microsoft.com/office/officeart/2005/8/layout/hierarchy4"/>
    <dgm:cxn modelId="{036A37B8-40E6-462E-857D-FBF2F2120879}" type="presParOf" srcId="{C859F7B4-5F3F-4A86-B2EF-714F0034AB23}" destId="{D900FE4F-FDB9-4800-974A-C8DC6681E1E9}" srcOrd="0" destOrd="0" presId="urn:microsoft.com/office/officeart/2005/8/layout/hierarchy4"/>
    <dgm:cxn modelId="{B457B0F2-CA20-4989-8136-23296BD8487D}" type="presParOf" srcId="{C859F7B4-5F3F-4A86-B2EF-714F0034AB23}" destId="{B1605DA9-D397-4C69-AFB0-ED41DE3B7702}" srcOrd="1" destOrd="0" presId="urn:microsoft.com/office/officeart/2005/8/layout/hierarchy4"/>
    <dgm:cxn modelId="{E97AC51D-30F0-44EF-B71F-7D468C260EB4}" type="presParOf" srcId="{C859F7B4-5F3F-4A86-B2EF-714F0034AB23}" destId="{5022F06A-9BF6-4DC1-80AD-46ACB2BD543E}" srcOrd="2" destOrd="0" presId="urn:microsoft.com/office/officeart/2005/8/layout/hierarchy4"/>
    <dgm:cxn modelId="{830ADACC-D7D9-4AAE-B6D0-D2F0046BE1FA}" type="presParOf" srcId="{5022F06A-9BF6-4DC1-80AD-46ACB2BD543E}" destId="{85CF2C76-6CC3-4218-A77F-6406575D887C}" srcOrd="0" destOrd="0" presId="urn:microsoft.com/office/officeart/2005/8/layout/hierarchy4"/>
    <dgm:cxn modelId="{C71B091B-4E33-4776-816B-A8EA255BD096}" type="presParOf" srcId="{85CF2C76-6CC3-4218-A77F-6406575D887C}" destId="{15C28233-B455-4F7D-BCE2-B86903EFE257}" srcOrd="0" destOrd="0" presId="urn:microsoft.com/office/officeart/2005/8/layout/hierarchy4"/>
    <dgm:cxn modelId="{8654BC65-F660-4C8D-844F-39CC3CB98CB8}" type="presParOf" srcId="{85CF2C76-6CC3-4218-A77F-6406575D887C}" destId="{2572FBCB-4250-4D1C-8B7A-19EDC3DDD1E6}" srcOrd="1" destOrd="0" presId="urn:microsoft.com/office/officeart/2005/8/layout/hierarchy4"/>
    <dgm:cxn modelId="{D38C1C3E-543E-4566-8CD1-599ED4CEA816}" type="presParOf" srcId="{5022F06A-9BF6-4DC1-80AD-46ACB2BD543E}" destId="{E182FC03-7093-4B0C-A10E-536FBCD2134C}" srcOrd="1" destOrd="0" presId="urn:microsoft.com/office/officeart/2005/8/layout/hierarchy4"/>
    <dgm:cxn modelId="{BE90007B-8611-4B4A-831A-096DBD561959}" type="presParOf" srcId="{5022F06A-9BF6-4DC1-80AD-46ACB2BD543E}" destId="{06CE0F17-25CA-4979-A9D0-344995D7446E}" srcOrd="2" destOrd="0" presId="urn:microsoft.com/office/officeart/2005/8/layout/hierarchy4"/>
    <dgm:cxn modelId="{345D257E-DE8E-47EC-9BB9-E2539442F670}" type="presParOf" srcId="{06CE0F17-25CA-4979-A9D0-344995D7446E}" destId="{A41B53C4-F86A-44D9-9AB1-27C6C9EF61DE}" srcOrd="0" destOrd="0" presId="urn:microsoft.com/office/officeart/2005/8/layout/hierarchy4"/>
    <dgm:cxn modelId="{3FA6F92A-1BB5-4D86-91DB-7C332BC4BA98}" type="presParOf" srcId="{06CE0F17-25CA-4979-A9D0-344995D7446E}" destId="{B9DFDE52-68C7-4BD7-97E8-339B16738F92}" srcOrd="1" destOrd="0" presId="urn:microsoft.com/office/officeart/2005/8/layout/hierarchy4"/>
    <dgm:cxn modelId="{E4A0B1B8-7082-4D9B-9D04-680FB0D34B01}" type="presParOf" srcId="{5022F06A-9BF6-4DC1-80AD-46ACB2BD543E}" destId="{2B59D42D-4030-45FB-90B6-70F3A958D541}" srcOrd="3" destOrd="0" presId="urn:microsoft.com/office/officeart/2005/8/layout/hierarchy4"/>
    <dgm:cxn modelId="{FDF7D385-A072-46DC-B756-393B61AF9866}" type="presParOf" srcId="{5022F06A-9BF6-4DC1-80AD-46ACB2BD543E}" destId="{6347708F-47B9-4963-ABA3-8F5F619D2B55}" srcOrd="4" destOrd="0" presId="urn:microsoft.com/office/officeart/2005/8/layout/hierarchy4"/>
    <dgm:cxn modelId="{A67CB1A9-A6EE-42F0-8E1D-38D05F557616}" type="presParOf" srcId="{6347708F-47B9-4963-ABA3-8F5F619D2B55}" destId="{682A1AF9-BAAC-4D61-AE05-C37346A44DC9}" srcOrd="0" destOrd="0" presId="urn:microsoft.com/office/officeart/2005/8/layout/hierarchy4"/>
    <dgm:cxn modelId="{0DE16B9B-04A6-4D97-9B55-5661DCDC5EA4}" type="presParOf" srcId="{6347708F-47B9-4963-ABA3-8F5F619D2B55}" destId="{95B73C4E-6B28-4E5B-A036-229038177EC9}" srcOrd="1" destOrd="0" presId="urn:microsoft.com/office/officeart/2005/8/layout/hierarchy4"/>
    <dgm:cxn modelId="{41CF4038-09C3-4822-B978-9CA208C3F8B7}" type="presParOf" srcId="{382E1E04-7443-4E58-951B-57A21CF64DBD}" destId="{00B25BB7-5304-4BCB-A6CF-555A0A57BF3F}" srcOrd="11" destOrd="0" presId="urn:microsoft.com/office/officeart/2005/8/layout/hierarchy4"/>
    <dgm:cxn modelId="{A750901C-90F7-4D20-BBFA-65A99B284C16}" type="presParOf" srcId="{382E1E04-7443-4E58-951B-57A21CF64DBD}" destId="{33D9CF80-3DB9-46B0-9FB5-F4AA64C71867}" srcOrd="12" destOrd="0" presId="urn:microsoft.com/office/officeart/2005/8/layout/hierarchy4"/>
    <dgm:cxn modelId="{6ABE27F8-8ABC-4F8C-A5A3-1E6738055FBA}" type="presParOf" srcId="{33D9CF80-3DB9-46B0-9FB5-F4AA64C71867}" destId="{9796A6C5-36FD-47DF-AE8C-160923968458}" srcOrd="0" destOrd="0" presId="urn:microsoft.com/office/officeart/2005/8/layout/hierarchy4"/>
    <dgm:cxn modelId="{F1B5CC17-BEE9-49FB-8E3E-36E7D2CE3F2F}" type="presParOf" srcId="{33D9CF80-3DB9-46B0-9FB5-F4AA64C71867}" destId="{AB7EAAE9-D255-4794-AD0D-8AB157617070}" srcOrd="1" destOrd="0" presId="urn:microsoft.com/office/officeart/2005/8/layout/hierarchy4"/>
    <dgm:cxn modelId="{9A70A838-2C5F-40D3-A4CA-DBC333E53FB0}" type="presParOf" srcId="{33D9CF80-3DB9-46B0-9FB5-F4AA64C71867}" destId="{49A8B658-F13F-4039-B78E-9B8E584E7CFD}" srcOrd="2" destOrd="0" presId="urn:microsoft.com/office/officeart/2005/8/layout/hierarchy4"/>
    <dgm:cxn modelId="{53A5FBAD-4FBD-4195-AEE9-78850A8EDA57}" type="presParOf" srcId="{49A8B658-F13F-4039-B78E-9B8E584E7CFD}" destId="{5CE34C1E-568F-4C75-A920-93807552CA7C}" srcOrd="0" destOrd="0" presId="urn:microsoft.com/office/officeart/2005/8/layout/hierarchy4"/>
    <dgm:cxn modelId="{0CB5138B-A8DC-4349-824C-9C6AFBF11914}" type="presParOf" srcId="{5CE34C1E-568F-4C75-A920-93807552CA7C}" destId="{F9092E8C-D110-4B0D-AE45-AA34BA9177D6}" srcOrd="0" destOrd="0" presId="urn:microsoft.com/office/officeart/2005/8/layout/hierarchy4"/>
    <dgm:cxn modelId="{0EF815DA-4188-4AB0-818A-F2DF372555B6}" type="presParOf" srcId="{5CE34C1E-568F-4C75-A920-93807552CA7C}" destId="{3B6B74EC-3BA5-4C6B-A6ED-453626C45A07}" srcOrd="1" destOrd="0" presId="urn:microsoft.com/office/officeart/2005/8/layout/hierarchy4"/>
    <dgm:cxn modelId="{00AD7C49-CB0D-4C7E-B189-E562EB7AE431}" type="presParOf" srcId="{49A8B658-F13F-4039-B78E-9B8E584E7CFD}" destId="{220FF92F-4D2E-41BA-B5C4-57ED5F966D65}" srcOrd="1" destOrd="0" presId="urn:microsoft.com/office/officeart/2005/8/layout/hierarchy4"/>
    <dgm:cxn modelId="{615E7B58-8BD6-4207-8CD8-1D01A276F5B8}" type="presParOf" srcId="{49A8B658-F13F-4039-B78E-9B8E584E7CFD}" destId="{66158A29-66B9-499C-8170-45C880252D3B}" srcOrd="2" destOrd="0" presId="urn:microsoft.com/office/officeart/2005/8/layout/hierarchy4"/>
    <dgm:cxn modelId="{A45BFDF0-014C-499A-9B2A-8CB1B26838D5}" type="presParOf" srcId="{66158A29-66B9-499C-8170-45C880252D3B}" destId="{2E8E4A5B-B549-440E-9C7B-27FAE8539BB2}" srcOrd="0" destOrd="0" presId="urn:microsoft.com/office/officeart/2005/8/layout/hierarchy4"/>
    <dgm:cxn modelId="{DE90A3AC-316B-4550-BE1D-7845690DB3A4}" type="presParOf" srcId="{66158A29-66B9-499C-8170-45C880252D3B}" destId="{2AC04987-467B-4246-9A96-73A3EAE9E9BA}" srcOrd="1" destOrd="0" presId="urn:microsoft.com/office/officeart/2005/8/layout/hierarchy4"/>
    <dgm:cxn modelId="{F3D4DD8B-0BBA-4BF7-9BF6-45184923A6A8}" type="presParOf" srcId="{49A8B658-F13F-4039-B78E-9B8E584E7CFD}" destId="{91B01045-A41A-4B6F-AB5B-17268EB9876C}" srcOrd="3" destOrd="0" presId="urn:microsoft.com/office/officeart/2005/8/layout/hierarchy4"/>
    <dgm:cxn modelId="{1F8E3390-708E-4628-94D2-357456DC299F}" type="presParOf" srcId="{49A8B658-F13F-4039-B78E-9B8E584E7CFD}" destId="{7ACA69EC-7E8F-46CD-80E3-5DD63F9A3BB6}" srcOrd="4" destOrd="0" presId="urn:microsoft.com/office/officeart/2005/8/layout/hierarchy4"/>
    <dgm:cxn modelId="{15F873B9-3855-4936-AE73-EACBF52BE0EC}" type="presParOf" srcId="{7ACA69EC-7E8F-46CD-80E3-5DD63F9A3BB6}" destId="{CCBE93D8-1192-4762-B2E0-4A67F4BEB249}" srcOrd="0" destOrd="0" presId="urn:microsoft.com/office/officeart/2005/8/layout/hierarchy4"/>
    <dgm:cxn modelId="{536A8F13-FF37-4007-A7B5-EAA7EA5D5692}" type="presParOf" srcId="{7ACA69EC-7E8F-46CD-80E3-5DD63F9A3BB6}" destId="{240BB0BA-2CAE-4F30-9DF8-811DA0519189}" srcOrd="1" destOrd="0" presId="urn:microsoft.com/office/officeart/2005/8/layout/hierarchy4"/>
  </dgm:cxnLst>
  <dgm:bg>
    <a:solidFill>
      <a:schemeClr val="accent2">
        <a:lumMod val="20000"/>
        <a:lumOff val="80000"/>
      </a:schemeClr>
    </a:solidFill>
  </dgm:bg>
  <dgm:whole/>
  <dgm:extLst>
    <a:ext uri="http://schemas.microsoft.com/office/drawing/2008/diagram">
      <dsp:dataModelExt xmlns:dsp="http://schemas.microsoft.com/office/drawing/2008/diagram" relId="rId229" minVer="http://schemas.openxmlformats.org/drawingml/2006/diagram"/>
    </a:ext>
  </dgm:extLst>
</dgm:dataModel>
</file>

<file path=word/diagrams/data45.xml><?xml version="1.0" encoding="utf-8"?>
<dgm:dataModel xmlns:dgm="http://schemas.openxmlformats.org/drawingml/2006/diagram" xmlns:a="http://schemas.openxmlformats.org/drawingml/2006/main">
  <dgm:ptLst>
    <dgm:pt modelId="{BD04BBD8-2E03-4CCE-952B-3634470B27ED}" type="doc">
      <dgm:prSet loTypeId="urn:microsoft.com/office/officeart/2005/8/layout/hierarchy4" loCatId="list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fr-CH"/>
        </a:p>
      </dgm:t>
    </dgm:pt>
    <dgm:pt modelId="{A57955C1-0C52-4D8A-862C-D5261BF312B6}">
      <dgm:prSet phldrT="[Text]" custT="1"/>
      <dgm:spPr/>
      <dgm:t>
        <a:bodyPr/>
        <a:lstStyle/>
        <a:p>
          <a:r>
            <a:rPr lang="fr-CH" sz="600"/>
            <a:t>Heinzmann ECU session</a:t>
          </a:r>
        </a:p>
      </dgm:t>
    </dgm:pt>
    <dgm:pt modelId="{6647A7FF-75F0-4CBC-86E5-8507B44ABBA8}" type="parTrans" cxnId="{93320C34-CCED-4D24-B51A-34D4D592B9B6}">
      <dgm:prSet/>
      <dgm:spPr/>
      <dgm:t>
        <a:bodyPr/>
        <a:lstStyle/>
        <a:p>
          <a:endParaRPr lang="fr-CH"/>
        </a:p>
      </dgm:t>
    </dgm:pt>
    <dgm:pt modelId="{DA22D01B-49D3-48E1-A0AD-5A7F81EC3EE5}" type="sibTrans" cxnId="{93320C34-CCED-4D24-B51A-34D4D592B9B6}">
      <dgm:prSet/>
      <dgm:spPr/>
      <dgm:t>
        <a:bodyPr/>
        <a:lstStyle/>
        <a:p>
          <a:endParaRPr lang="fr-CH"/>
        </a:p>
      </dgm:t>
    </dgm:pt>
    <dgm:pt modelId="{E1B19E9E-4CD6-4157-B6AE-8215609C1DB7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LIDEC2 Session</a:t>
          </a:r>
        </a:p>
      </dgm:t>
    </dgm:pt>
    <dgm:pt modelId="{A82A5196-1F81-45D2-AE1F-6E9D5939FB3D}" type="parTrans" cxnId="{FF1A8262-9E5B-4F05-8E2F-38FF95DAA00B}">
      <dgm:prSet/>
      <dgm:spPr/>
      <dgm:t>
        <a:bodyPr/>
        <a:lstStyle/>
        <a:p>
          <a:endParaRPr lang="fr-CH"/>
        </a:p>
      </dgm:t>
    </dgm:pt>
    <dgm:pt modelId="{E88A38E2-1521-4188-9EB7-DDDE8AD3BBD0}" type="sibTrans" cxnId="{FF1A8262-9E5B-4F05-8E2F-38FF95DAA00B}">
      <dgm:prSet/>
      <dgm:spPr/>
      <dgm:t>
        <a:bodyPr/>
        <a:lstStyle/>
        <a:p>
          <a:endParaRPr lang="fr-CH"/>
        </a:p>
      </dgm:t>
    </dgm:pt>
    <dgm:pt modelId="{106136C3-DBDB-4BF3-816A-E7D9C5E9BBD4}">
      <dgm:prSet phldrT="[Text]"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 sz="600"/>
            <a:t>MCOM</a:t>
          </a:r>
        </a:p>
        <a:p>
          <a:r>
            <a:rPr lang="fr-CH" sz="600"/>
            <a:t>(using its own communication layer or integrated in this one ?)</a:t>
          </a:r>
        </a:p>
      </dgm:t>
    </dgm:pt>
    <dgm:pt modelId="{07CB0657-BF87-4CEA-8179-DEA91C3E3733}" type="parTrans" cxnId="{BFB3ED60-5DDC-4785-9E88-C294F10BFF7A}">
      <dgm:prSet/>
      <dgm:spPr/>
      <dgm:t>
        <a:bodyPr/>
        <a:lstStyle/>
        <a:p>
          <a:endParaRPr lang="fr-CH"/>
        </a:p>
      </dgm:t>
    </dgm:pt>
    <dgm:pt modelId="{A73DF382-2A46-4FBF-B84B-5BDFE92DB9A4}" type="sibTrans" cxnId="{BFB3ED60-5DDC-4785-9E88-C294F10BFF7A}">
      <dgm:prSet/>
      <dgm:spPr/>
      <dgm:t>
        <a:bodyPr/>
        <a:lstStyle/>
        <a:p>
          <a:endParaRPr lang="fr-CH"/>
        </a:p>
      </dgm:t>
    </dgm:pt>
    <dgm:pt modelId="{B2C2CD70-F81A-41C4-9CDF-026463D2E715}">
      <dgm:prSet phldrT="[Text]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fr-CH"/>
            <a:t>Communication Session</a:t>
          </a:r>
        </a:p>
      </dgm:t>
    </dgm:pt>
    <dgm:pt modelId="{08F3EAE1-9A2A-49E4-A5CC-CA5925EDAA1C}" type="sibTrans" cxnId="{E1A83047-2F00-4256-B9CA-E75CD82B10B9}">
      <dgm:prSet/>
      <dgm:spPr/>
      <dgm:t>
        <a:bodyPr/>
        <a:lstStyle/>
        <a:p>
          <a:endParaRPr lang="fr-CH"/>
        </a:p>
      </dgm:t>
    </dgm:pt>
    <dgm:pt modelId="{39B8E6A2-C45A-4461-B7A2-759E6AFBC783}" type="parTrans" cxnId="{E1A83047-2F00-4256-B9CA-E75CD82B10B9}">
      <dgm:prSet/>
      <dgm:spPr/>
      <dgm:t>
        <a:bodyPr/>
        <a:lstStyle/>
        <a:p>
          <a:endParaRPr lang="fr-CH"/>
        </a:p>
      </dgm:t>
    </dgm:pt>
    <dgm:pt modelId="{F784D5FF-E316-4D24-A5FB-D85CA964E308}">
      <dgm:prSet phldrT="[Text]"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2A923B"/>
        </a:solidFill>
      </dgm:spPr>
      <dgm:t>
        <a:bodyPr/>
        <a:lstStyle/>
        <a:p>
          <a:r>
            <a:rPr lang="fr-CH" sz="800">
              <a:solidFill>
                <a:schemeClr val="bg1"/>
              </a:solidFill>
            </a:rPr>
            <a:t>ODX Parameters definition provider</a:t>
          </a:r>
        </a:p>
      </dgm:t>
    </dgm:pt>
    <dgm:pt modelId="{B4896850-3DBF-49D0-A089-A9EBCD620150}" type="parTrans" cxnId="{FC804320-D1E6-4D54-8A4F-F14C492164D1}">
      <dgm:prSet/>
      <dgm:spPr/>
      <dgm:t>
        <a:bodyPr/>
        <a:lstStyle/>
        <a:p>
          <a:endParaRPr lang="fr-CH"/>
        </a:p>
      </dgm:t>
    </dgm:pt>
    <dgm:pt modelId="{3A418FC5-C74A-4C1E-99F9-90D7814624BA}" type="sibTrans" cxnId="{FC804320-D1E6-4D54-8A4F-F14C492164D1}">
      <dgm:prSet/>
      <dgm:spPr/>
      <dgm:t>
        <a:bodyPr/>
        <a:lstStyle/>
        <a:p>
          <a:endParaRPr lang="fr-CH"/>
        </a:p>
      </dgm:t>
    </dgm:pt>
    <dgm:pt modelId="{B4C21380-1A3E-4C99-A09D-55334E558BF2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>
              <a:solidFill>
                <a:sysClr val="windowText" lastClr="000000"/>
              </a:solidFill>
            </a:rPr>
            <a:t>Protocol State machine</a:t>
          </a:r>
        </a:p>
      </dgm:t>
    </dgm:pt>
    <dgm:pt modelId="{4D3F948B-FB7E-4EA2-9646-8FDF76DFDC8B}" type="parTrans" cxnId="{D0F35655-00EC-4819-91DB-3AEBE23D55F8}">
      <dgm:prSet/>
      <dgm:spPr/>
      <dgm:t>
        <a:bodyPr/>
        <a:lstStyle/>
        <a:p>
          <a:endParaRPr lang="fr-CH"/>
        </a:p>
      </dgm:t>
    </dgm:pt>
    <dgm:pt modelId="{61ED8D15-2FBE-455E-919E-B95BD4B3B9E8}" type="sibTrans" cxnId="{D0F35655-00EC-4819-91DB-3AEBE23D55F8}">
      <dgm:prSet/>
      <dgm:spPr/>
      <dgm:t>
        <a:bodyPr/>
        <a:lstStyle/>
        <a:p>
          <a:endParaRPr lang="fr-CH"/>
        </a:p>
      </dgm:t>
    </dgm:pt>
    <dgm:pt modelId="{D0400B29-C935-467E-887D-C2F7A68A4206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>
              <a:solidFill>
                <a:sysClr val="windowText" lastClr="000000"/>
              </a:solidFill>
            </a:rPr>
            <a:t>...</a:t>
          </a:r>
        </a:p>
      </dgm:t>
    </dgm:pt>
    <dgm:pt modelId="{C41374D1-7860-46BD-B4F5-855405BF5594}" type="parTrans" cxnId="{0F8BEEEC-0453-4040-8ED7-36079DB76DCF}">
      <dgm:prSet/>
      <dgm:spPr/>
      <dgm:t>
        <a:bodyPr/>
        <a:lstStyle/>
        <a:p>
          <a:endParaRPr lang="fr-CH"/>
        </a:p>
      </dgm:t>
    </dgm:pt>
    <dgm:pt modelId="{04615432-C8D1-4911-9856-1C8D39CD1976}" type="sibTrans" cxnId="{0F8BEEEC-0453-4040-8ED7-36079DB76DCF}">
      <dgm:prSet/>
      <dgm:spPr/>
      <dgm:t>
        <a:bodyPr/>
        <a:lstStyle/>
        <a:p>
          <a:endParaRPr lang="fr-CH"/>
        </a:p>
      </dgm:t>
    </dgm:pt>
    <dgm:pt modelId="{047C54D5-BC78-4021-BBE6-751ED6EB71DE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Ecu Detection</a:t>
          </a:r>
        </a:p>
      </dgm:t>
    </dgm:pt>
    <dgm:pt modelId="{85AA17FC-5FEB-417D-8444-04F0BA283076}" type="parTrans" cxnId="{64D00D37-AADB-47A6-B503-B56F441F3EA0}">
      <dgm:prSet/>
      <dgm:spPr/>
      <dgm:t>
        <a:bodyPr/>
        <a:lstStyle/>
        <a:p>
          <a:endParaRPr lang="fr-CH"/>
        </a:p>
      </dgm:t>
    </dgm:pt>
    <dgm:pt modelId="{376A485D-4C9F-444A-9C8F-789B6E0FE860}" type="sibTrans" cxnId="{64D00D37-AADB-47A6-B503-B56F441F3EA0}">
      <dgm:prSet/>
      <dgm:spPr/>
      <dgm:t>
        <a:bodyPr/>
        <a:lstStyle/>
        <a:p>
          <a:endParaRPr lang="fr-CH"/>
        </a:p>
      </dgm:t>
    </dgm:pt>
    <dgm:pt modelId="{E2C5796E-3498-4C6D-8E1E-429E011605A4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Variable Retrieval</a:t>
          </a:r>
        </a:p>
      </dgm:t>
    </dgm:pt>
    <dgm:pt modelId="{1D30F934-793C-4EA5-8094-9ECFA1A0C295}" type="parTrans" cxnId="{1F122B93-BC8E-4BE7-A2D2-1855E5AD42EA}">
      <dgm:prSet/>
      <dgm:spPr/>
      <dgm:t>
        <a:bodyPr/>
        <a:lstStyle/>
        <a:p>
          <a:endParaRPr lang="fr-CH"/>
        </a:p>
      </dgm:t>
    </dgm:pt>
    <dgm:pt modelId="{13998FA4-258E-46B8-A973-FADF9179AC73}" type="sibTrans" cxnId="{1F122B93-BC8E-4BE7-A2D2-1855E5AD42EA}">
      <dgm:prSet/>
      <dgm:spPr/>
      <dgm:t>
        <a:bodyPr/>
        <a:lstStyle/>
        <a:p>
          <a:endParaRPr lang="fr-CH"/>
        </a:p>
      </dgm:t>
    </dgm:pt>
    <dgm:pt modelId="{C395EF99-D8DE-415E-AC10-AC4E4EF82B2F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Variable Polling</a:t>
          </a:r>
        </a:p>
      </dgm:t>
    </dgm:pt>
    <dgm:pt modelId="{B92B7692-B425-4B30-A31E-4C786C47BA27}" type="parTrans" cxnId="{968644CA-4C68-42D2-A38B-CC29763B9796}">
      <dgm:prSet/>
      <dgm:spPr/>
      <dgm:t>
        <a:bodyPr/>
        <a:lstStyle/>
        <a:p>
          <a:endParaRPr lang="fr-CH"/>
        </a:p>
      </dgm:t>
    </dgm:pt>
    <dgm:pt modelId="{5D1283AC-E550-4C5D-B5CC-A0236048520F}" type="sibTrans" cxnId="{968644CA-4C68-42D2-A38B-CC29763B9796}">
      <dgm:prSet/>
      <dgm:spPr/>
      <dgm:t>
        <a:bodyPr/>
        <a:lstStyle/>
        <a:p>
          <a:endParaRPr lang="fr-CH"/>
        </a:p>
      </dgm:t>
    </dgm:pt>
    <dgm:pt modelId="{5B922DCF-F35E-4B3C-B702-063BE191E340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Message Retrieval</a:t>
          </a:r>
        </a:p>
      </dgm:t>
    </dgm:pt>
    <dgm:pt modelId="{E695F7FB-00FE-44B7-81FB-BBB089EAD1CE}" type="parTrans" cxnId="{D26E45D8-9DE2-47B3-8FFC-70A7C5032469}">
      <dgm:prSet/>
      <dgm:spPr/>
      <dgm:t>
        <a:bodyPr/>
        <a:lstStyle/>
        <a:p>
          <a:endParaRPr lang="fr-CH"/>
        </a:p>
      </dgm:t>
    </dgm:pt>
    <dgm:pt modelId="{80B3CD92-EEA9-4CD9-B4B3-BEDA7D0F627A}" type="sibTrans" cxnId="{D26E45D8-9DE2-47B3-8FFC-70A7C5032469}">
      <dgm:prSet/>
      <dgm:spPr/>
      <dgm:t>
        <a:bodyPr/>
        <a:lstStyle/>
        <a:p>
          <a:endParaRPr lang="fr-CH"/>
        </a:p>
      </dgm:t>
    </dgm:pt>
    <dgm:pt modelId="{5A27A5E1-C9C2-4E1B-B40C-0EEB29E22380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Variable Groups Retrieval</a:t>
          </a:r>
        </a:p>
      </dgm:t>
    </dgm:pt>
    <dgm:pt modelId="{DF7B2647-FD82-423E-BB3C-F2BF68CCA852}" type="parTrans" cxnId="{8C5DA073-7223-4650-8B15-9AD6ECB7482F}">
      <dgm:prSet/>
      <dgm:spPr/>
      <dgm:t>
        <a:bodyPr/>
        <a:lstStyle/>
        <a:p>
          <a:endParaRPr lang="fr-CH"/>
        </a:p>
      </dgm:t>
    </dgm:pt>
    <dgm:pt modelId="{4A4E6173-C457-4CC0-A195-406398993AF1}" type="sibTrans" cxnId="{8C5DA073-7223-4650-8B15-9AD6ECB7482F}">
      <dgm:prSet/>
      <dgm:spPr/>
      <dgm:t>
        <a:bodyPr/>
        <a:lstStyle/>
        <a:p>
          <a:endParaRPr lang="fr-CH"/>
        </a:p>
      </dgm:t>
    </dgm:pt>
    <dgm:pt modelId="{C08919A0-6AED-4F93-A718-6B245D9221E0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Variable Groups Polling</a:t>
          </a:r>
        </a:p>
      </dgm:t>
    </dgm:pt>
    <dgm:pt modelId="{47520937-CE63-4D7E-A360-0D16CD3BE574}" type="parTrans" cxnId="{F5EE91C1-44A2-424D-9412-DD6530B70AAD}">
      <dgm:prSet/>
      <dgm:spPr/>
      <dgm:t>
        <a:bodyPr/>
        <a:lstStyle/>
        <a:p>
          <a:endParaRPr lang="fr-CH"/>
        </a:p>
      </dgm:t>
    </dgm:pt>
    <dgm:pt modelId="{190E7CF9-0C7C-4343-B8B9-B1233D2A1D3F}" type="sibTrans" cxnId="{F5EE91C1-44A2-424D-9412-DD6530B70AAD}">
      <dgm:prSet/>
      <dgm:spPr/>
      <dgm:t>
        <a:bodyPr/>
        <a:lstStyle/>
        <a:p>
          <a:endParaRPr lang="fr-CH"/>
        </a:p>
      </dgm:t>
    </dgm:pt>
    <dgm:pt modelId="{C0A8CA99-92EA-42E6-B70A-634A5F5D5369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/>
            <a:t>...</a:t>
          </a:r>
        </a:p>
      </dgm:t>
    </dgm:pt>
    <dgm:pt modelId="{FE4EAA4F-7206-4DBF-B3D0-342D14A6D3B6}" type="parTrans" cxnId="{33864FC5-697F-4400-884D-AB94F4A0673B}">
      <dgm:prSet/>
      <dgm:spPr/>
      <dgm:t>
        <a:bodyPr/>
        <a:lstStyle/>
        <a:p>
          <a:endParaRPr lang="fr-CH"/>
        </a:p>
      </dgm:t>
    </dgm:pt>
    <dgm:pt modelId="{84A9E140-BCA8-4314-98D8-8A9BBF5963A6}" type="sibTrans" cxnId="{33864FC5-697F-4400-884D-AB94F4A0673B}">
      <dgm:prSet/>
      <dgm:spPr/>
      <dgm:t>
        <a:bodyPr/>
        <a:lstStyle/>
        <a:p>
          <a:endParaRPr lang="fr-CH"/>
        </a:p>
      </dgm:t>
    </dgm:pt>
    <dgm:pt modelId="{7B6B244B-959E-4AFB-8B84-B32BDDAEC87B}" type="pres">
      <dgm:prSet presAssocID="{BD04BBD8-2E03-4CCE-952B-3634470B27ED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fr-CH"/>
        </a:p>
      </dgm:t>
    </dgm:pt>
    <dgm:pt modelId="{4FBBD07A-48CA-4E34-A660-9CF911A02BD8}" type="pres">
      <dgm:prSet presAssocID="{B2C2CD70-F81A-41C4-9CDF-026463D2E715}" presName="vertOne" presStyleCnt="0"/>
      <dgm:spPr/>
    </dgm:pt>
    <dgm:pt modelId="{8E2EF4F4-DF79-4753-A577-95495AE315E9}" type="pres">
      <dgm:prSet presAssocID="{B2C2CD70-F81A-41C4-9CDF-026463D2E715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7D79199-3162-468B-B826-247A05AFD376}" type="pres">
      <dgm:prSet presAssocID="{B2C2CD70-F81A-41C4-9CDF-026463D2E715}" presName="parTransOne" presStyleCnt="0"/>
      <dgm:spPr/>
    </dgm:pt>
    <dgm:pt modelId="{4D18C540-E535-4956-8157-C7382E14D4AA}" type="pres">
      <dgm:prSet presAssocID="{B2C2CD70-F81A-41C4-9CDF-026463D2E715}" presName="horzOne" presStyleCnt="0"/>
      <dgm:spPr/>
    </dgm:pt>
    <dgm:pt modelId="{E46A3047-412B-4E8D-8432-150EDE27B3C0}" type="pres">
      <dgm:prSet presAssocID="{A57955C1-0C52-4D8A-862C-D5261BF312B6}" presName="vertTwo" presStyleCnt="0"/>
      <dgm:spPr/>
    </dgm:pt>
    <dgm:pt modelId="{A8AA5421-E248-449B-A3CF-D5167515BCEF}" type="pres">
      <dgm:prSet presAssocID="{A57955C1-0C52-4D8A-862C-D5261BF312B6}" presName="txTwo" presStyleLbl="node2" presStyleIdx="0" presStyleCnt="3" custScaleY="382179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7560CEE-D8CB-42F9-9227-BEC762DA4A7E}" type="pres">
      <dgm:prSet presAssocID="{A57955C1-0C52-4D8A-862C-D5261BF312B6}" presName="horzTwo" presStyleCnt="0"/>
      <dgm:spPr/>
    </dgm:pt>
    <dgm:pt modelId="{B52EF759-AF29-4680-937B-A976F624F16F}" type="pres">
      <dgm:prSet presAssocID="{DA22D01B-49D3-48E1-A0AD-5A7F81EC3EE5}" presName="sibSpaceTwo" presStyleCnt="0"/>
      <dgm:spPr/>
    </dgm:pt>
    <dgm:pt modelId="{C8A62070-B689-443E-923A-F5B00FCDB31A}" type="pres">
      <dgm:prSet presAssocID="{E1B19E9E-4CD6-4157-B6AE-8215609C1DB7}" presName="vertTwo" presStyleCnt="0"/>
      <dgm:spPr/>
    </dgm:pt>
    <dgm:pt modelId="{33DA9E96-7146-457A-94FE-2C90E74A6772}" type="pres">
      <dgm:prSet presAssocID="{E1B19E9E-4CD6-4157-B6AE-8215609C1DB7}" presName="txTwo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E8A0DBC-7CD2-4C01-8C68-547AFF111DBB}" type="pres">
      <dgm:prSet presAssocID="{E1B19E9E-4CD6-4157-B6AE-8215609C1DB7}" presName="parTransTwo" presStyleCnt="0"/>
      <dgm:spPr/>
    </dgm:pt>
    <dgm:pt modelId="{9D6B8D11-786A-4BC3-9359-D117B3380F46}" type="pres">
      <dgm:prSet presAssocID="{E1B19E9E-4CD6-4157-B6AE-8215609C1DB7}" presName="horzTwo" presStyleCnt="0"/>
      <dgm:spPr/>
    </dgm:pt>
    <dgm:pt modelId="{77122DDD-B620-4DD0-9128-7892B1200E61}" type="pres">
      <dgm:prSet presAssocID="{F784D5FF-E316-4D24-A5FB-D85CA964E308}" presName="vertThree" presStyleCnt="0"/>
      <dgm:spPr/>
    </dgm:pt>
    <dgm:pt modelId="{99953D77-50EC-4FF1-9976-FE38347B1BB1}" type="pres">
      <dgm:prSet presAssocID="{F784D5FF-E316-4D24-A5FB-D85CA964E308}" presName="txThree" presStyleLbl="node3" presStyleIdx="0" presStyleCnt="3" custScaleY="23742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D53D5D4-EFC2-4068-86B3-44E034D411AA}" type="pres">
      <dgm:prSet presAssocID="{F784D5FF-E316-4D24-A5FB-D85CA964E308}" presName="horzThree" presStyleCnt="0"/>
      <dgm:spPr/>
    </dgm:pt>
    <dgm:pt modelId="{7B60F198-81B2-45FA-959B-D1A9D6C39DBE}" type="pres">
      <dgm:prSet presAssocID="{3A418FC5-C74A-4C1E-99F9-90D7814624BA}" presName="sibSpaceThree" presStyleCnt="0"/>
      <dgm:spPr/>
    </dgm:pt>
    <dgm:pt modelId="{D7BE806C-F608-4542-9E4F-704912FF8831}" type="pres">
      <dgm:prSet presAssocID="{B4C21380-1A3E-4C99-A09D-55334E558BF2}" presName="vertThree" presStyleCnt="0"/>
      <dgm:spPr/>
    </dgm:pt>
    <dgm:pt modelId="{3C569BCF-91EC-4E71-B9AE-A311639C2043}" type="pres">
      <dgm:prSet presAssocID="{B4C21380-1A3E-4C99-A09D-55334E558BF2}" presName="txThree" presStyleLbl="node3" presStyleIdx="1" presStyleCnt="3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987A71E1-568E-4317-A185-E33B75A98BDD}" type="pres">
      <dgm:prSet presAssocID="{B4C21380-1A3E-4C99-A09D-55334E558BF2}" presName="parTransThree" presStyleCnt="0"/>
      <dgm:spPr/>
    </dgm:pt>
    <dgm:pt modelId="{3D4FE85E-F7F8-434B-B004-26D66F93958A}" type="pres">
      <dgm:prSet presAssocID="{B4C21380-1A3E-4C99-A09D-55334E558BF2}" presName="horzThree" presStyleCnt="0"/>
      <dgm:spPr/>
    </dgm:pt>
    <dgm:pt modelId="{32B049B1-5D6D-4312-AD1E-C2200CDF2F47}" type="pres">
      <dgm:prSet presAssocID="{047C54D5-BC78-4021-BBE6-751ED6EB71DE}" presName="vertFour" presStyleCnt="0">
        <dgm:presLayoutVars>
          <dgm:chPref val="3"/>
        </dgm:presLayoutVars>
      </dgm:prSet>
      <dgm:spPr/>
    </dgm:pt>
    <dgm:pt modelId="{69D586C9-B3EE-414F-96CE-448B97E3D752}" type="pres">
      <dgm:prSet presAssocID="{047C54D5-BC78-4021-BBE6-751ED6EB71DE}" presName="txFour" presStyleLbl="node4" presStyleIdx="0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9CB841A2-7C5F-4AFA-8531-AD0020EFD4FB}" type="pres">
      <dgm:prSet presAssocID="{047C54D5-BC78-4021-BBE6-751ED6EB71DE}" presName="horzFour" presStyleCnt="0"/>
      <dgm:spPr/>
    </dgm:pt>
    <dgm:pt modelId="{122E2451-4840-41DA-B0B3-13DFDA8E831C}" type="pres">
      <dgm:prSet presAssocID="{376A485D-4C9F-444A-9C8F-789B6E0FE860}" presName="sibSpaceFour" presStyleCnt="0"/>
      <dgm:spPr/>
    </dgm:pt>
    <dgm:pt modelId="{8E87FF6D-6462-4B04-BA67-08B1EC4AEB9C}" type="pres">
      <dgm:prSet presAssocID="{E2C5796E-3498-4C6D-8E1E-429E011605A4}" presName="vertFour" presStyleCnt="0">
        <dgm:presLayoutVars>
          <dgm:chPref val="3"/>
        </dgm:presLayoutVars>
      </dgm:prSet>
      <dgm:spPr/>
    </dgm:pt>
    <dgm:pt modelId="{76100CCF-27D1-4F13-91F8-E2995E131903}" type="pres">
      <dgm:prSet presAssocID="{E2C5796E-3498-4C6D-8E1E-429E011605A4}" presName="txFour" presStyleLbl="node4" presStyleIdx="1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6D6EA41-0D3F-4A14-B23B-6753B79E44AA}" type="pres">
      <dgm:prSet presAssocID="{E2C5796E-3498-4C6D-8E1E-429E011605A4}" presName="horzFour" presStyleCnt="0"/>
      <dgm:spPr/>
    </dgm:pt>
    <dgm:pt modelId="{3113DA19-0283-4AD6-8C72-E4F847238A76}" type="pres">
      <dgm:prSet presAssocID="{13998FA4-258E-46B8-A973-FADF9179AC73}" presName="sibSpaceFour" presStyleCnt="0"/>
      <dgm:spPr/>
    </dgm:pt>
    <dgm:pt modelId="{9B954CCA-6B12-4271-8FEA-59947C9C88BF}" type="pres">
      <dgm:prSet presAssocID="{C395EF99-D8DE-415E-AC10-AC4E4EF82B2F}" presName="vertFour" presStyleCnt="0">
        <dgm:presLayoutVars>
          <dgm:chPref val="3"/>
        </dgm:presLayoutVars>
      </dgm:prSet>
      <dgm:spPr/>
    </dgm:pt>
    <dgm:pt modelId="{8DE72C2D-0964-4F69-8C66-3957CD45946D}" type="pres">
      <dgm:prSet presAssocID="{C395EF99-D8DE-415E-AC10-AC4E4EF82B2F}" presName="txFour" presStyleLbl="node4" presStyleIdx="2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494982C-A2AB-4900-8ECE-5359105081E5}" type="pres">
      <dgm:prSet presAssocID="{C395EF99-D8DE-415E-AC10-AC4E4EF82B2F}" presName="horzFour" presStyleCnt="0"/>
      <dgm:spPr/>
    </dgm:pt>
    <dgm:pt modelId="{A9DE59FF-731B-47EA-8415-CB23734D6EDD}" type="pres">
      <dgm:prSet presAssocID="{5D1283AC-E550-4C5D-B5CC-A0236048520F}" presName="sibSpaceFour" presStyleCnt="0"/>
      <dgm:spPr/>
    </dgm:pt>
    <dgm:pt modelId="{4F25F8C6-92F6-4119-AF18-B36634837DF9}" type="pres">
      <dgm:prSet presAssocID="{5B922DCF-F35E-4B3C-B702-063BE191E340}" presName="vertFour" presStyleCnt="0">
        <dgm:presLayoutVars>
          <dgm:chPref val="3"/>
        </dgm:presLayoutVars>
      </dgm:prSet>
      <dgm:spPr/>
    </dgm:pt>
    <dgm:pt modelId="{964FCAA5-7A10-4F9D-A535-2E85C1E3E912}" type="pres">
      <dgm:prSet presAssocID="{5B922DCF-F35E-4B3C-B702-063BE191E340}" presName="txFour" presStyleLbl="node4" presStyleIdx="3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CE89202-9340-4783-96FE-24CD5F6E1310}" type="pres">
      <dgm:prSet presAssocID="{5B922DCF-F35E-4B3C-B702-063BE191E340}" presName="horzFour" presStyleCnt="0"/>
      <dgm:spPr/>
    </dgm:pt>
    <dgm:pt modelId="{4E404C9F-D81D-4E13-989B-734EABDBBF05}" type="pres">
      <dgm:prSet presAssocID="{80B3CD92-EEA9-4CD9-B4B3-BEDA7D0F627A}" presName="sibSpaceFour" presStyleCnt="0"/>
      <dgm:spPr/>
    </dgm:pt>
    <dgm:pt modelId="{E7ECB7E8-EDCA-4EBD-98E2-B07897C4EEF8}" type="pres">
      <dgm:prSet presAssocID="{5A27A5E1-C9C2-4E1B-B40C-0EEB29E22380}" presName="vertFour" presStyleCnt="0">
        <dgm:presLayoutVars>
          <dgm:chPref val="3"/>
        </dgm:presLayoutVars>
      </dgm:prSet>
      <dgm:spPr/>
    </dgm:pt>
    <dgm:pt modelId="{FFA1640F-D3BE-492C-897D-C8208B3D14AC}" type="pres">
      <dgm:prSet presAssocID="{5A27A5E1-C9C2-4E1B-B40C-0EEB29E22380}" presName="txFour" presStyleLbl="node4" presStyleIdx="4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997E840-E872-4513-8B61-2001B891D4CB}" type="pres">
      <dgm:prSet presAssocID="{5A27A5E1-C9C2-4E1B-B40C-0EEB29E22380}" presName="horzFour" presStyleCnt="0"/>
      <dgm:spPr/>
    </dgm:pt>
    <dgm:pt modelId="{D196EA68-104A-44AC-BE60-B1E5047A1CED}" type="pres">
      <dgm:prSet presAssocID="{4A4E6173-C457-4CC0-A195-406398993AF1}" presName="sibSpaceFour" presStyleCnt="0"/>
      <dgm:spPr/>
    </dgm:pt>
    <dgm:pt modelId="{356A738A-BF53-45C7-985D-D525141596A9}" type="pres">
      <dgm:prSet presAssocID="{C08919A0-6AED-4F93-A718-6B245D9221E0}" presName="vertFour" presStyleCnt="0">
        <dgm:presLayoutVars>
          <dgm:chPref val="3"/>
        </dgm:presLayoutVars>
      </dgm:prSet>
      <dgm:spPr/>
    </dgm:pt>
    <dgm:pt modelId="{29558615-7B95-4A5A-8E3A-1DC705FC48F2}" type="pres">
      <dgm:prSet presAssocID="{C08919A0-6AED-4F93-A718-6B245D9221E0}" presName="txFour" presStyleLbl="node4" presStyleIdx="5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A61D104-56E6-406E-9B7D-003C54A87EAF}" type="pres">
      <dgm:prSet presAssocID="{C08919A0-6AED-4F93-A718-6B245D9221E0}" presName="horzFour" presStyleCnt="0"/>
      <dgm:spPr/>
    </dgm:pt>
    <dgm:pt modelId="{4EC79A27-C202-4726-B0A2-DF2E171BF3DE}" type="pres">
      <dgm:prSet presAssocID="{190E7CF9-0C7C-4343-B8B9-B1233D2A1D3F}" presName="sibSpaceFour" presStyleCnt="0"/>
      <dgm:spPr/>
    </dgm:pt>
    <dgm:pt modelId="{4BAF41A6-5370-47A0-ACBF-DDDAA933DD93}" type="pres">
      <dgm:prSet presAssocID="{C0A8CA99-92EA-42E6-B70A-634A5F5D5369}" presName="vertFour" presStyleCnt="0">
        <dgm:presLayoutVars>
          <dgm:chPref val="3"/>
        </dgm:presLayoutVars>
      </dgm:prSet>
      <dgm:spPr/>
    </dgm:pt>
    <dgm:pt modelId="{5C22F7BC-9106-4E5F-AF92-59E880765C46}" type="pres">
      <dgm:prSet presAssocID="{C0A8CA99-92EA-42E6-B70A-634A5F5D5369}" presName="txFour" presStyleLbl="node4" presStyleIdx="6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1C30CDE2-7046-414D-AA68-8534D3FAA79A}" type="pres">
      <dgm:prSet presAssocID="{C0A8CA99-92EA-42E6-B70A-634A5F5D5369}" presName="horzFour" presStyleCnt="0"/>
      <dgm:spPr/>
    </dgm:pt>
    <dgm:pt modelId="{88C1CAA5-5411-4098-9287-AC0D9A1BA161}" type="pres">
      <dgm:prSet presAssocID="{61ED8D15-2FBE-455E-919E-B95BD4B3B9E8}" presName="sibSpaceThree" presStyleCnt="0"/>
      <dgm:spPr/>
    </dgm:pt>
    <dgm:pt modelId="{D855561E-8769-4683-BCE2-AE189FA37709}" type="pres">
      <dgm:prSet presAssocID="{D0400B29-C935-467E-887D-C2F7A68A4206}" presName="vertThree" presStyleCnt="0"/>
      <dgm:spPr/>
    </dgm:pt>
    <dgm:pt modelId="{EC27DF25-79F6-42BE-BAAA-0A3EF471A72C}" type="pres">
      <dgm:prSet presAssocID="{D0400B29-C935-467E-887D-C2F7A68A4206}" presName="txThree" presStyleLbl="node3" presStyleIdx="2" presStyleCnt="3" custScaleY="23742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C90A9AB9-2BB9-45F3-844B-5B502D607E91}" type="pres">
      <dgm:prSet presAssocID="{D0400B29-C935-467E-887D-C2F7A68A4206}" presName="horzThree" presStyleCnt="0"/>
      <dgm:spPr/>
    </dgm:pt>
    <dgm:pt modelId="{A43C5441-4664-467A-AA55-6630FED67DA8}" type="pres">
      <dgm:prSet presAssocID="{E88A38E2-1521-4188-9EB7-DDDE8AD3BBD0}" presName="sibSpaceTwo" presStyleCnt="0"/>
      <dgm:spPr/>
    </dgm:pt>
    <dgm:pt modelId="{EDED7640-B6EC-4BA2-8355-3B6999A12B85}" type="pres">
      <dgm:prSet presAssocID="{106136C3-DBDB-4BF3-816A-E7D9C5E9BBD4}" presName="vertTwo" presStyleCnt="0"/>
      <dgm:spPr/>
    </dgm:pt>
    <dgm:pt modelId="{935662B6-A4F6-496C-B225-F24DD6614C74}" type="pres">
      <dgm:prSet presAssocID="{106136C3-DBDB-4BF3-816A-E7D9C5E9BBD4}" presName="txTwo" presStyleLbl="node2" presStyleIdx="2" presStyleCnt="3" custScaleY="382179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536FE0F-6B93-4668-BFF5-88D91F822D40}" type="pres">
      <dgm:prSet presAssocID="{106136C3-DBDB-4BF3-816A-E7D9C5E9BBD4}" presName="horzTwo" presStyleCnt="0"/>
      <dgm:spPr/>
    </dgm:pt>
  </dgm:ptLst>
  <dgm:cxnLst>
    <dgm:cxn modelId="{9F8BDB76-6372-473D-BB85-6C9D67226FCE}" type="presOf" srcId="{5B922DCF-F35E-4B3C-B702-063BE191E340}" destId="{964FCAA5-7A10-4F9D-A535-2E85C1E3E912}" srcOrd="0" destOrd="0" presId="urn:microsoft.com/office/officeart/2005/8/layout/hierarchy4"/>
    <dgm:cxn modelId="{94823A18-6979-44C3-B51E-D8D8BC4F5F1C}" type="presOf" srcId="{5A27A5E1-C9C2-4E1B-B40C-0EEB29E22380}" destId="{FFA1640F-D3BE-492C-897D-C8208B3D14AC}" srcOrd="0" destOrd="0" presId="urn:microsoft.com/office/officeart/2005/8/layout/hierarchy4"/>
    <dgm:cxn modelId="{FDE99665-504C-49A6-BFB0-97B69133B690}" type="presOf" srcId="{047C54D5-BC78-4021-BBE6-751ED6EB71DE}" destId="{69D586C9-B3EE-414F-96CE-448B97E3D752}" srcOrd="0" destOrd="0" presId="urn:microsoft.com/office/officeart/2005/8/layout/hierarchy4"/>
    <dgm:cxn modelId="{A802898A-688E-49CD-8FDC-2111EFB70C46}" type="presOf" srcId="{E2C5796E-3498-4C6D-8E1E-429E011605A4}" destId="{76100CCF-27D1-4F13-91F8-E2995E131903}" srcOrd="0" destOrd="0" presId="urn:microsoft.com/office/officeart/2005/8/layout/hierarchy4"/>
    <dgm:cxn modelId="{F5EE91C1-44A2-424D-9412-DD6530B70AAD}" srcId="{B4C21380-1A3E-4C99-A09D-55334E558BF2}" destId="{C08919A0-6AED-4F93-A718-6B245D9221E0}" srcOrd="5" destOrd="0" parTransId="{47520937-CE63-4D7E-A360-0D16CD3BE574}" sibTransId="{190E7CF9-0C7C-4343-B8B9-B1233D2A1D3F}"/>
    <dgm:cxn modelId="{D0F35655-00EC-4819-91DB-3AEBE23D55F8}" srcId="{E1B19E9E-4CD6-4157-B6AE-8215609C1DB7}" destId="{B4C21380-1A3E-4C99-A09D-55334E558BF2}" srcOrd="1" destOrd="0" parTransId="{4D3F948B-FB7E-4EA2-9646-8FDF76DFDC8B}" sibTransId="{61ED8D15-2FBE-455E-919E-B95BD4B3B9E8}"/>
    <dgm:cxn modelId="{55DB153F-21C3-4B0E-937B-8E34000A9AB7}" type="presOf" srcId="{C395EF99-D8DE-415E-AC10-AC4E4EF82B2F}" destId="{8DE72C2D-0964-4F69-8C66-3957CD45946D}" srcOrd="0" destOrd="0" presId="urn:microsoft.com/office/officeart/2005/8/layout/hierarchy4"/>
    <dgm:cxn modelId="{0F8BEEEC-0453-4040-8ED7-36079DB76DCF}" srcId="{E1B19E9E-4CD6-4157-B6AE-8215609C1DB7}" destId="{D0400B29-C935-467E-887D-C2F7A68A4206}" srcOrd="2" destOrd="0" parTransId="{C41374D1-7860-46BD-B4F5-855405BF5594}" sibTransId="{04615432-C8D1-4911-9856-1C8D39CD1976}"/>
    <dgm:cxn modelId="{968644CA-4C68-42D2-A38B-CC29763B9796}" srcId="{B4C21380-1A3E-4C99-A09D-55334E558BF2}" destId="{C395EF99-D8DE-415E-AC10-AC4E4EF82B2F}" srcOrd="2" destOrd="0" parTransId="{B92B7692-B425-4B30-A31E-4C786C47BA27}" sibTransId="{5D1283AC-E550-4C5D-B5CC-A0236048520F}"/>
    <dgm:cxn modelId="{73D6CB2C-AC2B-4945-969D-3E056EB5021E}" type="presOf" srcId="{F784D5FF-E316-4D24-A5FB-D85CA964E308}" destId="{99953D77-50EC-4FF1-9976-FE38347B1BB1}" srcOrd="0" destOrd="0" presId="urn:microsoft.com/office/officeart/2005/8/layout/hierarchy4"/>
    <dgm:cxn modelId="{4333EF1E-3C7A-4487-A0DC-F3B6533D61E6}" type="presOf" srcId="{B4C21380-1A3E-4C99-A09D-55334E558BF2}" destId="{3C569BCF-91EC-4E71-B9AE-A311639C2043}" srcOrd="0" destOrd="0" presId="urn:microsoft.com/office/officeart/2005/8/layout/hierarchy4"/>
    <dgm:cxn modelId="{FC804320-D1E6-4D54-8A4F-F14C492164D1}" srcId="{E1B19E9E-4CD6-4157-B6AE-8215609C1DB7}" destId="{F784D5FF-E316-4D24-A5FB-D85CA964E308}" srcOrd="0" destOrd="0" parTransId="{B4896850-3DBF-49D0-A089-A9EBCD620150}" sibTransId="{3A418FC5-C74A-4C1E-99F9-90D7814624BA}"/>
    <dgm:cxn modelId="{FF1A8262-9E5B-4F05-8E2F-38FF95DAA00B}" srcId="{B2C2CD70-F81A-41C4-9CDF-026463D2E715}" destId="{E1B19E9E-4CD6-4157-B6AE-8215609C1DB7}" srcOrd="1" destOrd="0" parTransId="{A82A5196-1F81-45D2-AE1F-6E9D5939FB3D}" sibTransId="{E88A38E2-1521-4188-9EB7-DDDE8AD3BBD0}"/>
    <dgm:cxn modelId="{30A630EC-4151-40F1-A39E-12E4C7489D54}" type="presOf" srcId="{106136C3-DBDB-4BF3-816A-E7D9C5E9BBD4}" destId="{935662B6-A4F6-496C-B225-F24DD6614C74}" srcOrd="0" destOrd="0" presId="urn:microsoft.com/office/officeart/2005/8/layout/hierarchy4"/>
    <dgm:cxn modelId="{BFB3ED60-5DDC-4785-9E88-C294F10BFF7A}" srcId="{B2C2CD70-F81A-41C4-9CDF-026463D2E715}" destId="{106136C3-DBDB-4BF3-816A-E7D9C5E9BBD4}" srcOrd="2" destOrd="0" parTransId="{07CB0657-BF87-4CEA-8179-DEA91C3E3733}" sibTransId="{A73DF382-2A46-4FBF-B84B-5BDFE92DB9A4}"/>
    <dgm:cxn modelId="{8DE91789-EC5C-4DC1-8522-285A7269286E}" type="presOf" srcId="{A57955C1-0C52-4D8A-862C-D5261BF312B6}" destId="{A8AA5421-E248-449B-A3CF-D5167515BCEF}" srcOrd="0" destOrd="0" presId="urn:microsoft.com/office/officeart/2005/8/layout/hierarchy4"/>
    <dgm:cxn modelId="{48A2AED0-CAAD-45D6-B0A5-5B041F4CE3F5}" type="presOf" srcId="{B2C2CD70-F81A-41C4-9CDF-026463D2E715}" destId="{8E2EF4F4-DF79-4753-A577-95495AE315E9}" srcOrd="0" destOrd="0" presId="urn:microsoft.com/office/officeart/2005/8/layout/hierarchy4"/>
    <dgm:cxn modelId="{A8670B7C-B1BC-417D-A6E5-20D0A565B51E}" type="presOf" srcId="{E1B19E9E-4CD6-4157-B6AE-8215609C1DB7}" destId="{33DA9E96-7146-457A-94FE-2C90E74A6772}" srcOrd="0" destOrd="0" presId="urn:microsoft.com/office/officeart/2005/8/layout/hierarchy4"/>
    <dgm:cxn modelId="{8C5DA073-7223-4650-8B15-9AD6ECB7482F}" srcId="{B4C21380-1A3E-4C99-A09D-55334E558BF2}" destId="{5A27A5E1-C9C2-4E1B-B40C-0EEB29E22380}" srcOrd="4" destOrd="0" parTransId="{DF7B2647-FD82-423E-BB3C-F2BF68CCA852}" sibTransId="{4A4E6173-C457-4CC0-A195-406398993AF1}"/>
    <dgm:cxn modelId="{E1A83047-2F00-4256-B9CA-E75CD82B10B9}" srcId="{BD04BBD8-2E03-4CCE-952B-3634470B27ED}" destId="{B2C2CD70-F81A-41C4-9CDF-026463D2E715}" srcOrd="0" destOrd="0" parTransId="{39B8E6A2-C45A-4461-B7A2-759E6AFBC783}" sibTransId="{08F3EAE1-9A2A-49E4-A5CC-CA5925EDAA1C}"/>
    <dgm:cxn modelId="{AF80488A-95F8-4C58-92D3-E09F43BA8A17}" type="presOf" srcId="{BD04BBD8-2E03-4CCE-952B-3634470B27ED}" destId="{7B6B244B-959E-4AFB-8B84-B32BDDAEC87B}" srcOrd="0" destOrd="0" presId="urn:microsoft.com/office/officeart/2005/8/layout/hierarchy4"/>
    <dgm:cxn modelId="{1F122B93-BC8E-4BE7-A2D2-1855E5AD42EA}" srcId="{B4C21380-1A3E-4C99-A09D-55334E558BF2}" destId="{E2C5796E-3498-4C6D-8E1E-429E011605A4}" srcOrd="1" destOrd="0" parTransId="{1D30F934-793C-4EA5-8094-9ECFA1A0C295}" sibTransId="{13998FA4-258E-46B8-A973-FADF9179AC73}"/>
    <dgm:cxn modelId="{927BB84D-29D1-4570-830C-D74E364C705B}" type="presOf" srcId="{C08919A0-6AED-4F93-A718-6B245D9221E0}" destId="{29558615-7B95-4A5A-8E3A-1DC705FC48F2}" srcOrd="0" destOrd="0" presId="urn:microsoft.com/office/officeart/2005/8/layout/hierarchy4"/>
    <dgm:cxn modelId="{64D00D37-AADB-47A6-B503-B56F441F3EA0}" srcId="{B4C21380-1A3E-4C99-A09D-55334E558BF2}" destId="{047C54D5-BC78-4021-BBE6-751ED6EB71DE}" srcOrd="0" destOrd="0" parTransId="{85AA17FC-5FEB-417D-8444-04F0BA283076}" sibTransId="{376A485D-4C9F-444A-9C8F-789B6E0FE860}"/>
    <dgm:cxn modelId="{8B0D3B82-DC5E-4061-B280-89604890C252}" type="presOf" srcId="{C0A8CA99-92EA-42E6-B70A-634A5F5D5369}" destId="{5C22F7BC-9106-4E5F-AF92-59E880765C46}" srcOrd="0" destOrd="0" presId="urn:microsoft.com/office/officeart/2005/8/layout/hierarchy4"/>
    <dgm:cxn modelId="{E472FE04-A838-4C10-A2BF-8A606CE8732A}" type="presOf" srcId="{D0400B29-C935-467E-887D-C2F7A68A4206}" destId="{EC27DF25-79F6-42BE-BAAA-0A3EF471A72C}" srcOrd="0" destOrd="0" presId="urn:microsoft.com/office/officeart/2005/8/layout/hierarchy4"/>
    <dgm:cxn modelId="{D26E45D8-9DE2-47B3-8FFC-70A7C5032469}" srcId="{B4C21380-1A3E-4C99-A09D-55334E558BF2}" destId="{5B922DCF-F35E-4B3C-B702-063BE191E340}" srcOrd="3" destOrd="0" parTransId="{E695F7FB-00FE-44B7-81FB-BBB089EAD1CE}" sibTransId="{80B3CD92-EEA9-4CD9-B4B3-BEDA7D0F627A}"/>
    <dgm:cxn modelId="{93320C34-CCED-4D24-B51A-34D4D592B9B6}" srcId="{B2C2CD70-F81A-41C4-9CDF-026463D2E715}" destId="{A57955C1-0C52-4D8A-862C-D5261BF312B6}" srcOrd="0" destOrd="0" parTransId="{6647A7FF-75F0-4CBC-86E5-8507B44ABBA8}" sibTransId="{DA22D01B-49D3-48E1-A0AD-5A7F81EC3EE5}"/>
    <dgm:cxn modelId="{33864FC5-697F-4400-884D-AB94F4A0673B}" srcId="{B4C21380-1A3E-4C99-A09D-55334E558BF2}" destId="{C0A8CA99-92EA-42E6-B70A-634A5F5D5369}" srcOrd="6" destOrd="0" parTransId="{FE4EAA4F-7206-4DBF-B3D0-342D14A6D3B6}" sibTransId="{84A9E140-BCA8-4314-98D8-8A9BBF5963A6}"/>
    <dgm:cxn modelId="{A6C39E5F-004F-49A8-8D40-16E38D0C1528}" type="presParOf" srcId="{7B6B244B-959E-4AFB-8B84-B32BDDAEC87B}" destId="{4FBBD07A-48CA-4E34-A660-9CF911A02BD8}" srcOrd="0" destOrd="0" presId="urn:microsoft.com/office/officeart/2005/8/layout/hierarchy4"/>
    <dgm:cxn modelId="{CBE76AD4-D9D8-4332-8D18-54C1C833E517}" type="presParOf" srcId="{4FBBD07A-48CA-4E34-A660-9CF911A02BD8}" destId="{8E2EF4F4-DF79-4753-A577-95495AE315E9}" srcOrd="0" destOrd="0" presId="urn:microsoft.com/office/officeart/2005/8/layout/hierarchy4"/>
    <dgm:cxn modelId="{C65AB299-2B16-453D-8509-89AC4097A2AC}" type="presParOf" srcId="{4FBBD07A-48CA-4E34-A660-9CF911A02BD8}" destId="{57D79199-3162-468B-B826-247A05AFD376}" srcOrd="1" destOrd="0" presId="urn:microsoft.com/office/officeart/2005/8/layout/hierarchy4"/>
    <dgm:cxn modelId="{4ED429DC-D3ED-45DC-84A9-4584E44D07A3}" type="presParOf" srcId="{4FBBD07A-48CA-4E34-A660-9CF911A02BD8}" destId="{4D18C540-E535-4956-8157-C7382E14D4AA}" srcOrd="2" destOrd="0" presId="urn:microsoft.com/office/officeart/2005/8/layout/hierarchy4"/>
    <dgm:cxn modelId="{B997E87A-DB40-4AEF-8A06-658FE5FC3AB9}" type="presParOf" srcId="{4D18C540-E535-4956-8157-C7382E14D4AA}" destId="{E46A3047-412B-4E8D-8432-150EDE27B3C0}" srcOrd="0" destOrd="0" presId="urn:microsoft.com/office/officeart/2005/8/layout/hierarchy4"/>
    <dgm:cxn modelId="{D527A830-3E8E-4659-867B-3561D24F6DB7}" type="presParOf" srcId="{E46A3047-412B-4E8D-8432-150EDE27B3C0}" destId="{A8AA5421-E248-449B-A3CF-D5167515BCEF}" srcOrd="0" destOrd="0" presId="urn:microsoft.com/office/officeart/2005/8/layout/hierarchy4"/>
    <dgm:cxn modelId="{16C56C29-BC6B-4FE1-9EDB-2995BB8315AD}" type="presParOf" srcId="{E46A3047-412B-4E8D-8432-150EDE27B3C0}" destId="{57560CEE-D8CB-42F9-9227-BEC762DA4A7E}" srcOrd="1" destOrd="0" presId="urn:microsoft.com/office/officeart/2005/8/layout/hierarchy4"/>
    <dgm:cxn modelId="{1F764CF8-C27C-436F-A1C5-3501873BA778}" type="presParOf" srcId="{4D18C540-E535-4956-8157-C7382E14D4AA}" destId="{B52EF759-AF29-4680-937B-A976F624F16F}" srcOrd="1" destOrd="0" presId="urn:microsoft.com/office/officeart/2005/8/layout/hierarchy4"/>
    <dgm:cxn modelId="{FF1E93A9-43AD-4BCB-B94E-92FB25DC2E32}" type="presParOf" srcId="{4D18C540-E535-4956-8157-C7382E14D4AA}" destId="{C8A62070-B689-443E-923A-F5B00FCDB31A}" srcOrd="2" destOrd="0" presId="urn:microsoft.com/office/officeart/2005/8/layout/hierarchy4"/>
    <dgm:cxn modelId="{2B46ECA7-1212-41AC-B89E-3A65DB67CDE2}" type="presParOf" srcId="{C8A62070-B689-443E-923A-F5B00FCDB31A}" destId="{33DA9E96-7146-457A-94FE-2C90E74A6772}" srcOrd="0" destOrd="0" presId="urn:microsoft.com/office/officeart/2005/8/layout/hierarchy4"/>
    <dgm:cxn modelId="{83EF20B3-5872-450C-89CC-BE704D0724A1}" type="presParOf" srcId="{C8A62070-B689-443E-923A-F5B00FCDB31A}" destId="{FE8A0DBC-7CD2-4C01-8C68-547AFF111DBB}" srcOrd="1" destOrd="0" presId="urn:microsoft.com/office/officeart/2005/8/layout/hierarchy4"/>
    <dgm:cxn modelId="{2B60560D-FC42-4F7A-8B51-F9F78903FA98}" type="presParOf" srcId="{C8A62070-B689-443E-923A-F5B00FCDB31A}" destId="{9D6B8D11-786A-4BC3-9359-D117B3380F46}" srcOrd="2" destOrd="0" presId="urn:microsoft.com/office/officeart/2005/8/layout/hierarchy4"/>
    <dgm:cxn modelId="{7C37F7D1-4B6F-4B37-9D1D-79DDA589F8BE}" type="presParOf" srcId="{9D6B8D11-786A-4BC3-9359-D117B3380F46}" destId="{77122DDD-B620-4DD0-9128-7892B1200E61}" srcOrd="0" destOrd="0" presId="urn:microsoft.com/office/officeart/2005/8/layout/hierarchy4"/>
    <dgm:cxn modelId="{C2E86679-D056-47C7-AB02-8A1457DB38DA}" type="presParOf" srcId="{77122DDD-B620-4DD0-9128-7892B1200E61}" destId="{99953D77-50EC-4FF1-9976-FE38347B1BB1}" srcOrd="0" destOrd="0" presId="urn:microsoft.com/office/officeart/2005/8/layout/hierarchy4"/>
    <dgm:cxn modelId="{9D4FA7FA-20CB-4932-8B96-C204F11BC850}" type="presParOf" srcId="{77122DDD-B620-4DD0-9128-7892B1200E61}" destId="{6D53D5D4-EFC2-4068-86B3-44E034D411AA}" srcOrd="1" destOrd="0" presId="urn:microsoft.com/office/officeart/2005/8/layout/hierarchy4"/>
    <dgm:cxn modelId="{8C2A7EA8-467D-4A59-BACE-8A7A62970DEA}" type="presParOf" srcId="{9D6B8D11-786A-4BC3-9359-D117B3380F46}" destId="{7B60F198-81B2-45FA-959B-D1A9D6C39DBE}" srcOrd="1" destOrd="0" presId="urn:microsoft.com/office/officeart/2005/8/layout/hierarchy4"/>
    <dgm:cxn modelId="{CDBCC40A-0A0F-4F82-91B2-6B3BF235E5F8}" type="presParOf" srcId="{9D6B8D11-786A-4BC3-9359-D117B3380F46}" destId="{D7BE806C-F608-4542-9E4F-704912FF8831}" srcOrd="2" destOrd="0" presId="urn:microsoft.com/office/officeart/2005/8/layout/hierarchy4"/>
    <dgm:cxn modelId="{66A85FD7-6BC3-48E9-B807-2526510BC557}" type="presParOf" srcId="{D7BE806C-F608-4542-9E4F-704912FF8831}" destId="{3C569BCF-91EC-4E71-B9AE-A311639C2043}" srcOrd="0" destOrd="0" presId="urn:microsoft.com/office/officeart/2005/8/layout/hierarchy4"/>
    <dgm:cxn modelId="{0C88856A-DFAE-4C85-B4AC-B1574422BD23}" type="presParOf" srcId="{D7BE806C-F608-4542-9E4F-704912FF8831}" destId="{987A71E1-568E-4317-A185-E33B75A98BDD}" srcOrd="1" destOrd="0" presId="urn:microsoft.com/office/officeart/2005/8/layout/hierarchy4"/>
    <dgm:cxn modelId="{003F8338-C4DA-4CE3-BE4C-084D52EEB3FD}" type="presParOf" srcId="{D7BE806C-F608-4542-9E4F-704912FF8831}" destId="{3D4FE85E-F7F8-434B-B004-26D66F93958A}" srcOrd="2" destOrd="0" presId="urn:microsoft.com/office/officeart/2005/8/layout/hierarchy4"/>
    <dgm:cxn modelId="{9590BEAE-9098-4BA0-8C48-06320A1638CB}" type="presParOf" srcId="{3D4FE85E-F7F8-434B-B004-26D66F93958A}" destId="{32B049B1-5D6D-4312-AD1E-C2200CDF2F47}" srcOrd="0" destOrd="0" presId="urn:microsoft.com/office/officeart/2005/8/layout/hierarchy4"/>
    <dgm:cxn modelId="{7FA799A7-7B5C-4654-8DEE-EC0A365F37C0}" type="presParOf" srcId="{32B049B1-5D6D-4312-AD1E-C2200CDF2F47}" destId="{69D586C9-B3EE-414F-96CE-448B97E3D752}" srcOrd="0" destOrd="0" presId="urn:microsoft.com/office/officeart/2005/8/layout/hierarchy4"/>
    <dgm:cxn modelId="{7F859AFF-E028-42FB-A253-77B9523EC533}" type="presParOf" srcId="{32B049B1-5D6D-4312-AD1E-C2200CDF2F47}" destId="{9CB841A2-7C5F-4AFA-8531-AD0020EFD4FB}" srcOrd="1" destOrd="0" presId="urn:microsoft.com/office/officeart/2005/8/layout/hierarchy4"/>
    <dgm:cxn modelId="{5D9E58B5-E942-434E-8F45-AD57AB2E8430}" type="presParOf" srcId="{3D4FE85E-F7F8-434B-B004-26D66F93958A}" destId="{122E2451-4840-41DA-B0B3-13DFDA8E831C}" srcOrd="1" destOrd="0" presId="urn:microsoft.com/office/officeart/2005/8/layout/hierarchy4"/>
    <dgm:cxn modelId="{EB7EF0A1-05FB-4CDF-9A6E-90331FE38695}" type="presParOf" srcId="{3D4FE85E-F7F8-434B-B004-26D66F93958A}" destId="{8E87FF6D-6462-4B04-BA67-08B1EC4AEB9C}" srcOrd="2" destOrd="0" presId="urn:microsoft.com/office/officeart/2005/8/layout/hierarchy4"/>
    <dgm:cxn modelId="{0A6968BB-6244-48F6-B885-D5BD0788C74D}" type="presParOf" srcId="{8E87FF6D-6462-4B04-BA67-08B1EC4AEB9C}" destId="{76100CCF-27D1-4F13-91F8-E2995E131903}" srcOrd="0" destOrd="0" presId="urn:microsoft.com/office/officeart/2005/8/layout/hierarchy4"/>
    <dgm:cxn modelId="{A0B12B71-F1FC-4282-972C-3A1947EE4DEA}" type="presParOf" srcId="{8E87FF6D-6462-4B04-BA67-08B1EC4AEB9C}" destId="{B6D6EA41-0D3F-4A14-B23B-6753B79E44AA}" srcOrd="1" destOrd="0" presId="urn:microsoft.com/office/officeart/2005/8/layout/hierarchy4"/>
    <dgm:cxn modelId="{81F85249-15BD-4891-925F-C5D9320761F1}" type="presParOf" srcId="{3D4FE85E-F7F8-434B-B004-26D66F93958A}" destId="{3113DA19-0283-4AD6-8C72-E4F847238A76}" srcOrd="3" destOrd="0" presId="urn:microsoft.com/office/officeart/2005/8/layout/hierarchy4"/>
    <dgm:cxn modelId="{2D8693F3-ECE2-4043-B241-1D2553147D14}" type="presParOf" srcId="{3D4FE85E-F7F8-434B-B004-26D66F93958A}" destId="{9B954CCA-6B12-4271-8FEA-59947C9C88BF}" srcOrd="4" destOrd="0" presId="urn:microsoft.com/office/officeart/2005/8/layout/hierarchy4"/>
    <dgm:cxn modelId="{75C6867E-6615-478A-9D58-ECE68334B249}" type="presParOf" srcId="{9B954CCA-6B12-4271-8FEA-59947C9C88BF}" destId="{8DE72C2D-0964-4F69-8C66-3957CD45946D}" srcOrd="0" destOrd="0" presId="urn:microsoft.com/office/officeart/2005/8/layout/hierarchy4"/>
    <dgm:cxn modelId="{2C82CB82-FCB0-4062-81BE-86D43150969A}" type="presParOf" srcId="{9B954CCA-6B12-4271-8FEA-59947C9C88BF}" destId="{F494982C-A2AB-4900-8ECE-5359105081E5}" srcOrd="1" destOrd="0" presId="urn:microsoft.com/office/officeart/2005/8/layout/hierarchy4"/>
    <dgm:cxn modelId="{513B5F2B-E8B7-4CDD-895C-0E38B125F449}" type="presParOf" srcId="{3D4FE85E-F7F8-434B-B004-26D66F93958A}" destId="{A9DE59FF-731B-47EA-8415-CB23734D6EDD}" srcOrd="5" destOrd="0" presId="urn:microsoft.com/office/officeart/2005/8/layout/hierarchy4"/>
    <dgm:cxn modelId="{188209F8-FBC7-47D5-8D51-3C5069227B70}" type="presParOf" srcId="{3D4FE85E-F7F8-434B-B004-26D66F93958A}" destId="{4F25F8C6-92F6-4119-AF18-B36634837DF9}" srcOrd="6" destOrd="0" presId="urn:microsoft.com/office/officeart/2005/8/layout/hierarchy4"/>
    <dgm:cxn modelId="{74929387-D802-4B3E-A626-989178331B4C}" type="presParOf" srcId="{4F25F8C6-92F6-4119-AF18-B36634837DF9}" destId="{964FCAA5-7A10-4F9D-A535-2E85C1E3E912}" srcOrd="0" destOrd="0" presId="urn:microsoft.com/office/officeart/2005/8/layout/hierarchy4"/>
    <dgm:cxn modelId="{6105E281-C8BC-475D-81A8-F5BB42D5CC3C}" type="presParOf" srcId="{4F25F8C6-92F6-4119-AF18-B36634837DF9}" destId="{DCE89202-9340-4783-96FE-24CD5F6E1310}" srcOrd="1" destOrd="0" presId="urn:microsoft.com/office/officeart/2005/8/layout/hierarchy4"/>
    <dgm:cxn modelId="{620E7B4A-055E-4E05-9C33-A04A1A4522FB}" type="presParOf" srcId="{3D4FE85E-F7F8-434B-B004-26D66F93958A}" destId="{4E404C9F-D81D-4E13-989B-734EABDBBF05}" srcOrd="7" destOrd="0" presId="urn:microsoft.com/office/officeart/2005/8/layout/hierarchy4"/>
    <dgm:cxn modelId="{DB814846-95FB-437F-9577-2EB085D1075B}" type="presParOf" srcId="{3D4FE85E-F7F8-434B-B004-26D66F93958A}" destId="{E7ECB7E8-EDCA-4EBD-98E2-B07897C4EEF8}" srcOrd="8" destOrd="0" presId="urn:microsoft.com/office/officeart/2005/8/layout/hierarchy4"/>
    <dgm:cxn modelId="{1EC8A11E-CF02-404B-93AF-8D5FDAB1B17E}" type="presParOf" srcId="{E7ECB7E8-EDCA-4EBD-98E2-B07897C4EEF8}" destId="{FFA1640F-D3BE-492C-897D-C8208B3D14AC}" srcOrd="0" destOrd="0" presId="urn:microsoft.com/office/officeart/2005/8/layout/hierarchy4"/>
    <dgm:cxn modelId="{679659EC-1750-4892-998F-97DE71B6DABA}" type="presParOf" srcId="{E7ECB7E8-EDCA-4EBD-98E2-B07897C4EEF8}" destId="{2997E840-E872-4513-8B61-2001B891D4CB}" srcOrd="1" destOrd="0" presId="urn:microsoft.com/office/officeart/2005/8/layout/hierarchy4"/>
    <dgm:cxn modelId="{8097912C-90CA-4475-B31E-FFA4BDBAB0E5}" type="presParOf" srcId="{3D4FE85E-F7F8-434B-B004-26D66F93958A}" destId="{D196EA68-104A-44AC-BE60-B1E5047A1CED}" srcOrd="9" destOrd="0" presId="urn:microsoft.com/office/officeart/2005/8/layout/hierarchy4"/>
    <dgm:cxn modelId="{37EE7138-1779-430A-A4D2-35075EAF1829}" type="presParOf" srcId="{3D4FE85E-F7F8-434B-B004-26D66F93958A}" destId="{356A738A-BF53-45C7-985D-D525141596A9}" srcOrd="10" destOrd="0" presId="urn:microsoft.com/office/officeart/2005/8/layout/hierarchy4"/>
    <dgm:cxn modelId="{8BFA005A-7307-42BB-918B-576D94475FAE}" type="presParOf" srcId="{356A738A-BF53-45C7-985D-D525141596A9}" destId="{29558615-7B95-4A5A-8E3A-1DC705FC48F2}" srcOrd="0" destOrd="0" presId="urn:microsoft.com/office/officeart/2005/8/layout/hierarchy4"/>
    <dgm:cxn modelId="{A84012EB-6950-42FC-8CBA-CFFB5059C672}" type="presParOf" srcId="{356A738A-BF53-45C7-985D-D525141596A9}" destId="{5A61D104-56E6-406E-9B7D-003C54A87EAF}" srcOrd="1" destOrd="0" presId="urn:microsoft.com/office/officeart/2005/8/layout/hierarchy4"/>
    <dgm:cxn modelId="{FFF2C68F-6A51-47B3-A4C4-3719AF5801BE}" type="presParOf" srcId="{3D4FE85E-F7F8-434B-B004-26D66F93958A}" destId="{4EC79A27-C202-4726-B0A2-DF2E171BF3DE}" srcOrd="11" destOrd="0" presId="urn:microsoft.com/office/officeart/2005/8/layout/hierarchy4"/>
    <dgm:cxn modelId="{97F75E54-6848-4D13-B96D-AE5AF3CFDBF2}" type="presParOf" srcId="{3D4FE85E-F7F8-434B-B004-26D66F93958A}" destId="{4BAF41A6-5370-47A0-ACBF-DDDAA933DD93}" srcOrd="12" destOrd="0" presId="urn:microsoft.com/office/officeart/2005/8/layout/hierarchy4"/>
    <dgm:cxn modelId="{596B1ED4-A2B5-4D02-8EBC-CC6CDFC455C9}" type="presParOf" srcId="{4BAF41A6-5370-47A0-ACBF-DDDAA933DD93}" destId="{5C22F7BC-9106-4E5F-AF92-59E880765C46}" srcOrd="0" destOrd="0" presId="urn:microsoft.com/office/officeart/2005/8/layout/hierarchy4"/>
    <dgm:cxn modelId="{833EB7A4-B61D-4119-8CE8-BF39D7480327}" type="presParOf" srcId="{4BAF41A6-5370-47A0-ACBF-DDDAA933DD93}" destId="{1C30CDE2-7046-414D-AA68-8534D3FAA79A}" srcOrd="1" destOrd="0" presId="urn:microsoft.com/office/officeart/2005/8/layout/hierarchy4"/>
    <dgm:cxn modelId="{0D347E28-C4E5-4033-A2F6-D3F866EE71E5}" type="presParOf" srcId="{9D6B8D11-786A-4BC3-9359-D117B3380F46}" destId="{88C1CAA5-5411-4098-9287-AC0D9A1BA161}" srcOrd="3" destOrd="0" presId="urn:microsoft.com/office/officeart/2005/8/layout/hierarchy4"/>
    <dgm:cxn modelId="{1911D5C3-2870-473C-9037-60B73534A63A}" type="presParOf" srcId="{9D6B8D11-786A-4BC3-9359-D117B3380F46}" destId="{D855561E-8769-4683-BCE2-AE189FA37709}" srcOrd="4" destOrd="0" presId="urn:microsoft.com/office/officeart/2005/8/layout/hierarchy4"/>
    <dgm:cxn modelId="{E1C2AEB9-858C-4DA9-8009-4123FD1A4EC1}" type="presParOf" srcId="{D855561E-8769-4683-BCE2-AE189FA37709}" destId="{EC27DF25-79F6-42BE-BAAA-0A3EF471A72C}" srcOrd="0" destOrd="0" presId="urn:microsoft.com/office/officeart/2005/8/layout/hierarchy4"/>
    <dgm:cxn modelId="{8CB3D35F-AFBB-4F15-80F3-DF4D7288EEB9}" type="presParOf" srcId="{D855561E-8769-4683-BCE2-AE189FA37709}" destId="{C90A9AB9-2BB9-45F3-844B-5B502D607E91}" srcOrd="1" destOrd="0" presId="urn:microsoft.com/office/officeart/2005/8/layout/hierarchy4"/>
    <dgm:cxn modelId="{4FF03147-EC33-42AC-A511-AFC01DCD593B}" type="presParOf" srcId="{4D18C540-E535-4956-8157-C7382E14D4AA}" destId="{A43C5441-4664-467A-AA55-6630FED67DA8}" srcOrd="3" destOrd="0" presId="urn:microsoft.com/office/officeart/2005/8/layout/hierarchy4"/>
    <dgm:cxn modelId="{ED7C00FB-CB8E-48BC-B607-9F3CC2FA97D5}" type="presParOf" srcId="{4D18C540-E535-4956-8157-C7382E14D4AA}" destId="{EDED7640-B6EC-4BA2-8355-3B6999A12B85}" srcOrd="4" destOrd="0" presId="urn:microsoft.com/office/officeart/2005/8/layout/hierarchy4"/>
    <dgm:cxn modelId="{A67ED733-313E-4AA7-9FD4-F019CD4CC771}" type="presParOf" srcId="{EDED7640-B6EC-4BA2-8355-3B6999A12B85}" destId="{935662B6-A4F6-496C-B225-F24DD6614C74}" srcOrd="0" destOrd="0" presId="urn:microsoft.com/office/officeart/2005/8/layout/hierarchy4"/>
    <dgm:cxn modelId="{76A35B2A-43A8-4281-AF1E-3F7348B031A6}" type="presParOf" srcId="{EDED7640-B6EC-4BA2-8355-3B6999A12B85}" destId="{F536FE0F-6B93-4668-BFF5-88D91F822D40}" srcOrd="1" destOrd="0" presId="urn:microsoft.com/office/officeart/2005/8/layout/hierarchy4"/>
  </dgm:cxnLst>
  <dgm:bg>
    <a:solidFill>
      <a:schemeClr val="accent2">
        <a:lumMod val="40000"/>
        <a:lumOff val="60000"/>
      </a:schemeClr>
    </a:solidFill>
  </dgm:bg>
  <dgm:whole/>
  <dgm:extLst>
    <a:ext uri="http://schemas.microsoft.com/office/drawing/2008/diagram">
      <dsp:dataModelExt xmlns:dsp="http://schemas.microsoft.com/office/drawing/2008/diagram" relId="rId234" minVer="http://schemas.openxmlformats.org/drawingml/2006/diagram"/>
    </a:ext>
  </dgm:extLst>
</dgm:dataModel>
</file>

<file path=word/diagrams/data46.xml><?xml version="1.0" encoding="utf-8"?>
<dgm:dataModel xmlns:dgm="http://schemas.openxmlformats.org/drawingml/2006/diagram" xmlns:a="http://schemas.openxmlformats.org/drawingml/2006/main">
  <dgm:ptLst>
    <dgm:pt modelId="{12DC312F-324B-444F-8F1F-636DFA7D7F82}" type="doc">
      <dgm:prSet loTypeId="urn:microsoft.com/office/officeart/2005/8/layout/hierarchy4" loCatId="list" qsTypeId="urn:microsoft.com/office/officeart/2005/8/quickstyle/simple3" qsCatId="simple" csTypeId="urn:microsoft.com/office/officeart/2005/8/colors/accent2_3" csCatId="accent2" phldr="1"/>
      <dgm:spPr/>
      <dgm:t>
        <a:bodyPr/>
        <a:lstStyle/>
        <a:p>
          <a:endParaRPr lang="fr-CH"/>
        </a:p>
      </dgm:t>
    </dgm:pt>
    <dgm:pt modelId="{9E8161FA-6A13-4502-9E5E-DC5DA11B7017}">
      <dgm:prSet phldrT="[Text]" custT="1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fr-CH" sz="2400"/>
            <a:t>Protocol Commands</a:t>
          </a:r>
        </a:p>
      </dgm:t>
    </dgm:pt>
    <dgm:pt modelId="{E92AAA47-97DE-4852-A4C7-1A619652384D}" type="parTrans" cxnId="{37657879-3158-4E77-A616-184C4CF6B279}">
      <dgm:prSet/>
      <dgm:spPr/>
      <dgm:t>
        <a:bodyPr/>
        <a:lstStyle/>
        <a:p>
          <a:endParaRPr lang="fr-CH"/>
        </a:p>
      </dgm:t>
    </dgm:pt>
    <dgm:pt modelId="{22AE78B0-5AF9-47AC-AB09-44AC13132E8A}" type="sibTrans" cxnId="{37657879-3158-4E77-A616-184C4CF6B279}">
      <dgm:prSet/>
      <dgm:spPr/>
      <dgm:t>
        <a:bodyPr/>
        <a:lstStyle/>
        <a:p>
          <a:endParaRPr lang="fr-CH"/>
        </a:p>
      </dgm:t>
    </dgm:pt>
    <dgm:pt modelId="{61332DFC-A2A4-40FD-8ECC-1DA3BA7DF9A0}">
      <dgm:prSet phldrT="[Text]"/>
      <dgm:spPr/>
      <dgm:t>
        <a:bodyPr/>
        <a:lstStyle/>
        <a:p>
          <a:r>
            <a:rPr lang="fr-CH"/>
            <a:t>HeinzmannProtocol</a:t>
          </a:r>
        </a:p>
      </dgm:t>
    </dgm:pt>
    <dgm:pt modelId="{ABF1CDCA-E687-4A44-9932-E1CCC10EB8FE}" type="parTrans" cxnId="{0A40F7FE-15AF-4E0C-8D4E-3EC377497F96}">
      <dgm:prSet/>
      <dgm:spPr/>
      <dgm:t>
        <a:bodyPr/>
        <a:lstStyle/>
        <a:p>
          <a:endParaRPr lang="fr-CH"/>
        </a:p>
      </dgm:t>
    </dgm:pt>
    <dgm:pt modelId="{233DA076-FC43-47AD-9597-16EF28E9EF33}" type="sibTrans" cxnId="{0A40F7FE-15AF-4E0C-8D4E-3EC377497F96}">
      <dgm:prSet/>
      <dgm:spPr/>
      <dgm:t>
        <a:bodyPr/>
        <a:lstStyle/>
        <a:p>
          <a:endParaRPr lang="fr-CH"/>
        </a:p>
      </dgm:t>
    </dgm:pt>
    <dgm:pt modelId="{90B10FD5-6F05-4852-895A-72360DAF58F2}">
      <dgm:prSet phldrT="[Text]"/>
      <dgm:spPr/>
      <dgm:t>
        <a:bodyPr/>
        <a:lstStyle/>
        <a:p>
          <a:r>
            <a:rPr lang="fr-CH"/>
            <a:t>UDS Protocol</a:t>
          </a:r>
        </a:p>
      </dgm:t>
    </dgm:pt>
    <dgm:pt modelId="{63852309-9674-4A95-84FC-E6E51120CC94}" type="parTrans" cxnId="{6D0106B7-4921-41DF-BBA9-273E7681BC77}">
      <dgm:prSet/>
      <dgm:spPr/>
      <dgm:t>
        <a:bodyPr/>
        <a:lstStyle/>
        <a:p>
          <a:endParaRPr lang="fr-CH"/>
        </a:p>
      </dgm:t>
    </dgm:pt>
    <dgm:pt modelId="{CFA1B471-8A99-4C67-A495-BCBFCEC1BC6C}" type="sibTrans" cxnId="{6D0106B7-4921-41DF-BBA9-273E7681BC77}">
      <dgm:prSet/>
      <dgm:spPr/>
      <dgm:t>
        <a:bodyPr/>
        <a:lstStyle/>
        <a:p>
          <a:endParaRPr lang="fr-CH"/>
        </a:p>
      </dgm:t>
    </dgm:pt>
    <dgm:pt modelId="{4E230445-FBCE-4B96-991E-29BC587CEEF2}">
      <dgm:prSet phldrT="[Text]"/>
      <dgm:spPr/>
      <dgm:t>
        <a:bodyPr/>
        <a:lstStyle/>
        <a:p>
          <a:r>
            <a:rPr lang="fr-CH"/>
            <a:t>ODX-described Protocol</a:t>
          </a:r>
        </a:p>
      </dgm:t>
    </dgm:pt>
    <dgm:pt modelId="{ED34B8A3-C243-437C-A7EA-2A0467A7B017}" type="parTrans" cxnId="{BFB03846-0139-4CB5-90CF-A550621CF92C}">
      <dgm:prSet/>
      <dgm:spPr/>
      <dgm:t>
        <a:bodyPr/>
        <a:lstStyle/>
        <a:p>
          <a:endParaRPr lang="fr-CH"/>
        </a:p>
      </dgm:t>
    </dgm:pt>
    <dgm:pt modelId="{370A51C1-C966-4F03-80FC-B360072D748C}" type="sibTrans" cxnId="{BFB03846-0139-4CB5-90CF-A550621CF92C}">
      <dgm:prSet/>
      <dgm:spPr/>
      <dgm:t>
        <a:bodyPr/>
        <a:lstStyle/>
        <a:p>
          <a:endParaRPr lang="fr-CH"/>
        </a:p>
      </dgm:t>
    </dgm:pt>
    <dgm:pt modelId="{BE98DEE5-C609-4E88-BEFE-E95134965AC1}">
      <dgm:prSet phldrT="[Text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 sz="1000"/>
            <a:t>Any Exotic Protocol</a:t>
          </a:r>
          <a:br>
            <a:rPr lang="fr-CH" sz="1000"/>
          </a:br>
          <a:r>
            <a:rPr lang="fr-CH" sz="500"/>
            <a:t>(Discovery based)</a:t>
          </a:r>
          <a:endParaRPr lang="fr-CH" sz="1000"/>
        </a:p>
      </dgm:t>
    </dgm:pt>
    <dgm:pt modelId="{9AEB7BF0-982F-4B9B-8F7B-6355E3BB5FD9}" type="parTrans" cxnId="{478F944F-8911-43EF-8BE9-E706E6ECE4E6}">
      <dgm:prSet/>
      <dgm:spPr/>
      <dgm:t>
        <a:bodyPr/>
        <a:lstStyle/>
        <a:p>
          <a:endParaRPr lang="fr-CH"/>
        </a:p>
      </dgm:t>
    </dgm:pt>
    <dgm:pt modelId="{FAC3D72A-DAB9-4843-B0AC-C380AB3EA87F}" type="sibTrans" cxnId="{478F944F-8911-43EF-8BE9-E706E6ECE4E6}">
      <dgm:prSet/>
      <dgm:spPr/>
      <dgm:t>
        <a:bodyPr/>
        <a:lstStyle/>
        <a:p>
          <a:endParaRPr lang="fr-CH"/>
        </a:p>
      </dgm:t>
    </dgm:pt>
    <dgm:pt modelId="{AB8B19B2-C264-4EC5-99F9-FDC649C20CEE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Ecu Detection</a:t>
          </a:r>
        </a:p>
      </dgm:t>
    </dgm:pt>
    <dgm:pt modelId="{BF5F5736-042B-4B62-A895-37E869B16E9C}" type="parTrans" cxnId="{788BB718-BF30-4919-BB58-7FB720076961}">
      <dgm:prSet/>
      <dgm:spPr/>
      <dgm:t>
        <a:bodyPr/>
        <a:lstStyle/>
        <a:p>
          <a:endParaRPr lang="fr-CH"/>
        </a:p>
      </dgm:t>
    </dgm:pt>
    <dgm:pt modelId="{59D1D137-32C1-47E1-86E9-8901C595B2D3}" type="sibTrans" cxnId="{788BB718-BF30-4919-BB58-7FB720076961}">
      <dgm:prSet/>
      <dgm:spPr/>
      <dgm:t>
        <a:bodyPr/>
        <a:lstStyle/>
        <a:p>
          <a:endParaRPr lang="fr-CH"/>
        </a:p>
      </dgm:t>
    </dgm:pt>
    <dgm:pt modelId="{5BA559FB-A1F8-4BE5-BF68-0BB211CCA8B0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Variable Retrieval</a:t>
          </a:r>
        </a:p>
      </dgm:t>
    </dgm:pt>
    <dgm:pt modelId="{4FF5B840-0CB1-459E-A641-17511D6D0C96}" type="parTrans" cxnId="{BFFEE807-C4E7-4E0B-A0C7-1392CD0111FC}">
      <dgm:prSet/>
      <dgm:spPr/>
      <dgm:t>
        <a:bodyPr/>
        <a:lstStyle/>
        <a:p>
          <a:endParaRPr lang="fr-CH"/>
        </a:p>
      </dgm:t>
    </dgm:pt>
    <dgm:pt modelId="{D90867DE-858B-4131-8D46-A2E34B3D6259}" type="sibTrans" cxnId="{BFFEE807-C4E7-4E0B-A0C7-1392CD0111FC}">
      <dgm:prSet/>
      <dgm:spPr/>
      <dgm:t>
        <a:bodyPr/>
        <a:lstStyle/>
        <a:p>
          <a:endParaRPr lang="fr-CH"/>
        </a:p>
      </dgm:t>
    </dgm:pt>
    <dgm:pt modelId="{D932AE81-CF45-4BD9-8115-C5424397F422}">
      <dgm:prSet phldrT="[Text]"/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Variable Polling</a:t>
          </a:r>
        </a:p>
      </dgm:t>
    </dgm:pt>
    <dgm:pt modelId="{F4110687-1DCE-4967-92F4-EEBF68698C52}" type="parTrans" cxnId="{85DBCE8A-0366-4D9F-ABA3-20AC46309F48}">
      <dgm:prSet/>
      <dgm:spPr/>
      <dgm:t>
        <a:bodyPr/>
        <a:lstStyle/>
        <a:p>
          <a:endParaRPr lang="fr-CH"/>
        </a:p>
      </dgm:t>
    </dgm:pt>
    <dgm:pt modelId="{879F9361-F14C-4050-AE5E-4F8626817DBC}" type="sibTrans" cxnId="{85DBCE8A-0366-4D9F-ABA3-20AC46309F48}">
      <dgm:prSet/>
      <dgm:spPr/>
      <dgm:t>
        <a:bodyPr/>
        <a:lstStyle/>
        <a:p>
          <a:endParaRPr lang="fr-CH"/>
        </a:p>
      </dgm:t>
    </dgm:pt>
    <dgm:pt modelId="{950CD761-9E28-4319-BA61-765A43AAD182}">
      <dgm:prSet phldrT="[Text]"/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Message Retrieval</a:t>
          </a:r>
        </a:p>
      </dgm:t>
    </dgm:pt>
    <dgm:pt modelId="{713ED77C-342F-425B-BFB7-43FB75C3C2C5}" type="parTrans" cxnId="{6690ECF3-9802-4D6D-8D5F-2679C5A61548}">
      <dgm:prSet/>
      <dgm:spPr/>
      <dgm:t>
        <a:bodyPr/>
        <a:lstStyle/>
        <a:p>
          <a:endParaRPr lang="fr-CH"/>
        </a:p>
      </dgm:t>
    </dgm:pt>
    <dgm:pt modelId="{12A4C519-466B-4A20-AD96-EA002582564D}" type="sibTrans" cxnId="{6690ECF3-9802-4D6D-8D5F-2679C5A61548}">
      <dgm:prSet/>
      <dgm:spPr/>
      <dgm:t>
        <a:bodyPr/>
        <a:lstStyle/>
        <a:p>
          <a:endParaRPr lang="fr-CH"/>
        </a:p>
      </dgm:t>
    </dgm:pt>
    <dgm:pt modelId="{B4B792EE-CEB4-455E-B7F8-0C786ED557A5}">
      <dgm:prSet phldrT="[Text]"/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Variable Groups Retrieval</a:t>
          </a:r>
        </a:p>
      </dgm:t>
    </dgm:pt>
    <dgm:pt modelId="{67154FB2-51AF-4409-9D8F-B99028F627CA}" type="parTrans" cxnId="{1B3301A9-EB36-49FF-BB0D-97554CF35DA7}">
      <dgm:prSet/>
      <dgm:spPr/>
      <dgm:t>
        <a:bodyPr/>
        <a:lstStyle/>
        <a:p>
          <a:endParaRPr lang="fr-CH"/>
        </a:p>
      </dgm:t>
    </dgm:pt>
    <dgm:pt modelId="{9FEB1213-048F-48F7-A3FF-AE6DC60D9603}" type="sibTrans" cxnId="{1B3301A9-EB36-49FF-BB0D-97554CF35DA7}">
      <dgm:prSet/>
      <dgm:spPr/>
      <dgm:t>
        <a:bodyPr/>
        <a:lstStyle/>
        <a:p>
          <a:endParaRPr lang="fr-CH"/>
        </a:p>
      </dgm:t>
    </dgm:pt>
    <dgm:pt modelId="{6F089B66-03B5-417A-84D0-6396D4EFA18F}">
      <dgm:prSet phldrT="[Text]"/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Variable Groups Polling</a:t>
          </a:r>
        </a:p>
      </dgm:t>
    </dgm:pt>
    <dgm:pt modelId="{D65EB2E7-FE32-4251-9DFC-CFD7D9AEEF9F}" type="parTrans" cxnId="{C5AD7F90-5394-48EE-8DD7-D6820AF15044}">
      <dgm:prSet/>
      <dgm:spPr/>
      <dgm:t>
        <a:bodyPr/>
        <a:lstStyle/>
        <a:p>
          <a:endParaRPr lang="fr-CH"/>
        </a:p>
      </dgm:t>
    </dgm:pt>
    <dgm:pt modelId="{CD39C92D-A514-4616-B70E-236802EEB612}" type="sibTrans" cxnId="{C5AD7F90-5394-48EE-8DD7-D6820AF15044}">
      <dgm:prSet/>
      <dgm:spPr/>
      <dgm:t>
        <a:bodyPr/>
        <a:lstStyle/>
        <a:p>
          <a:endParaRPr lang="fr-CH"/>
        </a:p>
      </dgm:t>
    </dgm:pt>
    <dgm:pt modelId="{07ED0451-34DA-4FCF-9937-419F75C7050B}">
      <dgm:prSet phldrT="[Text]"/>
      <dgm:spPr/>
      <dgm:t>
        <a:bodyPr/>
        <a:lstStyle/>
        <a:p>
          <a:r>
            <a:rPr lang="fr-CH"/>
            <a:t>...</a:t>
          </a:r>
        </a:p>
      </dgm:t>
    </dgm:pt>
    <dgm:pt modelId="{3BEE949C-146B-4156-85F6-AEE8653CCD3D}" type="parTrans" cxnId="{B24EBD09-5564-42AE-9003-DDA6CCC8EDA9}">
      <dgm:prSet/>
      <dgm:spPr/>
      <dgm:t>
        <a:bodyPr/>
        <a:lstStyle/>
        <a:p>
          <a:endParaRPr lang="fr-CH"/>
        </a:p>
      </dgm:t>
    </dgm:pt>
    <dgm:pt modelId="{AD15AA35-F436-4C71-AC92-13E11A488A44}" type="sibTrans" cxnId="{B24EBD09-5564-42AE-9003-DDA6CCC8EDA9}">
      <dgm:prSet/>
      <dgm:spPr/>
      <dgm:t>
        <a:bodyPr/>
        <a:lstStyle/>
        <a:p>
          <a:endParaRPr lang="fr-CH"/>
        </a:p>
      </dgm:t>
    </dgm:pt>
    <dgm:pt modelId="{75F4CA63-98B6-46B3-AE80-7DEEE5273A90}" type="pres">
      <dgm:prSet presAssocID="{12DC312F-324B-444F-8F1F-636DFA7D7F82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fr-CH"/>
        </a:p>
      </dgm:t>
    </dgm:pt>
    <dgm:pt modelId="{1DDD08C7-E575-4F4E-BB17-6A68DB0A9A18}" type="pres">
      <dgm:prSet presAssocID="{9E8161FA-6A13-4502-9E5E-DC5DA11B7017}" presName="vertOne" presStyleCnt="0"/>
      <dgm:spPr/>
    </dgm:pt>
    <dgm:pt modelId="{C43E256E-C1DD-4986-BC14-59BF8EF81F89}" type="pres">
      <dgm:prSet presAssocID="{9E8161FA-6A13-4502-9E5E-DC5DA11B7017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CCB3A89-0219-4F29-AE65-5512DC29D6CB}" type="pres">
      <dgm:prSet presAssocID="{9E8161FA-6A13-4502-9E5E-DC5DA11B7017}" presName="parTransOne" presStyleCnt="0"/>
      <dgm:spPr/>
    </dgm:pt>
    <dgm:pt modelId="{B8AC0B7B-3F6D-4941-BFD1-1BC779112854}" type="pres">
      <dgm:prSet presAssocID="{9E8161FA-6A13-4502-9E5E-DC5DA11B7017}" presName="horzOne" presStyleCnt="0"/>
      <dgm:spPr/>
    </dgm:pt>
    <dgm:pt modelId="{EBD5018B-8302-430D-BEC9-A57E63A7BC07}" type="pres">
      <dgm:prSet presAssocID="{61332DFC-A2A4-40FD-8ECC-1DA3BA7DF9A0}" presName="vertTwo" presStyleCnt="0"/>
      <dgm:spPr/>
    </dgm:pt>
    <dgm:pt modelId="{B307D24B-CF92-4362-A722-38442E25883D}" type="pres">
      <dgm:prSet presAssocID="{61332DFC-A2A4-40FD-8ECC-1DA3BA7DF9A0}" presName="txTwo" presStyleLbl="node2" presStyleIdx="0" presStyleCnt="4" custScaleY="254302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6E652DC-5BD1-4BCC-BAE9-85AD8090D204}" type="pres">
      <dgm:prSet presAssocID="{61332DFC-A2A4-40FD-8ECC-1DA3BA7DF9A0}" presName="horzTwo" presStyleCnt="0"/>
      <dgm:spPr/>
    </dgm:pt>
    <dgm:pt modelId="{1B50BC56-B2B2-402D-8D37-3F8AFDA35C2C}" type="pres">
      <dgm:prSet presAssocID="{233DA076-FC43-47AD-9597-16EF28E9EF33}" presName="sibSpaceTwo" presStyleCnt="0"/>
      <dgm:spPr/>
    </dgm:pt>
    <dgm:pt modelId="{61A67C70-0894-4663-B23B-67BC902A4A73}" type="pres">
      <dgm:prSet presAssocID="{90B10FD5-6F05-4852-895A-72360DAF58F2}" presName="vertTwo" presStyleCnt="0"/>
      <dgm:spPr/>
    </dgm:pt>
    <dgm:pt modelId="{233B4EC2-37D9-4F8C-95D9-32F0B2A39B4D}" type="pres">
      <dgm:prSet presAssocID="{90B10FD5-6F05-4852-895A-72360DAF58F2}" presName="txTwo" presStyleLbl="node2" presStyleIdx="1" presStyleCnt="4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D1F6E73-937D-4A48-AFCD-12A160E38B4F}" type="pres">
      <dgm:prSet presAssocID="{90B10FD5-6F05-4852-895A-72360DAF58F2}" presName="parTransTwo" presStyleCnt="0"/>
      <dgm:spPr/>
    </dgm:pt>
    <dgm:pt modelId="{90346CBF-8708-41E4-A5E0-8B790867BD2E}" type="pres">
      <dgm:prSet presAssocID="{90B10FD5-6F05-4852-895A-72360DAF58F2}" presName="horzTwo" presStyleCnt="0"/>
      <dgm:spPr/>
    </dgm:pt>
    <dgm:pt modelId="{D316854B-E837-4F0F-B8E6-4544B0EDAD8E}" type="pres">
      <dgm:prSet presAssocID="{AB8B19B2-C264-4EC5-99F9-FDC649C20CEE}" presName="vertThree" presStyleCnt="0"/>
      <dgm:spPr/>
    </dgm:pt>
    <dgm:pt modelId="{5BB522E6-962B-4CA5-AC00-BAB1A87FB214}" type="pres">
      <dgm:prSet presAssocID="{AB8B19B2-C264-4EC5-99F9-FDC649C20CEE}" presName="txThree" presStyleLbl="node3" presStyleIdx="0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9EE6DB88-5656-469C-B5ED-F9F6EB47D7C3}" type="pres">
      <dgm:prSet presAssocID="{AB8B19B2-C264-4EC5-99F9-FDC649C20CEE}" presName="horzThree" presStyleCnt="0"/>
      <dgm:spPr/>
    </dgm:pt>
    <dgm:pt modelId="{2CE67A9E-426A-4037-BF6F-14B4A0B38E5F}" type="pres">
      <dgm:prSet presAssocID="{59D1D137-32C1-47E1-86E9-8901C595B2D3}" presName="sibSpaceThree" presStyleCnt="0"/>
      <dgm:spPr/>
    </dgm:pt>
    <dgm:pt modelId="{CF2DB93C-0DCE-4947-8E19-FC8E9FDC9F6A}" type="pres">
      <dgm:prSet presAssocID="{5BA559FB-A1F8-4BE5-BF68-0BB211CCA8B0}" presName="vertThree" presStyleCnt="0"/>
      <dgm:spPr/>
    </dgm:pt>
    <dgm:pt modelId="{6A4AA4BD-F4FA-4CF1-9A56-E62F47B1F33D}" type="pres">
      <dgm:prSet presAssocID="{5BA559FB-A1F8-4BE5-BF68-0BB211CCA8B0}" presName="txThree" presStyleLbl="node3" presStyleIdx="1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558B660-A8EF-498A-AFB9-07623E313964}" type="pres">
      <dgm:prSet presAssocID="{5BA559FB-A1F8-4BE5-BF68-0BB211CCA8B0}" presName="horzThree" presStyleCnt="0"/>
      <dgm:spPr/>
    </dgm:pt>
    <dgm:pt modelId="{D1ED643B-E242-4190-817A-A947CF83A228}" type="pres">
      <dgm:prSet presAssocID="{D90867DE-858B-4131-8D46-A2E34B3D6259}" presName="sibSpaceThree" presStyleCnt="0"/>
      <dgm:spPr/>
    </dgm:pt>
    <dgm:pt modelId="{8BAA2F3F-42B8-4851-8286-194F55C78722}" type="pres">
      <dgm:prSet presAssocID="{D932AE81-CF45-4BD9-8115-C5424397F422}" presName="vertThree" presStyleCnt="0"/>
      <dgm:spPr/>
    </dgm:pt>
    <dgm:pt modelId="{18C18130-3E54-4C92-BB21-D12BDFC4308E}" type="pres">
      <dgm:prSet presAssocID="{D932AE81-CF45-4BD9-8115-C5424397F422}" presName="txThree" presStyleLbl="node3" presStyleIdx="2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FC000C1-A1A2-46A4-972C-92723D13D642}" type="pres">
      <dgm:prSet presAssocID="{D932AE81-CF45-4BD9-8115-C5424397F422}" presName="horzThree" presStyleCnt="0"/>
      <dgm:spPr/>
    </dgm:pt>
    <dgm:pt modelId="{A4484A90-DF14-4FCB-832B-083F89670944}" type="pres">
      <dgm:prSet presAssocID="{879F9361-F14C-4050-AE5E-4F8626817DBC}" presName="sibSpaceThree" presStyleCnt="0"/>
      <dgm:spPr/>
    </dgm:pt>
    <dgm:pt modelId="{04CACD7A-266D-4C1C-86C8-4882018B5875}" type="pres">
      <dgm:prSet presAssocID="{950CD761-9E28-4319-BA61-765A43AAD182}" presName="vertThree" presStyleCnt="0"/>
      <dgm:spPr/>
    </dgm:pt>
    <dgm:pt modelId="{D2A576C9-8FE9-4CB7-98B5-11D236798122}" type="pres">
      <dgm:prSet presAssocID="{950CD761-9E28-4319-BA61-765A43AAD182}" presName="txThree" presStyleLbl="node3" presStyleIdx="3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96C36CD5-AA5D-44FA-B034-F6AF64698080}" type="pres">
      <dgm:prSet presAssocID="{950CD761-9E28-4319-BA61-765A43AAD182}" presName="horzThree" presStyleCnt="0"/>
      <dgm:spPr/>
    </dgm:pt>
    <dgm:pt modelId="{F7B8286F-4D06-4202-8FC6-18111ADF38DC}" type="pres">
      <dgm:prSet presAssocID="{12A4C519-466B-4A20-AD96-EA002582564D}" presName="sibSpaceThree" presStyleCnt="0"/>
      <dgm:spPr/>
    </dgm:pt>
    <dgm:pt modelId="{FA690607-A3A5-46AF-AAF8-11977B2C390D}" type="pres">
      <dgm:prSet presAssocID="{B4B792EE-CEB4-455E-B7F8-0C786ED557A5}" presName="vertThree" presStyleCnt="0"/>
      <dgm:spPr/>
    </dgm:pt>
    <dgm:pt modelId="{AA968920-5DD8-439C-BD06-9D7A17CB3782}" type="pres">
      <dgm:prSet presAssocID="{B4B792EE-CEB4-455E-B7F8-0C786ED557A5}" presName="txThree" presStyleLbl="node3" presStyleIdx="4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E54086B0-76C7-4D36-A2E8-53C259F62596}" type="pres">
      <dgm:prSet presAssocID="{B4B792EE-CEB4-455E-B7F8-0C786ED557A5}" presName="horzThree" presStyleCnt="0"/>
      <dgm:spPr/>
    </dgm:pt>
    <dgm:pt modelId="{6DB76F66-05F0-490A-9B69-FFD14661C950}" type="pres">
      <dgm:prSet presAssocID="{9FEB1213-048F-48F7-A3FF-AE6DC60D9603}" presName="sibSpaceThree" presStyleCnt="0"/>
      <dgm:spPr/>
    </dgm:pt>
    <dgm:pt modelId="{1796E38A-FE4D-49A9-B9FA-2FFC68E23D31}" type="pres">
      <dgm:prSet presAssocID="{6F089B66-03B5-417A-84D0-6396D4EFA18F}" presName="vertThree" presStyleCnt="0"/>
      <dgm:spPr/>
    </dgm:pt>
    <dgm:pt modelId="{34CC88A2-4DAB-4F56-8019-7D6409D744E6}" type="pres">
      <dgm:prSet presAssocID="{6F089B66-03B5-417A-84D0-6396D4EFA18F}" presName="txThree" presStyleLbl="node3" presStyleIdx="5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2918F37-D016-445A-B143-2BEE3E1C3964}" type="pres">
      <dgm:prSet presAssocID="{6F089B66-03B5-417A-84D0-6396D4EFA18F}" presName="horzThree" presStyleCnt="0"/>
      <dgm:spPr/>
    </dgm:pt>
    <dgm:pt modelId="{CC18FC7C-4DD9-476B-8051-680EE815DEDD}" type="pres">
      <dgm:prSet presAssocID="{CD39C92D-A514-4616-B70E-236802EEB612}" presName="sibSpaceThree" presStyleCnt="0"/>
      <dgm:spPr/>
    </dgm:pt>
    <dgm:pt modelId="{49597FAC-CBC6-480E-9576-7C53E250C4E2}" type="pres">
      <dgm:prSet presAssocID="{07ED0451-34DA-4FCF-9937-419F75C7050B}" presName="vertThree" presStyleCnt="0"/>
      <dgm:spPr/>
    </dgm:pt>
    <dgm:pt modelId="{8A024E61-5CE6-4C4C-B67F-83C777E59DED}" type="pres">
      <dgm:prSet presAssocID="{07ED0451-34DA-4FCF-9937-419F75C7050B}" presName="txThree" presStyleLbl="node3" presStyleIdx="6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4A68AA7-F4EE-4E7E-8DDB-D4D78E860C78}" type="pres">
      <dgm:prSet presAssocID="{07ED0451-34DA-4FCF-9937-419F75C7050B}" presName="horzThree" presStyleCnt="0"/>
      <dgm:spPr/>
    </dgm:pt>
    <dgm:pt modelId="{CE6967B5-5C0A-4C53-B3A5-C9F19EEB91DB}" type="pres">
      <dgm:prSet presAssocID="{CFA1B471-8A99-4C67-A495-BCBFCEC1BC6C}" presName="sibSpaceTwo" presStyleCnt="0"/>
      <dgm:spPr/>
    </dgm:pt>
    <dgm:pt modelId="{A732BC2F-787F-42F8-BF29-A581EE4C04FC}" type="pres">
      <dgm:prSet presAssocID="{4E230445-FBCE-4B96-991E-29BC587CEEF2}" presName="vertTwo" presStyleCnt="0"/>
      <dgm:spPr/>
    </dgm:pt>
    <dgm:pt modelId="{5D738AFC-36FC-43A8-AE2A-FAB988CE09F8}" type="pres">
      <dgm:prSet presAssocID="{4E230445-FBCE-4B96-991E-29BC587CEEF2}" presName="txTwo" presStyleLbl="node2" presStyleIdx="2" presStyleCnt="4" custScaleY="254302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EFBD4066-372F-42F6-8B02-1C37A1532F1F}" type="pres">
      <dgm:prSet presAssocID="{4E230445-FBCE-4B96-991E-29BC587CEEF2}" presName="horzTwo" presStyleCnt="0"/>
      <dgm:spPr/>
    </dgm:pt>
    <dgm:pt modelId="{A8E25AA4-BB19-447B-99EB-1B9E782D71FE}" type="pres">
      <dgm:prSet presAssocID="{370A51C1-C966-4F03-80FC-B360072D748C}" presName="sibSpaceTwo" presStyleCnt="0"/>
      <dgm:spPr/>
    </dgm:pt>
    <dgm:pt modelId="{888DE002-65D7-4C4C-AAA5-12721BB4BAD5}" type="pres">
      <dgm:prSet presAssocID="{BE98DEE5-C609-4E88-BEFE-E95134965AC1}" presName="vertTwo" presStyleCnt="0"/>
      <dgm:spPr/>
    </dgm:pt>
    <dgm:pt modelId="{9CAF0AFE-9F71-4F40-BC88-95923A2E49C6}" type="pres">
      <dgm:prSet presAssocID="{BE98DEE5-C609-4E88-BEFE-E95134965AC1}" presName="txTwo" presStyleLbl="node2" presStyleIdx="3" presStyleCnt="4" custScaleY="254302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26A9063-BB7C-48B3-AD12-C0898900BF6B}" type="pres">
      <dgm:prSet presAssocID="{BE98DEE5-C609-4E88-BEFE-E95134965AC1}" presName="horzTwo" presStyleCnt="0"/>
      <dgm:spPr/>
    </dgm:pt>
  </dgm:ptLst>
  <dgm:cxnLst>
    <dgm:cxn modelId="{4947FF2A-3BC3-4DCE-88D3-AAB413C98E32}" type="presOf" srcId="{BE98DEE5-C609-4E88-BEFE-E95134965AC1}" destId="{9CAF0AFE-9F71-4F40-BC88-95923A2E49C6}" srcOrd="0" destOrd="0" presId="urn:microsoft.com/office/officeart/2005/8/layout/hierarchy4"/>
    <dgm:cxn modelId="{C55C3ED9-3975-4B4B-B1D2-93F240244B64}" type="presOf" srcId="{07ED0451-34DA-4FCF-9937-419F75C7050B}" destId="{8A024E61-5CE6-4C4C-B67F-83C777E59DED}" srcOrd="0" destOrd="0" presId="urn:microsoft.com/office/officeart/2005/8/layout/hierarchy4"/>
    <dgm:cxn modelId="{BFFEE807-C4E7-4E0B-A0C7-1392CD0111FC}" srcId="{90B10FD5-6F05-4852-895A-72360DAF58F2}" destId="{5BA559FB-A1F8-4BE5-BF68-0BB211CCA8B0}" srcOrd="1" destOrd="0" parTransId="{4FF5B840-0CB1-459E-A641-17511D6D0C96}" sibTransId="{D90867DE-858B-4131-8D46-A2E34B3D6259}"/>
    <dgm:cxn modelId="{85DBCE8A-0366-4D9F-ABA3-20AC46309F48}" srcId="{90B10FD5-6F05-4852-895A-72360DAF58F2}" destId="{D932AE81-CF45-4BD9-8115-C5424397F422}" srcOrd="2" destOrd="0" parTransId="{F4110687-1DCE-4967-92F4-EEBF68698C52}" sibTransId="{879F9361-F14C-4050-AE5E-4F8626817DBC}"/>
    <dgm:cxn modelId="{C5AD7F90-5394-48EE-8DD7-D6820AF15044}" srcId="{90B10FD5-6F05-4852-895A-72360DAF58F2}" destId="{6F089B66-03B5-417A-84D0-6396D4EFA18F}" srcOrd="5" destOrd="0" parTransId="{D65EB2E7-FE32-4251-9DFC-CFD7D9AEEF9F}" sibTransId="{CD39C92D-A514-4616-B70E-236802EEB612}"/>
    <dgm:cxn modelId="{36328D2F-8CC5-4084-AB67-639F20BB9BF9}" type="presOf" srcId="{D932AE81-CF45-4BD9-8115-C5424397F422}" destId="{18C18130-3E54-4C92-BB21-D12BDFC4308E}" srcOrd="0" destOrd="0" presId="urn:microsoft.com/office/officeart/2005/8/layout/hierarchy4"/>
    <dgm:cxn modelId="{77DB5C59-AB0A-4219-9E21-62877C637D1E}" type="presOf" srcId="{90B10FD5-6F05-4852-895A-72360DAF58F2}" destId="{233B4EC2-37D9-4F8C-95D9-32F0B2A39B4D}" srcOrd="0" destOrd="0" presId="urn:microsoft.com/office/officeart/2005/8/layout/hierarchy4"/>
    <dgm:cxn modelId="{AFDFB77E-C7B3-4D70-B419-B663AD8904A5}" type="presOf" srcId="{5BA559FB-A1F8-4BE5-BF68-0BB211CCA8B0}" destId="{6A4AA4BD-F4FA-4CF1-9A56-E62F47B1F33D}" srcOrd="0" destOrd="0" presId="urn:microsoft.com/office/officeart/2005/8/layout/hierarchy4"/>
    <dgm:cxn modelId="{B24EBD09-5564-42AE-9003-DDA6CCC8EDA9}" srcId="{90B10FD5-6F05-4852-895A-72360DAF58F2}" destId="{07ED0451-34DA-4FCF-9937-419F75C7050B}" srcOrd="6" destOrd="0" parTransId="{3BEE949C-146B-4156-85F6-AEE8653CCD3D}" sibTransId="{AD15AA35-F436-4C71-AC92-13E11A488A44}"/>
    <dgm:cxn modelId="{6D0106B7-4921-41DF-BBA9-273E7681BC77}" srcId="{9E8161FA-6A13-4502-9E5E-DC5DA11B7017}" destId="{90B10FD5-6F05-4852-895A-72360DAF58F2}" srcOrd="1" destOrd="0" parTransId="{63852309-9674-4A95-84FC-E6E51120CC94}" sibTransId="{CFA1B471-8A99-4C67-A495-BCBFCEC1BC6C}"/>
    <dgm:cxn modelId="{2591C602-71C4-4E5A-AFF4-4631330BC84C}" type="presOf" srcId="{12DC312F-324B-444F-8F1F-636DFA7D7F82}" destId="{75F4CA63-98B6-46B3-AE80-7DEEE5273A90}" srcOrd="0" destOrd="0" presId="urn:microsoft.com/office/officeart/2005/8/layout/hierarchy4"/>
    <dgm:cxn modelId="{8396EDB2-C113-4C51-9464-55651B71AA3C}" type="presOf" srcId="{6F089B66-03B5-417A-84D0-6396D4EFA18F}" destId="{34CC88A2-4DAB-4F56-8019-7D6409D744E6}" srcOrd="0" destOrd="0" presId="urn:microsoft.com/office/officeart/2005/8/layout/hierarchy4"/>
    <dgm:cxn modelId="{DBD2C5D9-100E-4E8B-AA04-6EEE632E62F0}" type="presOf" srcId="{AB8B19B2-C264-4EC5-99F9-FDC649C20CEE}" destId="{5BB522E6-962B-4CA5-AC00-BAB1A87FB214}" srcOrd="0" destOrd="0" presId="urn:microsoft.com/office/officeart/2005/8/layout/hierarchy4"/>
    <dgm:cxn modelId="{E11A94F1-2C5E-405E-8688-8A18D6E09EF0}" type="presOf" srcId="{61332DFC-A2A4-40FD-8ECC-1DA3BA7DF9A0}" destId="{B307D24B-CF92-4362-A722-38442E25883D}" srcOrd="0" destOrd="0" presId="urn:microsoft.com/office/officeart/2005/8/layout/hierarchy4"/>
    <dgm:cxn modelId="{478F944F-8911-43EF-8BE9-E706E6ECE4E6}" srcId="{9E8161FA-6A13-4502-9E5E-DC5DA11B7017}" destId="{BE98DEE5-C609-4E88-BEFE-E95134965AC1}" srcOrd="3" destOrd="0" parTransId="{9AEB7BF0-982F-4B9B-8F7B-6355E3BB5FD9}" sibTransId="{FAC3D72A-DAB9-4843-B0AC-C380AB3EA87F}"/>
    <dgm:cxn modelId="{0A40F7FE-15AF-4E0C-8D4E-3EC377497F96}" srcId="{9E8161FA-6A13-4502-9E5E-DC5DA11B7017}" destId="{61332DFC-A2A4-40FD-8ECC-1DA3BA7DF9A0}" srcOrd="0" destOrd="0" parTransId="{ABF1CDCA-E687-4A44-9932-E1CCC10EB8FE}" sibTransId="{233DA076-FC43-47AD-9597-16EF28E9EF33}"/>
    <dgm:cxn modelId="{47F4B3A1-DAB8-420C-BA53-E6301CFB19E5}" type="presOf" srcId="{9E8161FA-6A13-4502-9E5E-DC5DA11B7017}" destId="{C43E256E-C1DD-4986-BC14-59BF8EF81F89}" srcOrd="0" destOrd="0" presId="urn:microsoft.com/office/officeart/2005/8/layout/hierarchy4"/>
    <dgm:cxn modelId="{2F77A39D-5C5A-4C07-BC02-3CDA32CB5E13}" type="presOf" srcId="{4E230445-FBCE-4B96-991E-29BC587CEEF2}" destId="{5D738AFC-36FC-43A8-AE2A-FAB988CE09F8}" srcOrd="0" destOrd="0" presId="urn:microsoft.com/office/officeart/2005/8/layout/hierarchy4"/>
    <dgm:cxn modelId="{E4D78A81-81D1-43AA-9825-9C5F927FD8F0}" type="presOf" srcId="{B4B792EE-CEB4-455E-B7F8-0C786ED557A5}" destId="{AA968920-5DD8-439C-BD06-9D7A17CB3782}" srcOrd="0" destOrd="0" presId="urn:microsoft.com/office/officeart/2005/8/layout/hierarchy4"/>
    <dgm:cxn modelId="{BFB03846-0139-4CB5-90CF-A550621CF92C}" srcId="{9E8161FA-6A13-4502-9E5E-DC5DA11B7017}" destId="{4E230445-FBCE-4B96-991E-29BC587CEEF2}" srcOrd="2" destOrd="0" parTransId="{ED34B8A3-C243-437C-A7EA-2A0467A7B017}" sibTransId="{370A51C1-C966-4F03-80FC-B360072D748C}"/>
    <dgm:cxn modelId="{6690ECF3-9802-4D6D-8D5F-2679C5A61548}" srcId="{90B10FD5-6F05-4852-895A-72360DAF58F2}" destId="{950CD761-9E28-4319-BA61-765A43AAD182}" srcOrd="3" destOrd="0" parTransId="{713ED77C-342F-425B-BFB7-43FB75C3C2C5}" sibTransId="{12A4C519-466B-4A20-AD96-EA002582564D}"/>
    <dgm:cxn modelId="{1B3301A9-EB36-49FF-BB0D-97554CF35DA7}" srcId="{90B10FD5-6F05-4852-895A-72360DAF58F2}" destId="{B4B792EE-CEB4-455E-B7F8-0C786ED557A5}" srcOrd="4" destOrd="0" parTransId="{67154FB2-51AF-4409-9D8F-B99028F627CA}" sibTransId="{9FEB1213-048F-48F7-A3FF-AE6DC60D9603}"/>
    <dgm:cxn modelId="{37657879-3158-4E77-A616-184C4CF6B279}" srcId="{12DC312F-324B-444F-8F1F-636DFA7D7F82}" destId="{9E8161FA-6A13-4502-9E5E-DC5DA11B7017}" srcOrd="0" destOrd="0" parTransId="{E92AAA47-97DE-4852-A4C7-1A619652384D}" sibTransId="{22AE78B0-5AF9-47AC-AB09-44AC13132E8A}"/>
    <dgm:cxn modelId="{788BB718-BF30-4919-BB58-7FB720076961}" srcId="{90B10FD5-6F05-4852-895A-72360DAF58F2}" destId="{AB8B19B2-C264-4EC5-99F9-FDC649C20CEE}" srcOrd="0" destOrd="0" parTransId="{BF5F5736-042B-4B62-A895-37E869B16E9C}" sibTransId="{59D1D137-32C1-47E1-86E9-8901C595B2D3}"/>
    <dgm:cxn modelId="{57783E3B-2DEE-4BF7-AF1A-1EF2A39BC74F}" type="presOf" srcId="{950CD761-9E28-4319-BA61-765A43AAD182}" destId="{D2A576C9-8FE9-4CB7-98B5-11D236798122}" srcOrd="0" destOrd="0" presId="urn:microsoft.com/office/officeart/2005/8/layout/hierarchy4"/>
    <dgm:cxn modelId="{18535067-895C-473A-BF97-C81EDFAAD0D1}" type="presParOf" srcId="{75F4CA63-98B6-46B3-AE80-7DEEE5273A90}" destId="{1DDD08C7-E575-4F4E-BB17-6A68DB0A9A18}" srcOrd="0" destOrd="0" presId="urn:microsoft.com/office/officeart/2005/8/layout/hierarchy4"/>
    <dgm:cxn modelId="{7B2123AE-A9F8-4D2B-91B0-E1EA124A0FBB}" type="presParOf" srcId="{1DDD08C7-E575-4F4E-BB17-6A68DB0A9A18}" destId="{C43E256E-C1DD-4986-BC14-59BF8EF81F89}" srcOrd="0" destOrd="0" presId="urn:microsoft.com/office/officeart/2005/8/layout/hierarchy4"/>
    <dgm:cxn modelId="{D54B8CB3-DE3D-4264-815D-D46DEC6C92E3}" type="presParOf" srcId="{1DDD08C7-E575-4F4E-BB17-6A68DB0A9A18}" destId="{8CCB3A89-0219-4F29-AE65-5512DC29D6CB}" srcOrd="1" destOrd="0" presId="urn:microsoft.com/office/officeart/2005/8/layout/hierarchy4"/>
    <dgm:cxn modelId="{8527563C-7559-4ED8-AA92-65041B7261AB}" type="presParOf" srcId="{1DDD08C7-E575-4F4E-BB17-6A68DB0A9A18}" destId="{B8AC0B7B-3F6D-4941-BFD1-1BC779112854}" srcOrd="2" destOrd="0" presId="urn:microsoft.com/office/officeart/2005/8/layout/hierarchy4"/>
    <dgm:cxn modelId="{D917E35B-79E6-4E74-9DC8-ABA03DBD6EFA}" type="presParOf" srcId="{B8AC0B7B-3F6D-4941-BFD1-1BC779112854}" destId="{EBD5018B-8302-430D-BEC9-A57E63A7BC07}" srcOrd="0" destOrd="0" presId="urn:microsoft.com/office/officeart/2005/8/layout/hierarchy4"/>
    <dgm:cxn modelId="{C213834B-D9CC-4F4E-B993-795BE3033C18}" type="presParOf" srcId="{EBD5018B-8302-430D-BEC9-A57E63A7BC07}" destId="{B307D24B-CF92-4362-A722-38442E25883D}" srcOrd="0" destOrd="0" presId="urn:microsoft.com/office/officeart/2005/8/layout/hierarchy4"/>
    <dgm:cxn modelId="{217F0556-0B0A-470A-8094-03E625B3AF76}" type="presParOf" srcId="{EBD5018B-8302-430D-BEC9-A57E63A7BC07}" destId="{26E652DC-5BD1-4BCC-BAE9-85AD8090D204}" srcOrd="1" destOrd="0" presId="urn:microsoft.com/office/officeart/2005/8/layout/hierarchy4"/>
    <dgm:cxn modelId="{ABDD397B-6195-476C-9098-3C3EAC074628}" type="presParOf" srcId="{B8AC0B7B-3F6D-4941-BFD1-1BC779112854}" destId="{1B50BC56-B2B2-402D-8D37-3F8AFDA35C2C}" srcOrd="1" destOrd="0" presId="urn:microsoft.com/office/officeart/2005/8/layout/hierarchy4"/>
    <dgm:cxn modelId="{0D3641B3-0694-4ED8-9631-05E09BDEA82D}" type="presParOf" srcId="{B8AC0B7B-3F6D-4941-BFD1-1BC779112854}" destId="{61A67C70-0894-4663-B23B-67BC902A4A73}" srcOrd="2" destOrd="0" presId="urn:microsoft.com/office/officeart/2005/8/layout/hierarchy4"/>
    <dgm:cxn modelId="{483F9773-D232-4DC8-8A88-1D15D7E6467E}" type="presParOf" srcId="{61A67C70-0894-4663-B23B-67BC902A4A73}" destId="{233B4EC2-37D9-4F8C-95D9-32F0B2A39B4D}" srcOrd="0" destOrd="0" presId="urn:microsoft.com/office/officeart/2005/8/layout/hierarchy4"/>
    <dgm:cxn modelId="{2B66C4D1-0694-433B-8C29-4EBC0E2CC335}" type="presParOf" srcId="{61A67C70-0894-4663-B23B-67BC902A4A73}" destId="{3D1F6E73-937D-4A48-AFCD-12A160E38B4F}" srcOrd="1" destOrd="0" presId="urn:microsoft.com/office/officeart/2005/8/layout/hierarchy4"/>
    <dgm:cxn modelId="{BBA62E0C-755F-4FFD-B68E-F383AB910019}" type="presParOf" srcId="{61A67C70-0894-4663-B23B-67BC902A4A73}" destId="{90346CBF-8708-41E4-A5E0-8B790867BD2E}" srcOrd="2" destOrd="0" presId="urn:microsoft.com/office/officeart/2005/8/layout/hierarchy4"/>
    <dgm:cxn modelId="{BE1ACBFB-B0BD-42E6-822B-AFA3DFDB36C5}" type="presParOf" srcId="{90346CBF-8708-41E4-A5E0-8B790867BD2E}" destId="{D316854B-E837-4F0F-B8E6-4544B0EDAD8E}" srcOrd="0" destOrd="0" presId="urn:microsoft.com/office/officeart/2005/8/layout/hierarchy4"/>
    <dgm:cxn modelId="{C27B1570-7C39-4361-A867-DFA57E038EB1}" type="presParOf" srcId="{D316854B-E837-4F0F-B8E6-4544B0EDAD8E}" destId="{5BB522E6-962B-4CA5-AC00-BAB1A87FB214}" srcOrd="0" destOrd="0" presId="urn:microsoft.com/office/officeart/2005/8/layout/hierarchy4"/>
    <dgm:cxn modelId="{AACB7FD7-90B4-434D-A5C2-EC6544DD627A}" type="presParOf" srcId="{D316854B-E837-4F0F-B8E6-4544B0EDAD8E}" destId="{9EE6DB88-5656-469C-B5ED-F9F6EB47D7C3}" srcOrd="1" destOrd="0" presId="urn:microsoft.com/office/officeart/2005/8/layout/hierarchy4"/>
    <dgm:cxn modelId="{75856BB3-4EEE-4308-886A-0627449BB33A}" type="presParOf" srcId="{90346CBF-8708-41E4-A5E0-8B790867BD2E}" destId="{2CE67A9E-426A-4037-BF6F-14B4A0B38E5F}" srcOrd="1" destOrd="0" presId="urn:microsoft.com/office/officeart/2005/8/layout/hierarchy4"/>
    <dgm:cxn modelId="{6559DBDF-58E1-4FA2-8C47-13A1E0B78EAB}" type="presParOf" srcId="{90346CBF-8708-41E4-A5E0-8B790867BD2E}" destId="{CF2DB93C-0DCE-4947-8E19-FC8E9FDC9F6A}" srcOrd="2" destOrd="0" presId="urn:microsoft.com/office/officeart/2005/8/layout/hierarchy4"/>
    <dgm:cxn modelId="{8FD3BD05-355F-447C-BDFD-435B840DD0C8}" type="presParOf" srcId="{CF2DB93C-0DCE-4947-8E19-FC8E9FDC9F6A}" destId="{6A4AA4BD-F4FA-4CF1-9A56-E62F47B1F33D}" srcOrd="0" destOrd="0" presId="urn:microsoft.com/office/officeart/2005/8/layout/hierarchy4"/>
    <dgm:cxn modelId="{059EFAE9-899B-49BC-9F97-0845E717FEC4}" type="presParOf" srcId="{CF2DB93C-0DCE-4947-8E19-FC8E9FDC9F6A}" destId="{F558B660-A8EF-498A-AFB9-07623E313964}" srcOrd="1" destOrd="0" presId="urn:microsoft.com/office/officeart/2005/8/layout/hierarchy4"/>
    <dgm:cxn modelId="{9CF3D211-478D-4CA6-B67C-8FC30FC71BA1}" type="presParOf" srcId="{90346CBF-8708-41E4-A5E0-8B790867BD2E}" destId="{D1ED643B-E242-4190-817A-A947CF83A228}" srcOrd="3" destOrd="0" presId="urn:microsoft.com/office/officeart/2005/8/layout/hierarchy4"/>
    <dgm:cxn modelId="{DF83132A-0C26-424E-892D-BF14BAF55228}" type="presParOf" srcId="{90346CBF-8708-41E4-A5E0-8B790867BD2E}" destId="{8BAA2F3F-42B8-4851-8286-194F55C78722}" srcOrd="4" destOrd="0" presId="urn:microsoft.com/office/officeart/2005/8/layout/hierarchy4"/>
    <dgm:cxn modelId="{83528EA0-9FF8-4D98-B6DA-92CFF58ADBD6}" type="presParOf" srcId="{8BAA2F3F-42B8-4851-8286-194F55C78722}" destId="{18C18130-3E54-4C92-BB21-D12BDFC4308E}" srcOrd="0" destOrd="0" presId="urn:microsoft.com/office/officeart/2005/8/layout/hierarchy4"/>
    <dgm:cxn modelId="{05C80081-58A2-432E-8D8D-5EF58A207A9B}" type="presParOf" srcId="{8BAA2F3F-42B8-4851-8286-194F55C78722}" destId="{2FC000C1-A1A2-46A4-972C-92723D13D642}" srcOrd="1" destOrd="0" presId="urn:microsoft.com/office/officeart/2005/8/layout/hierarchy4"/>
    <dgm:cxn modelId="{736984CE-45A0-43D7-9D02-D5022D1BE7A7}" type="presParOf" srcId="{90346CBF-8708-41E4-A5E0-8B790867BD2E}" destId="{A4484A90-DF14-4FCB-832B-083F89670944}" srcOrd="5" destOrd="0" presId="urn:microsoft.com/office/officeart/2005/8/layout/hierarchy4"/>
    <dgm:cxn modelId="{7090CD58-F7F4-407A-BBBF-D5462DC66405}" type="presParOf" srcId="{90346CBF-8708-41E4-A5E0-8B790867BD2E}" destId="{04CACD7A-266D-4C1C-86C8-4882018B5875}" srcOrd="6" destOrd="0" presId="urn:microsoft.com/office/officeart/2005/8/layout/hierarchy4"/>
    <dgm:cxn modelId="{0068B593-056B-4288-BD43-AC36B938DA89}" type="presParOf" srcId="{04CACD7A-266D-4C1C-86C8-4882018B5875}" destId="{D2A576C9-8FE9-4CB7-98B5-11D236798122}" srcOrd="0" destOrd="0" presId="urn:microsoft.com/office/officeart/2005/8/layout/hierarchy4"/>
    <dgm:cxn modelId="{5A46C9A6-F24D-4AC5-AF32-4EB9696734E2}" type="presParOf" srcId="{04CACD7A-266D-4C1C-86C8-4882018B5875}" destId="{96C36CD5-AA5D-44FA-B034-F6AF64698080}" srcOrd="1" destOrd="0" presId="urn:microsoft.com/office/officeart/2005/8/layout/hierarchy4"/>
    <dgm:cxn modelId="{399E24DF-A3EC-4185-8A67-D6F2DBCA484C}" type="presParOf" srcId="{90346CBF-8708-41E4-A5E0-8B790867BD2E}" destId="{F7B8286F-4D06-4202-8FC6-18111ADF38DC}" srcOrd="7" destOrd="0" presId="urn:microsoft.com/office/officeart/2005/8/layout/hierarchy4"/>
    <dgm:cxn modelId="{CA56BBA4-A6E4-42F4-BC75-3E05ED567111}" type="presParOf" srcId="{90346CBF-8708-41E4-A5E0-8B790867BD2E}" destId="{FA690607-A3A5-46AF-AAF8-11977B2C390D}" srcOrd="8" destOrd="0" presId="urn:microsoft.com/office/officeart/2005/8/layout/hierarchy4"/>
    <dgm:cxn modelId="{CFECF01D-A268-42DB-A83F-0AF4A9AFD04D}" type="presParOf" srcId="{FA690607-A3A5-46AF-AAF8-11977B2C390D}" destId="{AA968920-5DD8-439C-BD06-9D7A17CB3782}" srcOrd="0" destOrd="0" presId="urn:microsoft.com/office/officeart/2005/8/layout/hierarchy4"/>
    <dgm:cxn modelId="{EFBE6A99-E849-486C-98B7-34A8B45E3F78}" type="presParOf" srcId="{FA690607-A3A5-46AF-AAF8-11977B2C390D}" destId="{E54086B0-76C7-4D36-A2E8-53C259F62596}" srcOrd="1" destOrd="0" presId="urn:microsoft.com/office/officeart/2005/8/layout/hierarchy4"/>
    <dgm:cxn modelId="{BA57060C-7CEF-42F3-A844-7CBF5FE9FC8A}" type="presParOf" srcId="{90346CBF-8708-41E4-A5E0-8B790867BD2E}" destId="{6DB76F66-05F0-490A-9B69-FFD14661C950}" srcOrd="9" destOrd="0" presId="urn:microsoft.com/office/officeart/2005/8/layout/hierarchy4"/>
    <dgm:cxn modelId="{1898DD85-6B04-4F2B-B686-FF7F6113AA02}" type="presParOf" srcId="{90346CBF-8708-41E4-A5E0-8B790867BD2E}" destId="{1796E38A-FE4D-49A9-B9FA-2FFC68E23D31}" srcOrd="10" destOrd="0" presId="urn:microsoft.com/office/officeart/2005/8/layout/hierarchy4"/>
    <dgm:cxn modelId="{6201891E-7393-4E4B-9D97-6E4E37E2E9A3}" type="presParOf" srcId="{1796E38A-FE4D-49A9-B9FA-2FFC68E23D31}" destId="{34CC88A2-4DAB-4F56-8019-7D6409D744E6}" srcOrd="0" destOrd="0" presId="urn:microsoft.com/office/officeart/2005/8/layout/hierarchy4"/>
    <dgm:cxn modelId="{6BB1410C-885C-485A-8FA7-66A9FEE45303}" type="presParOf" srcId="{1796E38A-FE4D-49A9-B9FA-2FFC68E23D31}" destId="{62918F37-D016-445A-B143-2BEE3E1C3964}" srcOrd="1" destOrd="0" presId="urn:microsoft.com/office/officeart/2005/8/layout/hierarchy4"/>
    <dgm:cxn modelId="{158D1C02-789B-47E7-900A-36438A4785A3}" type="presParOf" srcId="{90346CBF-8708-41E4-A5E0-8B790867BD2E}" destId="{CC18FC7C-4DD9-476B-8051-680EE815DEDD}" srcOrd="11" destOrd="0" presId="urn:microsoft.com/office/officeart/2005/8/layout/hierarchy4"/>
    <dgm:cxn modelId="{8EECB95B-D1E6-4897-B4C0-9B0124A6122A}" type="presParOf" srcId="{90346CBF-8708-41E4-A5E0-8B790867BD2E}" destId="{49597FAC-CBC6-480E-9576-7C53E250C4E2}" srcOrd="12" destOrd="0" presId="urn:microsoft.com/office/officeart/2005/8/layout/hierarchy4"/>
    <dgm:cxn modelId="{3FFCB753-5312-4D6B-BA7E-03BE6B1FC89F}" type="presParOf" srcId="{49597FAC-CBC6-480E-9576-7C53E250C4E2}" destId="{8A024E61-5CE6-4C4C-B67F-83C777E59DED}" srcOrd="0" destOrd="0" presId="urn:microsoft.com/office/officeart/2005/8/layout/hierarchy4"/>
    <dgm:cxn modelId="{6790ED79-9838-4201-BFF8-291DEA421D24}" type="presParOf" srcId="{49597FAC-CBC6-480E-9576-7C53E250C4E2}" destId="{64A68AA7-F4EE-4E7E-8DDB-D4D78E860C78}" srcOrd="1" destOrd="0" presId="urn:microsoft.com/office/officeart/2005/8/layout/hierarchy4"/>
    <dgm:cxn modelId="{D85E2117-391B-4D9E-8112-DA5353D3D70E}" type="presParOf" srcId="{B8AC0B7B-3F6D-4941-BFD1-1BC779112854}" destId="{CE6967B5-5C0A-4C53-B3A5-C9F19EEB91DB}" srcOrd="3" destOrd="0" presId="urn:microsoft.com/office/officeart/2005/8/layout/hierarchy4"/>
    <dgm:cxn modelId="{FC17B0DE-9EA6-428D-98EE-2DF5DDAE8B37}" type="presParOf" srcId="{B8AC0B7B-3F6D-4941-BFD1-1BC779112854}" destId="{A732BC2F-787F-42F8-BF29-A581EE4C04FC}" srcOrd="4" destOrd="0" presId="urn:microsoft.com/office/officeart/2005/8/layout/hierarchy4"/>
    <dgm:cxn modelId="{F34A408F-03A4-42E8-84AC-1C244742B668}" type="presParOf" srcId="{A732BC2F-787F-42F8-BF29-A581EE4C04FC}" destId="{5D738AFC-36FC-43A8-AE2A-FAB988CE09F8}" srcOrd="0" destOrd="0" presId="urn:microsoft.com/office/officeart/2005/8/layout/hierarchy4"/>
    <dgm:cxn modelId="{FE80D137-3C91-4732-8211-54D63198274B}" type="presParOf" srcId="{A732BC2F-787F-42F8-BF29-A581EE4C04FC}" destId="{EFBD4066-372F-42F6-8B02-1C37A1532F1F}" srcOrd="1" destOrd="0" presId="urn:microsoft.com/office/officeart/2005/8/layout/hierarchy4"/>
    <dgm:cxn modelId="{67E92D51-5F33-4587-A527-FA3288E3591A}" type="presParOf" srcId="{B8AC0B7B-3F6D-4941-BFD1-1BC779112854}" destId="{A8E25AA4-BB19-447B-99EB-1B9E782D71FE}" srcOrd="5" destOrd="0" presId="urn:microsoft.com/office/officeart/2005/8/layout/hierarchy4"/>
    <dgm:cxn modelId="{7C95A8F8-8074-4612-B83D-1855BEE6B6E9}" type="presParOf" srcId="{B8AC0B7B-3F6D-4941-BFD1-1BC779112854}" destId="{888DE002-65D7-4C4C-AAA5-12721BB4BAD5}" srcOrd="6" destOrd="0" presId="urn:microsoft.com/office/officeart/2005/8/layout/hierarchy4"/>
    <dgm:cxn modelId="{CFCC10EC-45FB-462A-BCEE-5EA0EF5F6CE5}" type="presParOf" srcId="{888DE002-65D7-4C4C-AAA5-12721BB4BAD5}" destId="{9CAF0AFE-9F71-4F40-BC88-95923A2E49C6}" srcOrd="0" destOrd="0" presId="urn:microsoft.com/office/officeart/2005/8/layout/hierarchy4"/>
    <dgm:cxn modelId="{126216EF-DEF1-41EA-A8F1-49FE082E6E87}" type="presParOf" srcId="{888DE002-65D7-4C4C-AAA5-12721BB4BAD5}" destId="{A26A9063-BB7C-48B3-AD12-C0898900BF6B}" srcOrd="1" destOrd="0" presId="urn:microsoft.com/office/officeart/2005/8/layout/hierarchy4"/>
  </dgm:cxnLst>
  <dgm:bg>
    <a:solidFill>
      <a:schemeClr val="accent2">
        <a:lumMod val="40000"/>
        <a:lumOff val="60000"/>
      </a:schemeClr>
    </a:solidFill>
  </dgm:bg>
  <dgm:whole/>
  <dgm:extLst>
    <a:ext uri="http://schemas.microsoft.com/office/drawing/2008/diagram">
      <dsp:dataModelExt xmlns:dsp="http://schemas.microsoft.com/office/drawing/2008/diagram" relId="rId239" minVer="http://schemas.openxmlformats.org/drawingml/2006/diagram"/>
    </a:ext>
  </dgm:extLst>
</dgm:dataModel>
</file>

<file path=word/diagrams/data47.xml><?xml version="1.0" encoding="utf-8"?>
<dgm:dataModel xmlns:dgm="http://schemas.openxmlformats.org/drawingml/2006/diagram" xmlns:a="http://schemas.openxmlformats.org/drawingml/2006/main">
  <dgm:ptLst>
    <dgm:pt modelId="{12DC312F-324B-444F-8F1F-636DFA7D7F82}" type="doc">
      <dgm:prSet loTypeId="urn:microsoft.com/office/officeart/2005/8/layout/hierarchy4" loCatId="list" qsTypeId="urn:microsoft.com/office/officeart/2005/8/quickstyle/simple3" qsCatId="simple" csTypeId="urn:microsoft.com/office/officeart/2005/8/colors/accent2_4" csCatId="accent2" phldr="1"/>
      <dgm:spPr/>
      <dgm:t>
        <a:bodyPr/>
        <a:lstStyle/>
        <a:p>
          <a:endParaRPr lang="fr-CH"/>
        </a:p>
      </dgm:t>
    </dgm:pt>
    <dgm:pt modelId="{3E18FF06-12D5-4235-BF17-1472F826C2BD}">
      <dgm:prSet phldrT="[Text]"/>
      <dgm:spPr/>
      <dgm:t>
        <a:bodyPr/>
        <a:lstStyle/>
        <a:p>
          <a:r>
            <a:rPr lang="fr-CH"/>
            <a:t>RS232 </a:t>
          </a:r>
          <a:r>
            <a:rPr lang="fr-CH" i="1"/>
            <a:t>Communication Service</a:t>
          </a:r>
        </a:p>
      </dgm:t>
    </dgm:pt>
    <dgm:pt modelId="{8C0669DC-25A7-4E37-B2B1-00E91F080A77}" type="parTrans" cxnId="{4A59D162-B437-45BC-9A7B-0C1C02E74786}">
      <dgm:prSet/>
      <dgm:spPr/>
      <dgm:t>
        <a:bodyPr/>
        <a:lstStyle/>
        <a:p>
          <a:endParaRPr lang="fr-CH"/>
        </a:p>
      </dgm:t>
    </dgm:pt>
    <dgm:pt modelId="{38BC8E44-DACC-4FCF-91E5-8D0A27AF0D51}" type="sibTrans" cxnId="{4A59D162-B437-45BC-9A7B-0C1C02E74786}">
      <dgm:prSet/>
      <dgm:spPr/>
      <dgm:t>
        <a:bodyPr/>
        <a:lstStyle/>
        <a:p>
          <a:endParaRPr lang="fr-CH"/>
        </a:p>
      </dgm:t>
    </dgm:pt>
    <dgm:pt modelId="{5CC377B3-0991-436A-93E8-FF56C110BFD1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CanBUS </a:t>
          </a:r>
          <a:r>
            <a:rPr lang="fr-CH" i="1">
              <a:solidFill>
                <a:schemeClr val="bg1"/>
              </a:solidFill>
            </a:rPr>
            <a:t>Communication Service</a:t>
          </a:r>
        </a:p>
      </dgm:t>
    </dgm:pt>
    <dgm:pt modelId="{F0EBA3CC-0FE0-46BD-AB03-904D55174C72}" type="parTrans" cxnId="{62F18E3F-4272-49B1-A831-391C8F24BCF6}">
      <dgm:prSet/>
      <dgm:spPr/>
      <dgm:t>
        <a:bodyPr/>
        <a:lstStyle/>
        <a:p>
          <a:endParaRPr lang="fr-CH"/>
        </a:p>
      </dgm:t>
    </dgm:pt>
    <dgm:pt modelId="{1D758D5C-837F-4DD3-AE9D-3A1689CA3B9F}" type="sibTrans" cxnId="{62F18E3F-4272-49B1-A831-391C8F24BCF6}">
      <dgm:prSet/>
      <dgm:spPr/>
      <dgm:t>
        <a:bodyPr/>
        <a:lstStyle/>
        <a:p>
          <a:endParaRPr lang="fr-CH"/>
        </a:p>
      </dgm:t>
    </dgm:pt>
    <dgm:pt modelId="{B0385BF5-4663-4FEE-B655-564C078C0AA7}">
      <dgm:prSet phldrT="[Text]"/>
      <dgm:spPr/>
      <dgm:t>
        <a:bodyPr/>
        <a:lstStyle/>
        <a:p>
          <a:r>
            <a:rPr lang="fr-CH"/>
            <a:t>Ethernet </a:t>
          </a:r>
          <a:r>
            <a:rPr lang="fr-CH" i="1"/>
            <a:t>Communication Service</a:t>
          </a:r>
        </a:p>
      </dgm:t>
    </dgm:pt>
    <dgm:pt modelId="{0553E5AE-7B36-4819-BDEF-581BF0A214F0}" type="parTrans" cxnId="{5BBB449E-8D0C-41BC-9DAC-FEFA73E7CCFF}">
      <dgm:prSet/>
      <dgm:spPr/>
      <dgm:t>
        <a:bodyPr/>
        <a:lstStyle/>
        <a:p>
          <a:endParaRPr lang="fr-CH"/>
        </a:p>
      </dgm:t>
    </dgm:pt>
    <dgm:pt modelId="{8F3D6797-2831-4CEF-A693-3170F4D9DC56}" type="sibTrans" cxnId="{5BBB449E-8D0C-41BC-9DAC-FEFA73E7CCFF}">
      <dgm:prSet/>
      <dgm:spPr/>
      <dgm:t>
        <a:bodyPr/>
        <a:lstStyle/>
        <a:p>
          <a:endParaRPr lang="fr-CH"/>
        </a:p>
      </dgm:t>
    </dgm:pt>
    <dgm:pt modelId="{1370728A-1879-4845-AAE3-7B261000D5FE}">
      <dgm:prSet phldrT="[Text]"/>
      <dgm:spPr/>
      <dgm:t>
        <a:bodyPr/>
        <a:lstStyle/>
        <a:p>
          <a:r>
            <a:rPr lang="fr-CH"/>
            <a:t>Webservice-based </a:t>
          </a:r>
          <a:r>
            <a:rPr lang="fr-CH" i="1"/>
            <a:t>Communication Service</a:t>
          </a:r>
        </a:p>
      </dgm:t>
    </dgm:pt>
    <dgm:pt modelId="{02ACBCA9-5ABA-4F03-A225-95CCAABE0A3C}" type="parTrans" cxnId="{E352D10D-36C9-417D-A120-25BD8AFCB01F}">
      <dgm:prSet/>
      <dgm:spPr/>
      <dgm:t>
        <a:bodyPr/>
        <a:lstStyle/>
        <a:p>
          <a:endParaRPr lang="fr-CH"/>
        </a:p>
      </dgm:t>
    </dgm:pt>
    <dgm:pt modelId="{47D0BD74-F89C-4AE3-B731-BADB7AB5B71E}" type="sibTrans" cxnId="{E352D10D-36C9-417D-A120-25BD8AFCB01F}">
      <dgm:prSet/>
      <dgm:spPr/>
      <dgm:t>
        <a:bodyPr/>
        <a:lstStyle/>
        <a:p>
          <a:endParaRPr lang="fr-CH"/>
        </a:p>
      </dgm:t>
    </dgm:pt>
    <dgm:pt modelId="{417C9D02-D098-4CC3-97B7-2D4CC2D9A9AD}">
      <dgm:prSet phldrT="[Text]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/>
            <a:t>Any exotic physical link </a:t>
          </a:r>
          <a:r>
            <a:rPr lang="fr-CH" i="1"/>
            <a:t>Communication Service</a:t>
          </a:r>
        </a:p>
      </dgm:t>
    </dgm:pt>
    <dgm:pt modelId="{91A6CBF5-62E5-413D-B602-37794BF888DF}" type="parTrans" cxnId="{7131109A-0BB5-4060-87E8-29D46807A4D8}">
      <dgm:prSet/>
      <dgm:spPr/>
      <dgm:t>
        <a:bodyPr/>
        <a:lstStyle/>
        <a:p>
          <a:endParaRPr lang="fr-CH"/>
        </a:p>
      </dgm:t>
    </dgm:pt>
    <dgm:pt modelId="{0218EFD5-E425-4002-AA80-060123004C34}" type="sibTrans" cxnId="{7131109A-0BB5-4060-87E8-29D46807A4D8}">
      <dgm:prSet/>
      <dgm:spPr/>
      <dgm:t>
        <a:bodyPr/>
        <a:lstStyle/>
        <a:p>
          <a:endParaRPr lang="fr-CH"/>
        </a:p>
      </dgm:t>
    </dgm:pt>
    <dgm:pt modelId="{BE679D52-3EDC-49D1-BBCE-A08A6389DDE8}">
      <dgm:prSet phldrT="[Text]" custT="1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fr-CH" sz="1800"/>
            <a:t>Contract for Communication Services</a:t>
          </a:r>
        </a:p>
      </dgm:t>
    </dgm:pt>
    <dgm:pt modelId="{0E742407-38A7-451B-A435-CCDD1ED76221}" type="parTrans" cxnId="{035EF424-6E09-42B6-888E-C3748FDF0E89}">
      <dgm:prSet/>
      <dgm:spPr/>
      <dgm:t>
        <a:bodyPr/>
        <a:lstStyle/>
        <a:p>
          <a:endParaRPr lang="fr-CH"/>
        </a:p>
      </dgm:t>
    </dgm:pt>
    <dgm:pt modelId="{96055119-F75E-4C93-9ACE-45ACA0CA493C}" type="sibTrans" cxnId="{035EF424-6E09-42B6-888E-C3748FDF0E89}">
      <dgm:prSet/>
      <dgm:spPr/>
      <dgm:t>
        <a:bodyPr/>
        <a:lstStyle/>
        <a:p>
          <a:endParaRPr lang="fr-CH"/>
        </a:p>
      </dgm:t>
    </dgm:pt>
    <dgm:pt modelId="{6CEE5520-E798-4A70-83A7-0C3A4C85A2FA}" type="pres">
      <dgm:prSet presAssocID="{12DC312F-324B-444F-8F1F-636DFA7D7F82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fr-CH"/>
        </a:p>
      </dgm:t>
    </dgm:pt>
    <dgm:pt modelId="{84557BA6-7830-41E8-AA08-BC025902A7B0}" type="pres">
      <dgm:prSet presAssocID="{BE679D52-3EDC-49D1-BBCE-A08A6389DDE8}" presName="vertOne" presStyleCnt="0"/>
      <dgm:spPr/>
      <dgm:t>
        <a:bodyPr/>
        <a:lstStyle/>
        <a:p>
          <a:endParaRPr lang="fr-CH"/>
        </a:p>
      </dgm:t>
    </dgm:pt>
    <dgm:pt modelId="{9569EFC4-E48C-4BD1-9D5A-577D3C35E022}" type="pres">
      <dgm:prSet presAssocID="{BE679D52-3EDC-49D1-BBCE-A08A6389DDE8}" presName="txOne" presStyleLbl="node0" presStyleIdx="0" presStyleCnt="1" custLinFactNeighborY="143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E872A9C6-724D-40F2-B9B8-47BB26BA13E8}" type="pres">
      <dgm:prSet presAssocID="{BE679D52-3EDC-49D1-BBCE-A08A6389DDE8}" presName="parTransOne" presStyleCnt="0"/>
      <dgm:spPr/>
      <dgm:t>
        <a:bodyPr/>
        <a:lstStyle/>
        <a:p>
          <a:endParaRPr lang="fr-CH"/>
        </a:p>
      </dgm:t>
    </dgm:pt>
    <dgm:pt modelId="{7EEAE8F8-DB09-4A03-9373-8E5ECA3C1E9D}" type="pres">
      <dgm:prSet presAssocID="{BE679D52-3EDC-49D1-BBCE-A08A6389DDE8}" presName="horzOne" presStyleCnt="0"/>
      <dgm:spPr/>
      <dgm:t>
        <a:bodyPr/>
        <a:lstStyle/>
        <a:p>
          <a:endParaRPr lang="fr-CH"/>
        </a:p>
      </dgm:t>
    </dgm:pt>
    <dgm:pt modelId="{5674D75A-B2F3-4888-B8C4-D81B5D909FD1}" type="pres">
      <dgm:prSet presAssocID="{3E18FF06-12D5-4235-BF17-1472F826C2BD}" presName="vertTwo" presStyleCnt="0"/>
      <dgm:spPr/>
      <dgm:t>
        <a:bodyPr/>
        <a:lstStyle/>
        <a:p>
          <a:endParaRPr lang="fr-CH"/>
        </a:p>
      </dgm:t>
    </dgm:pt>
    <dgm:pt modelId="{AFAAF401-5ACB-489E-84FA-490B0F2091F3}" type="pres">
      <dgm:prSet presAssocID="{3E18FF06-12D5-4235-BF17-1472F826C2BD}" presName="txTwo" presStyleLbl="node2" presStyleIdx="0" presStyleCnt="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F585722-C829-4450-B0B3-EDE2D0F29012}" type="pres">
      <dgm:prSet presAssocID="{3E18FF06-12D5-4235-BF17-1472F826C2BD}" presName="horzTwo" presStyleCnt="0"/>
      <dgm:spPr/>
      <dgm:t>
        <a:bodyPr/>
        <a:lstStyle/>
        <a:p>
          <a:endParaRPr lang="fr-CH"/>
        </a:p>
      </dgm:t>
    </dgm:pt>
    <dgm:pt modelId="{6D69F60B-3A33-4B22-A123-13781E85F48F}" type="pres">
      <dgm:prSet presAssocID="{38BC8E44-DACC-4FCF-91E5-8D0A27AF0D51}" presName="sibSpaceTwo" presStyleCnt="0"/>
      <dgm:spPr/>
      <dgm:t>
        <a:bodyPr/>
        <a:lstStyle/>
        <a:p>
          <a:endParaRPr lang="fr-CH"/>
        </a:p>
      </dgm:t>
    </dgm:pt>
    <dgm:pt modelId="{863E6D1F-48D5-4C17-A956-219CF6DEFAD4}" type="pres">
      <dgm:prSet presAssocID="{5CC377B3-0991-436A-93E8-FF56C110BFD1}" presName="vertTwo" presStyleCnt="0"/>
      <dgm:spPr/>
      <dgm:t>
        <a:bodyPr/>
        <a:lstStyle/>
        <a:p>
          <a:endParaRPr lang="fr-CH"/>
        </a:p>
      </dgm:t>
    </dgm:pt>
    <dgm:pt modelId="{3E9831D8-FBDF-434F-A95A-64731A9BDD60}" type="pres">
      <dgm:prSet presAssocID="{5CC377B3-0991-436A-93E8-FF56C110BFD1}" presName="txTwo" presStyleLbl="node2" presStyleIdx="1" presStyleCnt="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9CD53063-DFA3-45F9-ABEE-1290DA2735AC}" type="pres">
      <dgm:prSet presAssocID="{5CC377B3-0991-436A-93E8-FF56C110BFD1}" presName="horzTwo" presStyleCnt="0"/>
      <dgm:spPr/>
      <dgm:t>
        <a:bodyPr/>
        <a:lstStyle/>
        <a:p>
          <a:endParaRPr lang="fr-CH"/>
        </a:p>
      </dgm:t>
    </dgm:pt>
    <dgm:pt modelId="{8AB5725D-8B22-474B-98F9-41A84C231379}" type="pres">
      <dgm:prSet presAssocID="{1D758D5C-837F-4DD3-AE9D-3A1689CA3B9F}" presName="sibSpaceTwo" presStyleCnt="0"/>
      <dgm:spPr/>
      <dgm:t>
        <a:bodyPr/>
        <a:lstStyle/>
        <a:p>
          <a:endParaRPr lang="fr-CH"/>
        </a:p>
      </dgm:t>
    </dgm:pt>
    <dgm:pt modelId="{10DB76CE-FBA8-4A31-88B7-9118BA581E96}" type="pres">
      <dgm:prSet presAssocID="{B0385BF5-4663-4FEE-B655-564C078C0AA7}" presName="vertTwo" presStyleCnt="0"/>
      <dgm:spPr/>
      <dgm:t>
        <a:bodyPr/>
        <a:lstStyle/>
        <a:p>
          <a:endParaRPr lang="fr-CH"/>
        </a:p>
      </dgm:t>
    </dgm:pt>
    <dgm:pt modelId="{E3039578-E653-4AC6-9388-E51D26690469}" type="pres">
      <dgm:prSet presAssocID="{B0385BF5-4663-4FEE-B655-564C078C0AA7}" presName="txTwo" presStyleLbl="node2" presStyleIdx="2" presStyleCnt="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70B7B00D-805D-46EE-AD57-AD985E65C233}" type="pres">
      <dgm:prSet presAssocID="{B0385BF5-4663-4FEE-B655-564C078C0AA7}" presName="horzTwo" presStyleCnt="0"/>
      <dgm:spPr/>
      <dgm:t>
        <a:bodyPr/>
        <a:lstStyle/>
        <a:p>
          <a:endParaRPr lang="fr-CH"/>
        </a:p>
      </dgm:t>
    </dgm:pt>
    <dgm:pt modelId="{8DE4F4E2-38C6-485F-BDD7-02A7FF133745}" type="pres">
      <dgm:prSet presAssocID="{8F3D6797-2831-4CEF-A693-3170F4D9DC56}" presName="sibSpaceTwo" presStyleCnt="0"/>
      <dgm:spPr/>
      <dgm:t>
        <a:bodyPr/>
        <a:lstStyle/>
        <a:p>
          <a:endParaRPr lang="fr-CH"/>
        </a:p>
      </dgm:t>
    </dgm:pt>
    <dgm:pt modelId="{09464B3B-1782-42E9-B273-E2925A0A6A7D}" type="pres">
      <dgm:prSet presAssocID="{1370728A-1879-4845-AAE3-7B261000D5FE}" presName="vertTwo" presStyleCnt="0"/>
      <dgm:spPr/>
      <dgm:t>
        <a:bodyPr/>
        <a:lstStyle/>
        <a:p>
          <a:endParaRPr lang="fr-CH"/>
        </a:p>
      </dgm:t>
    </dgm:pt>
    <dgm:pt modelId="{2DF27E2F-0D1B-48D2-8491-2020B35EF715}" type="pres">
      <dgm:prSet presAssocID="{1370728A-1879-4845-AAE3-7B261000D5FE}" presName="txTwo" presStyleLbl="node2" presStyleIdx="3" presStyleCnt="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5097C41-7AF0-4F97-92AE-D0ED635E3322}" type="pres">
      <dgm:prSet presAssocID="{1370728A-1879-4845-AAE3-7B261000D5FE}" presName="horzTwo" presStyleCnt="0"/>
      <dgm:spPr/>
      <dgm:t>
        <a:bodyPr/>
        <a:lstStyle/>
        <a:p>
          <a:endParaRPr lang="fr-CH"/>
        </a:p>
      </dgm:t>
    </dgm:pt>
    <dgm:pt modelId="{B0156E5B-7F30-4966-9B8B-2286FFDA1048}" type="pres">
      <dgm:prSet presAssocID="{47D0BD74-F89C-4AE3-B731-BADB7AB5B71E}" presName="sibSpaceTwo" presStyleCnt="0"/>
      <dgm:spPr/>
      <dgm:t>
        <a:bodyPr/>
        <a:lstStyle/>
        <a:p>
          <a:endParaRPr lang="fr-CH"/>
        </a:p>
      </dgm:t>
    </dgm:pt>
    <dgm:pt modelId="{C336DCF1-D996-4345-8BBA-71742F76A539}" type="pres">
      <dgm:prSet presAssocID="{417C9D02-D098-4CC3-97B7-2D4CC2D9A9AD}" presName="vertTwo" presStyleCnt="0"/>
      <dgm:spPr/>
      <dgm:t>
        <a:bodyPr/>
        <a:lstStyle/>
        <a:p>
          <a:endParaRPr lang="fr-CH"/>
        </a:p>
      </dgm:t>
    </dgm:pt>
    <dgm:pt modelId="{649FA45D-8BE1-4E04-8CA1-431F62DFAE6D}" type="pres">
      <dgm:prSet presAssocID="{417C9D02-D098-4CC3-97B7-2D4CC2D9A9AD}" presName="txTwo" presStyleLbl="node2" presStyleIdx="4" presStyleCnt="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74057BF-EB4B-4A7E-AC1F-6FA629134504}" type="pres">
      <dgm:prSet presAssocID="{417C9D02-D098-4CC3-97B7-2D4CC2D9A9AD}" presName="horzTwo" presStyleCnt="0"/>
      <dgm:spPr/>
      <dgm:t>
        <a:bodyPr/>
        <a:lstStyle/>
        <a:p>
          <a:endParaRPr lang="fr-CH"/>
        </a:p>
      </dgm:t>
    </dgm:pt>
  </dgm:ptLst>
  <dgm:cxnLst>
    <dgm:cxn modelId="{62F18E3F-4272-49B1-A831-391C8F24BCF6}" srcId="{BE679D52-3EDC-49D1-BBCE-A08A6389DDE8}" destId="{5CC377B3-0991-436A-93E8-FF56C110BFD1}" srcOrd="1" destOrd="0" parTransId="{F0EBA3CC-0FE0-46BD-AB03-904D55174C72}" sibTransId="{1D758D5C-837F-4DD3-AE9D-3A1689CA3B9F}"/>
    <dgm:cxn modelId="{4A59D162-B437-45BC-9A7B-0C1C02E74786}" srcId="{BE679D52-3EDC-49D1-BBCE-A08A6389DDE8}" destId="{3E18FF06-12D5-4235-BF17-1472F826C2BD}" srcOrd="0" destOrd="0" parTransId="{8C0669DC-25A7-4E37-B2B1-00E91F080A77}" sibTransId="{38BC8E44-DACC-4FCF-91E5-8D0A27AF0D51}"/>
    <dgm:cxn modelId="{18C87EA3-CAB6-45E8-ABA4-A296143EE7BD}" type="presOf" srcId="{417C9D02-D098-4CC3-97B7-2D4CC2D9A9AD}" destId="{649FA45D-8BE1-4E04-8CA1-431F62DFAE6D}" srcOrd="0" destOrd="0" presId="urn:microsoft.com/office/officeart/2005/8/layout/hierarchy4"/>
    <dgm:cxn modelId="{7C5136B4-9B02-4580-AF6E-673E997CE257}" type="presOf" srcId="{5CC377B3-0991-436A-93E8-FF56C110BFD1}" destId="{3E9831D8-FBDF-434F-A95A-64731A9BDD60}" srcOrd="0" destOrd="0" presId="urn:microsoft.com/office/officeart/2005/8/layout/hierarchy4"/>
    <dgm:cxn modelId="{F54E44CC-E435-438E-8E85-E776FBBC0EF2}" type="presOf" srcId="{1370728A-1879-4845-AAE3-7B261000D5FE}" destId="{2DF27E2F-0D1B-48D2-8491-2020B35EF715}" srcOrd="0" destOrd="0" presId="urn:microsoft.com/office/officeart/2005/8/layout/hierarchy4"/>
    <dgm:cxn modelId="{15A9C0BF-3B12-4BC4-825B-CB44C302D641}" type="presOf" srcId="{B0385BF5-4663-4FEE-B655-564C078C0AA7}" destId="{E3039578-E653-4AC6-9388-E51D26690469}" srcOrd="0" destOrd="0" presId="urn:microsoft.com/office/officeart/2005/8/layout/hierarchy4"/>
    <dgm:cxn modelId="{7131109A-0BB5-4060-87E8-29D46807A4D8}" srcId="{BE679D52-3EDC-49D1-BBCE-A08A6389DDE8}" destId="{417C9D02-D098-4CC3-97B7-2D4CC2D9A9AD}" srcOrd="4" destOrd="0" parTransId="{91A6CBF5-62E5-413D-B602-37794BF888DF}" sibTransId="{0218EFD5-E425-4002-AA80-060123004C34}"/>
    <dgm:cxn modelId="{8F105673-3971-46E4-A707-08DF8FA7EDB5}" type="presOf" srcId="{3E18FF06-12D5-4235-BF17-1472F826C2BD}" destId="{AFAAF401-5ACB-489E-84FA-490B0F2091F3}" srcOrd="0" destOrd="0" presId="urn:microsoft.com/office/officeart/2005/8/layout/hierarchy4"/>
    <dgm:cxn modelId="{035EF424-6E09-42B6-888E-C3748FDF0E89}" srcId="{12DC312F-324B-444F-8F1F-636DFA7D7F82}" destId="{BE679D52-3EDC-49D1-BBCE-A08A6389DDE8}" srcOrd="0" destOrd="0" parTransId="{0E742407-38A7-451B-A435-CCDD1ED76221}" sibTransId="{96055119-F75E-4C93-9ACE-45ACA0CA493C}"/>
    <dgm:cxn modelId="{96C3826E-6EB5-4C65-9C38-BF8EA8467366}" type="presOf" srcId="{12DC312F-324B-444F-8F1F-636DFA7D7F82}" destId="{6CEE5520-E798-4A70-83A7-0C3A4C85A2FA}" srcOrd="0" destOrd="0" presId="urn:microsoft.com/office/officeart/2005/8/layout/hierarchy4"/>
    <dgm:cxn modelId="{8545AB84-02A8-4AE2-9274-530FF9672C05}" type="presOf" srcId="{BE679D52-3EDC-49D1-BBCE-A08A6389DDE8}" destId="{9569EFC4-E48C-4BD1-9D5A-577D3C35E022}" srcOrd="0" destOrd="0" presId="urn:microsoft.com/office/officeart/2005/8/layout/hierarchy4"/>
    <dgm:cxn modelId="{E352D10D-36C9-417D-A120-25BD8AFCB01F}" srcId="{BE679D52-3EDC-49D1-BBCE-A08A6389DDE8}" destId="{1370728A-1879-4845-AAE3-7B261000D5FE}" srcOrd="3" destOrd="0" parTransId="{02ACBCA9-5ABA-4F03-A225-95CCAABE0A3C}" sibTransId="{47D0BD74-F89C-4AE3-B731-BADB7AB5B71E}"/>
    <dgm:cxn modelId="{5BBB449E-8D0C-41BC-9DAC-FEFA73E7CCFF}" srcId="{BE679D52-3EDC-49D1-BBCE-A08A6389DDE8}" destId="{B0385BF5-4663-4FEE-B655-564C078C0AA7}" srcOrd="2" destOrd="0" parTransId="{0553E5AE-7B36-4819-BDEF-581BF0A214F0}" sibTransId="{8F3D6797-2831-4CEF-A693-3170F4D9DC56}"/>
    <dgm:cxn modelId="{55D15737-1466-4652-B311-EA911AFF92D9}" type="presParOf" srcId="{6CEE5520-E798-4A70-83A7-0C3A4C85A2FA}" destId="{84557BA6-7830-41E8-AA08-BC025902A7B0}" srcOrd="0" destOrd="0" presId="urn:microsoft.com/office/officeart/2005/8/layout/hierarchy4"/>
    <dgm:cxn modelId="{DFE665F9-098E-4268-AD4D-E2B59A7CE5FD}" type="presParOf" srcId="{84557BA6-7830-41E8-AA08-BC025902A7B0}" destId="{9569EFC4-E48C-4BD1-9D5A-577D3C35E022}" srcOrd="0" destOrd="0" presId="urn:microsoft.com/office/officeart/2005/8/layout/hierarchy4"/>
    <dgm:cxn modelId="{BC52676E-D03A-452C-AE19-AC89D1B2061F}" type="presParOf" srcId="{84557BA6-7830-41E8-AA08-BC025902A7B0}" destId="{E872A9C6-724D-40F2-B9B8-47BB26BA13E8}" srcOrd="1" destOrd="0" presId="urn:microsoft.com/office/officeart/2005/8/layout/hierarchy4"/>
    <dgm:cxn modelId="{7B7996A9-0B97-45F8-9BAB-FA05DAA19762}" type="presParOf" srcId="{84557BA6-7830-41E8-AA08-BC025902A7B0}" destId="{7EEAE8F8-DB09-4A03-9373-8E5ECA3C1E9D}" srcOrd="2" destOrd="0" presId="urn:microsoft.com/office/officeart/2005/8/layout/hierarchy4"/>
    <dgm:cxn modelId="{A824B673-A3BD-48A4-A2D6-CB295D1F1330}" type="presParOf" srcId="{7EEAE8F8-DB09-4A03-9373-8E5ECA3C1E9D}" destId="{5674D75A-B2F3-4888-B8C4-D81B5D909FD1}" srcOrd="0" destOrd="0" presId="urn:microsoft.com/office/officeart/2005/8/layout/hierarchy4"/>
    <dgm:cxn modelId="{59581C26-32B6-4704-8B06-2D9B156FB0AC}" type="presParOf" srcId="{5674D75A-B2F3-4888-B8C4-D81B5D909FD1}" destId="{AFAAF401-5ACB-489E-84FA-490B0F2091F3}" srcOrd="0" destOrd="0" presId="urn:microsoft.com/office/officeart/2005/8/layout/hierarchy4"/>
    <dgm:cxn modelId="{1E804676-A05C-489D-83A8-C041FDED4C9C}" type="presParOf" srcId="{5674D75A-B2F3-4888-B8C4-D81B5D909FD1}" destId="{8F585722-C829-4450-B0B3-EDE2D0F29012}" srcOrd="1" destOrd="0" presId="urn:microsoft.com/office/officeart/2005/8/layout/hierarchy4"/>
    <dgm:cxn modelId="{79A4549E-4A96-46D3-B677-337BCBFA70B2}" type="presParOf" srcId="{7EEAE8F8-DB09-4A03-9373-8E5ECA3C1E9D}" destId="{6D69F60B-3A33-4B22-A123-13781E85F48F}" srcOrd="1" destOrd="0" presId="urn:microsoft.com/office/officeart/2005/8/layout/hierarchy4"/>
    <dgm:cxn modelId="{EB2ADF4F-3546-43F1-BEF7-CFBD43477E15}" type="presParOf" srcId="{7EEAE8F8-DB09-4A03-9373-8E5ECA3C1E9D}" destId="{863E6D1F-48D5-4C17-A956-219CF6DEFAD4}" srcOrd="2" destOrd="0" presId="urn:microsoft.com/office/officeart/2005/8/layout/hierarchy4"/>
    <dgm:cxn modelId="{4BB87FB5-F3F1-41D4-99B1-3BF68B3430F3}" type="presParOf" srcId="{863E6D1F-48D5-4C17-A956-219CF6DEFAD4}" destId="{3E9831D8-FBDF-434F-A95A-64731A9BDD60}" srcOrd="0" destOrd="0" presId="urn:microsoft.com/office/officeart/2005/8/layout/hierarchy4"/>
    <dgm:cxn modelId="{F6FD996B-120F-4748-83EB-D83F0E64FEE1}" type="presParOf" srcId="{863E6D1F-48D5-4C17-A956-219CF6DEFAD4}" destId="{9CD53063-DFA3-45F9-ABEE-1290DA2735AC}" srcOrd="1" destOrd="0" presId="urn:microsoft.com/office/officeart/2005/8/layout/hierarchy4"/>
    <dgm:cxn modelId="{C6CBC329-E578-4518-82F3-F56B3BB93971}" type="presParOf" srcId="{7EEAE8F8-DB09-4A03-9373-8E5ECA3C1E9D}" destId="{8AB5725D-8B22-474B-98F9-41A84C231379}" srcOrd="3" destOrd="0" presId="urn:microsoft.com/office/officeart/2005/8/layout/hierarchy4"/>
    <dgm:cxn modelId="{94A03392-CD9E-4CEA-8B54-0280EA56E24E}" type="presParOf" srcId="{7EEAE8F8-DB09-4A03-9373-8E5ECA3C1E9D}" destId="{10DB76CE-FBA8-4A31-88B7-9118BA581E96}" srcOrd="4" destOrd="0" presId="urn:microsoft.com/office/officeart/2005/8/layout/hierarchy4"/>
    <dgm:cxn modelId="{1A40B192-A76E-492A-AA58-17C2309C3461}" type="presParOf" srcId="{10DB76CE-FBA8-4A31-88B7-9118BA581E96}" destId="{E3039578-E653-4AC6-9388-E51D26690469}" srcOrd="0" destOrd="0" presId="urn:microsoft.com/office/officeart/2005/8/layout/hierarchy4"/>
    <dgm:cxn modelId="{4EA64821-B4C4-4453-A671-2591C9C1F1D2}" type="presParOf" srcId="{10DB76CE-FBA8-4A31-88B7-9118BA581E96}" destId="{70B7B00D-805D-46EE-AD57-AD985E65C233}" srcOrd="1" destOrd="0" presId="urn:microsoft.com/office/officeart/2005/8/layout/hierarchy4"/>
    <dgm:cxn modelId="{0C532779-A55A-4247-AB21-DA08F8B50409}" type="presParOf" srcId="{7EEAE8F8-DB09-4A03-9373-8E5ECA3C1E9D}" destId="{8DE4F4E2-38C6-485F-BDD7-02A7FF133745}" srcOrd="5" destOrd="0" presId="urn:microsoft.com/office/officeart/2005/8/layout/hierarchy4"/>
    <dgm:cxn modelId="{DFBE5091-ABA0-4F38-87BA-3FC1DF7D7C5A}" type="presParOf" srcId="{7EEAE8F8-DB09-4A03-9373-8E5ECA3C1E9D}" destId="{09464B3B-1782-42E9-B273-E2925A0A6A7D}" srcOrd="6" destOrd="0" presId="urn:microsoft.com/office/officeart/2005/8/layout/hierarchy4"/>
    <dgm:cxn modelId="{147F5324-9ED9-4FCD-A579-66791F8583A6}" type="presParOf" srcId="{09464B3B-1782-42E9-B273-E2925A0A6A7D}" destId="{2DF27E2F-0D1B-48D2-8491-2020B35EF715}" srcOrd="0" destOrd="0" presId="urn:microsoft.com/office/officeart/2005/8/layout/hierarchy4"/>
    <dgm:cxn modelId="{459EA4F0-C03D-49F3-8B28-0A02E2EA45A1}" type="presParOf" srcId="{09464B3B-1782-42E9-B273-E2925A0A6A7D}" destId="{65097C41-7AF0-4F97-92AE-D0ED635E3322}" srcOrd="1" destOrd="0" presId="urn:microsoft.com/office/officeart/2005/8/layout/hierarchy4"/>
    <dgm:cxn modelId="{931E8026-0FFA-442C-8F25-1997B5C01602}" type="presParOf" srcId="{7EEAE8F8-DB09-4A03-9373-8E5ECA3C1E9D}" destId="{B0156E5B-7F30-4966-9B8B-2286FFDA1048}" srcOrd="7" destOrd="0" presId="urn:microsoft.com/office/officeart/2005/8/layout/hierarchy4"/>
    <dgm:cxn modelId="{171BAC98-5C4B-4248-8B88-EFF27D437EAC}" type="presParOf" srcId="{7EEAE8F8-DB09-4A03-9373-8E5ECA3C1E9D}" destId="{C336DCF1-D996-4345-8BBA-71742F76A539}" srcOrd="8" destOrd="0" presId="urn:microsoft.com/office/officeart/2005/8/layout/hierarchy4"/>
    <dgm:cxn modelId="{A860887F-123D-45FF-ACAC-DFF900E5A0DB}" type="presParOf" srcId="{C336DCF1-D996-4345-8BBA-71742F76A539}" destId="{649FA45D-8BE1-4E04-8CA1-431F62DFAE6D}" srcOrd="0" destOrd="0" presId="urn:microsoft.com/office/officeart/2005/8/layout/hierarchy4"/>
    <dgm:cxn modelId="{D03760DA-4DF0-4185-BEF1-101EB487E923}" type="presParOf" srcId="{C336DCF1-D996-4345-8BBA-71742F76A539}" destId="{D74057BF-EB4B-4A7E-AC1F-6FA629134504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244" minVer="http://schemas.openxmlformats.org/drawingml/2006/diagram"/>
    </a:ext>
  </dgm:extLst>
</dgm:dataModel>
</file>

<file path=word/diagrams/data48.xml><?xml version="1.0" encoding="utf-8"?>
<dgm:dataModel xmlns:dgm="http://schemas.openxmlformats.org/drawingml/2006/diagram" xmlns:a="http://schemas.openxmlformats.org/drawingml/2006/main">
  <dgm:ptLst>
    <dgm:pt modelId="{12DC312F-324B-444F-8F1F-636DFA7D7F82}" type="doc">
      <dgm:prSet loTypeId="urn:microsoft.com/office/officeart/2005/8/layout/hList3" loCatId="list" qsTypeId="urn:microsoft.com/office/officeart/2005/8/quickstyle/simple3" qsCatId="simple" csTypeId="urn:microsoft.com/office/officeart/2005/8/colors/accent2_5" csCatId="accent2" phldr="1"/>
      <dgm:spPr/>
      <dgm:t>
        <a:bodyPr/>
        <a:lstStyle/>
        <a:p>
          <a:endParaRPr lang="fr-CH"/>
        </a:p>
      </dgm:t>
    </dgm:pt>
    <dgm:pt modelId="{C38AF00C-B201-493C-A425-8EB2A694062D}">
      <dgm:prSet phldrT="[Text]" custT="1"/>
      <dgm:spPr/>
      <dgm:t>
        <a:bodyPr/>
        <a:lstStyle/>
        <a:p>
          <a:r>
            <a:rPr lang="fr-CH" sz="2400"/>
            <a:t>Encapsulator</a:t>
          </a:r>
        </a:p>
      </dgm:t>
    </dgm:pt>
    <dgm:pt modelId="{5B550C9A-E98B-4A43-BB4D-81B9A1221FEF}" type="parTrans" cxnId="{F1EA02CB-F7B5-442F-B5EB-B13AF278C755}">
      <dgm:prSet/>
      <dgm:spPr/>
      <dgm:t>
        <a:bodyPr/>
        <a:lstStyle/>
        <a:p>
          <a:endParaRPr lang="fr-CH"/>
        </a:p>
      </dgm:t>
    </dgm:pt>
    <dgm:pt modelId="{DCD7C994-9C60-4C49-AF13-0B0BAC25F1AE}" type="sibTrans" cxnId="{F1EA02CB-F7B5-442F-B5EB-B13AF278C755}">
      <dgm:prSet/>
      <dgm:spPr/>
      <dgm:t>
        <a:bodyPr/>
        <a:lstStyle/>
        <a:p>
          <a:endParaRPr lang="fr-CH"/>
        </a:p>
      </dgm:t>
    </dgm:pt>
    <dgm:pt modelId="{B7EA185F-252D-415F-9246-9E863AC9A475}">
      <dgm:prSet phldrT="[Text]" custT="1"/>
      <dgm:spPr/>
      <dgm:t>
        <a:bodyPr/>
        <a:lstStyle/>
        <a:p>
          <a:r>
            <a:rPr lang="fr-CH" sz="2400"/>
            <a:t>Generic ProtocolEncapsulator*</a:t>
          </a:r>
        </a:p>
      </dgm:t>
    </dgm:pt>
    <dgm:pt modelId="{29D4B610-84CE-41B1-B9EF-A6198A44E22F}" type="parTrans" cxnId="{183625FA-100F-4819-B81C-0FE1CE7D8905}">
      <dgm:prSet/>
      <dgm:spPr/>
      <dgm:t>
        <a:bodyPr/>
        <a:lstStyle/>
        <a:p>
          <a:endParaRPr lang="fr-CH"/>
        </a:p>
      </dgm:t>
    </dgm:pt>
    <dgm:pt modelId="{CCD5AF65-ECE0-4179-938F-CD6FC9AACF3C}" type="sibTrans" cxnId="{183625FA-100F-4819-B81C-0FE1CE7D8905}">
      <dgm:prSet/>
      <dgm:spPr/>
      <dgm:t>
        <a:bodyPr/>
        <a:lstStyle/>
        <a:p>
          <a:endParaRPr lang="fr-CH"/>
        </a:p>
      </dgm:t>
    </dgm:pt>
    <dgm:pt modelId="{3A594E1F-5922-4B3E-B147-F5AA803AF527}" type="pres">
      <dgm:prSet presAssocID="{12DC312F-324B-444F-8F1F-636DFA7D7F82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fr-CH"/>
        </a:p>
      </dgm:t>
    </dgm:pt>
    <dgm:pt modelId="{F4488263-2130-4145-9EC1-E6735BF67D13}" type="pres">
      <dgm:prSet presAssocID="{C38AF00C-B201-493C-A425-8EB2A694062D}" presName="roof" presStyleLbl="dkBgShp" presStyleIdx="0" presStyleCnt="2" custScaleY="93366"/>
      <dgm:spPr/>
      <dgm:t>
        <a:bodyPr/>
        <a:lstStyle/>
        <a:p>
          <a:endParaRPr lang="fr-CH"/>
        </a:p>
      </dgm:t>
    </dgm:pt>
    <dgm:pt modelId="{0D382FE6-BADF-4439-9A36-60A4309BF2DF}" type="pres">
      <dgm:prSet presAssocID="{C38AF00C-B201-493C-A425-8EB2A694062D}" presName="pillars" presStyleCnt="0"/>
      <dgm:spPr/>
      <dgm:t>
        <a:bodyPr/>
        <a:lstStyle/>
        <a:p>
          <a:endParaRPr lang="fr-CH"/>
        </a:p>
      </dgm:t>
    </dgm:pt>
    <dgm:pt modelId="{EA2CF644-08CD-4F07-B00D-39621089227B}" type="pres">
      <dgm:prSet presAssocID="{C38AF00C-B201-493C-A425-8EB2A694062D}" presName="pillar1" presStyleLbl="node1" presStyleIdx="0" presStyleCnt="1">
        <dgm:presLayoutVars>
          <dgm:bulletEnabled val="1"/>
        </dgm:presLayoutVars>
      </dgm:prSet>
      <dgm:spPr/>
      <dgm:t>
        <a:bodyPr/>
        <a:lstStyle/>
        <a:p>
          <a:endParaRPr lang="fr-CH"/>
        </a:p>
      </dgm:t>
    </dgm:pt>
    <dgm:pt modelId="{B3B6E24E-26F7-4D16-92CD-A0BEA75CAEB0}" type="pres">
      <dgm:prSet presAssocID="{C38AF00C-B201-493C-A425-8EB2A694062D}" presName="base" presStyleLbl="dkBgShp" presStyleIdx="1" presStyleCnt="2"/>
      <dgm:spPr/>
      <dgm:t>
        <a:bodyPr/>
        <a:lstStyle/>
        <a:p>
          <a:endParaRPr lang="fr-CH"/>
        </a:p>
      </dgm:t>
    </dgm:pt>
  </dgm:ptLst>
  <dgm:cxnLst>
    <dgm:cxn modelId="{6CA8D124-ED6A-442D-9CB0-C02C62BE610F}" type="presOf" srcId="{12DC312F-324B-444F-8F1F-636DFA7D7F82}" destId="{3A594E1F-5922-4B3E-B147-F5AA803AF527}" srcOrd="0" destOrd="0" presId="urn:microsoft.com/office/officeart/2005/8/layout/hList3"/>
    <dgm:cxn modelId="{17D18429-E9FD-493D-83C3-5D25BC647AD8}" type="presOf" srcId="{C38AF00C-B201-493C-A425-8EB2A694062D}" destId="{F4488263-2130-4145-9EC1-E6735BF67D13}" srcOrd="0" destOrd="0" presId="urn:microsoft.com/office/officeart/2005/8/layout/hList3"/>
    <dgm:cxn modelId="{F1EA02CB-F7B5-442F-B5EB-B13AF278C755}" srcId="{12DC312F-324B-444F-8F1F-636DFA7D7F82}" destId="{C38AF00C-B201-493C-A425-8EB2A694062D}" srcOrd="0" destOrd="0" parTransId="{5B550C9A-E98B-4A43-BB4D-81B9A1221FEF}" sibTransId="{DCD7C994-9C60-4C49-AF13-0B0BAC25F1AE}"/>
    <dgm:cxn modelId="{A0D07645-3D62-4A7B-9AC6-D36261A4945B}" type="presOf" srcId="{B7EA185F-252D-415F-9246-9E863AC9A475}" destId="{EA2CF644-08CD-4F07-B00D-39621089227B}" srcOrd="0" destOrd="0" presId="urn:microsoft.com/office/officeart/2005/8/layout/hList3"/>
    <dgm:cxn modelId="{183625FA-100F-4819-B81C-0FE1CE7D8905}" srcId="{C38AF00C-B201-493C-A425-8EB2A694062D}" destId="{B7EA185F-252D-415F-9246-9E863AC9A475}" srcOrd="0" destOrd="0" parTransId="{29D4B610-84CE-41B1-B9EF-A6198A44E22F}" sibTransId="{CCD5AF65-ECE0-4179-938F-CD6FC9AACF3C}"/>
    <dgm:cxn modelId="{9632CF5D-8734-46B2-9222-A9B7542EF70A}" type="presParOf" srcId="{3A594E1F-5922-4B3E-B147-F5AA803AF527}" destId="{F4488263-2130-4145-9EC1-E6735BF67D13}" srcOrd="0" destOrd="0" presId="urn:microsoft.com/office/officeart/2005/8/layout/hList3"/>
    <dgm:cxn modelId="{A662B67D-E423-47A9-9114-91313BA78D5C}" type="presParOf" srcId="{3A594E1F-5922-4B3E-B147-F5AA803AF527}" destId="{0D382FE6-BADF-4439-9A36-60A4309BF2DF}" srcOrd="1" destOrd="0" presId="urn:microsoft.com/office/officeart/2005/8/layout/hList3"/>
    <dgm:cxn modelId="{91660D80-4497-4C1B-BA11-2D259620B4E4}" type="presParOf" srcId="{0D382FE6-BADF-4439-9A36-60A4309BF2DF}" destId="{EA2CF644-08CD-4F07-B00D-39621089227B}" srcOrd="0" destOrd="0" presId="urn:microsoft.com/office/officeart/2005/8/layout/hList3"/>
    <dgm:cxn modelId="{966FF88F-4EAB-4FDD-B8D3-F079FAB058B2}" type="presParOf" srcId="{3A594E1F-5922-4B3E-B147-F5AA803AF527}" destId="{B3B6E24E-26F7-4D16-92CD-A0BEA75CAEB0}" srcOrd="2" destOrd="0" presId="urn:microsoft.com/office/officeart/2005/8/layout/hList3"/>
  </dgm:cxnLst>
  <dgm:bg/>
  <dgm:whole/>
  <dgm:extLst>
    <a:ext uri="http://schemas.microsoft.com/office/drawing/2008/diagram">
      <dsp:dataModelExt xmlns:dsp="http://schemas.microsoft.com/office/drawing/2008/diagram" relId="rId249" minVer="http://schemas.openxmlformats.org/drawingml/2006/diagram"/>
    </a:ext>
  </dgm:extLst>
</dgm:dataModel>
</file>

<file path=word/diagrams/data49.xml><?xml version="1.0" encoding="utf-8"?>
<dgm:dataModel xmlns:dgm="http://schemas.openxmlformats.org/drawingml/2006/diagram" xmlns:a="http://schemas.openxmlformats.org/drawingml/2006/main">
  <dgm:ptLst>
    <dgm:pt modelId="{2B4D6D86-2122-4185-B8F4-E62EF48861EC}" type="doc">
      <dgm:prSet loTypeId="urn:microsoft.com/office/officeart/2005/8/layout/hList3" loCatId="list" qsTypeId="urn:microsoft.com/office/officeart/2005/8/quickstyle/simple3" qsCatId="simple" csTypeId="urn:microsoft.com/office/officeart/2005/8/colors/accent2_3" csCatId="accent2" phldr="1"/>
      <dgm:spPr/>
      <dgm:t>
        <a:bodyPr/>
        <a:lstStyle/>
        <a:p>
          <a:endParaRPr lang="fr-CH"/>
        </a:p>
      </dgm:t>
    </dgm:pt>
    <dgm:pt modelId="{90FD992F-8D93-4E01-A6F0-3A08464743F5}">
      <dgm:prSet phldrT="[Text]" custT="1"/>
      <dgm:spPr/>
      <dgm:t>
        <a:bodyPr/>
        <a:lstStyle/>
        <a:p>
          <a:r>
            <a:rPr lang="fr-CH" sz="1800"/>
            <a:t>Physical </a:t>
          </a:r>
          <a:r>
            <a:rPr lang="fr-CH" sz="2000"/>
            <a:t>Layer</a:t>
          </a:r>
          <a:r>
            <a:rPr lang="fr-CH" sz="1800"/>
            <a:t> Handling</a:t>
          </a:r>
        </a:p>
      </dgm:t>
    </dgm:pt>
    <dgm:pt modelId="{D8B0F2A1-8494-4124-8D36-28312EA60340}" type="parTrans" cxnId="{58AB427E-07CC-4F02-BE54-A8C37DE2251D}">
      <dgm:prSet/>
      <dgm:spPr/>
      <dgm:t>
        <a:bodyPr/>
        <a:lstStyle/>
        <a:p>
          <a:endParaRPr lang="fr-CH"/>
        </a:p>
      </dgm:t>
    </dgm:pt>
    <dgm:pt modelId="{D61EB94C-D9DD-4482-81D0-21F9F03479DC}" type="sibTrans" cxnId="{58AB427E-07CC-4F02-BE54-A8C37DE2251D}">
      <dgm:prSet/>
      <dgm:spPr/>
      <dgm:t>
        <a:bodyPr/>
        <a:lstStyle/>
        <a:p>
          <a:endParaRPr lang="fr-CH"/>
        </a:p>
      </dgm:t>
    </dgm:pt>
    <dgm:pt modelId="{3A8C3EBD-CE10-4770-91A0-64F5C49EF7D3}">
      <dgm:prSet phldrT="[Text]"/>
      <dgm:spPr/>
      <dgm:t>
        <a:bodyPr/>
        <a:lstStyle/>
        <a:p>
          <a:r>
            <a:rPr lang="fr-CH"/>
            <a:t> </a:t>
          </a:r>
        </a:p>
      </dgm:t>
    </dgm:pt>
    <dgm:pt modelId="{41B0324F-6D93-4B2F-B608-4DA3C7FEE963}" type="sibTrans" cxnId="{D1B434E6-2E9B-4E91-8053-5E9E32AB866A}">
      <dgm:prSet/>
      <dgm:spPr/>
      <dgm:t>
        <a:bodyPr/>
        <a:lstStyle/>
        <a:p>
          <a:endParaRPr lang="fr-CH"/>
        </a:p>
      </dgm:t>
    </dgm:pt>
    <dgm:pt modelId="{41BDF29B-A209-4B6B-B39F-7C23E4C9DF14}" type="parTrans" cxnId="{D1B434E6-2E9B-4E91-8053-5E9E32AB866A}">
      <dgm:prSet/>
      <dgm:spPr/>
      <dgm:t>
        <a:bodyPr/>
        <a:lstStyle/>
        <a:p>
          <a:endParaRPr lang="fr-CH"/>
        </a:p>
      </dgm:t>
    </dgm:pt>
    <dgm:pt modelId="{5D87C35A-5D2F-4E8E-9F1E-4F3CA05C29BA}" type="pres">
      <dgm:prSet presAssocID="{2B4D6D86-2122-4185-B8F4-E62EF48861EC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fr-CH"/>
        </a:p>
      </dgm:t>
    </dgm:pt>
    <dgm:pt modelId="{3DCCE5E1-0DC8-4762-BA6D-FE2FCE18C1E3}" type="pres">
      <dgm:prSet presAssocID="{90FD992F-8D93-4E01-A6F0-3A08464743F5}" presName="roof" presStyleLbl="dkBgShp" presStyleIdx="0" presStyleCnt="2" custScaleY="42746" custLinFactNeighborX="-56081" custLinFactNeighborY="-71006"/>
      <dgm:spPr/>
      <dgm:t>
        <a:bodyPr/>
        <a:lstStyle/>
        <a:p>
          <a:endParaRPr lang="fr-CH"/>
        </a:p>
      </dgm:t>
    </dgm:pt>
    <dgm:pt modelId="{720E4B28-0760-4583-8D5A-58D2BFF2FFAA}" type="pres">
      <dgm:prSet presAssocID="{90FD992F-8D93-4E01-A6F0-3A08464743F5}" presName="pillars" presStyleCnt="0"/>
      <dgm:spPr/>
    </dgm:pt>
    <dgm:pt modelId="{C050E95E-F44F-4FA3-89C5-61C40500160B}" type="pres">
      <dgm:prSet presAssocID="{90FD992F-8D93-4E01-A6F0-3A08464743F5}" presName="pillar1" presStyleLbl="node1" presStyleIdx="0" presStyleCnt="1" custScaleY="136096">
        <dgm:presLayoutVars>
          <dgm:bulletEnabled val="1"/>
        </dgm:presLayoutVars>
      </dgm:prSet>
      <dgm:spPr/>
      <dgm:t>
        <a:bodyPr/>
        <a:lstStyle/>
        <a:p>
          <a:endParaRPr lang="fr-CH"/>
        </a:p>
      </dgm:t>
    </dgm:pt>
    <dgm:pt modelId="{19029694-DE61-40B9-9467-8DEABF62B412}" type="pres">
      <dgm:prSet presAssocID="{90FD992F-8D93-4E01-A6F0-3A08464743F5}" presName="base" presStyleLbl="dkBgShp" presStyleIdx="1" presStyleCnt="2" custLinFactNeighborY="72330"/>
      <dgm:spPr/>
    </dgm:pt>
  </dgm:ptLst>
  <dgm:cxnLst>
    <dgm:cxn modelId="{7BC03DB4-DB76-4FB4-BD7F-41FA7D90ECDA}" type="presOf" srcId="{2B4D6D86-2122-4185-B8F4-E62EF48861EC}" destId="{5D87C35A-5D2F-4E8E-9F1E-4F3CA05C29BA}" srcOrd="0" destOrd="0" presId="urn:microsoft.com/office/officeart/2005/8/layout/hList3"/>
    <dgm:cxn modelId="{58AB427E-07CC-4F02-BE54-A8C37DE2251D}" srcId="{2B4D6D86-2122-4185-B8F4-E62EF48861EC}" destId="{90FD992F-8D93-4E01-A6F0-3A08464743F5}" srcOrd="0" destOrd="0" parTransId="{D8B0F2A1-8494-4124-8D36-28312EA60340}" sibTransId="{D61EB94C-D9DD-4482-81D0-21F9F03479DC}"/>
    <dgm:cxn modelId="{9CE1FC13-79E3-485D-8552-D0E071B8CFE2}" type="presOf" srcId="{90FD992F-8D93-4E01-A6F0-3A08464743F5}" destId="{3DCCE5E1-0DC8-4762-BA6D-FE2FCE18C1E3}" srcOrd="0" destOrd="0" presId="urn:microsoft.com/office/officeart/2005/8/layout/hList3"/>
    <dgm:cxn modelId="{A0D7CA27-044A-4EF9-B593-8FF9A8B69199}" type="presOf" srcId="{3A8C3EBD-CE10-4770-91A0-64F5C49EF7D3}" destId="{C050E95E-F44F-4FA3-89C5-61C40500160B}" srcOrd="0" destOrd="0" presId="urn:microsoft.com/office/officeart/2005/8/layout/hList3"/>
    <dgm:cxn modelId="{D1B434E6-2E9B-4E91-8053-5E9E32AB866A}" srcId="{90FD992F-8D93-4E01-A6F0-3A08464743F5}" destId="{3A8C3EBD-CE10-4770-91A0-64F5C49EF7D3}" srcOrd="0" destOrd="0" parTransId="{41BDF29B-A209-4B6B-B39F-7C23E4C9DF14}" sibTransId="{41B0324F-6D93-4B2F-B608-4DA3C7FEE963}"/>
    <dgm:cxn modelId="{19AC9770-D701-44A0-ADD6-E504153C0F0E}" type="presParOf" srcId="{5D87C35A-5D2F-4E8E-9F1E-4F3CA05C29BA}" destId="{3DCCE5E1-0DC8-4762-BA6D-FE2FCE18C1E3}" srcOrd="0" destOrd="0" presId="urn:microsoft.com/office/officeart/2005/8/layout/hList3"/>
    <dgm:cxn modelId="{CFB84F78-E7A9-4BF5-B1BB-918A8C76D0BF}" type="presParOf" srcId="{5D87C35A-5D2F-4E8E-9F1E-4F3CA05C29BA}" destId="{720E4B28-0760-4583-8D5A-58D2BFF2FFAA}" srcOrd="1" destOrd="0" presId="urn:microsoft.com/office/officeart/2005/8/layout/hList3"/>
    <dgm:cxn modelId="{ED59B9D8-56A1-4040-B2A5-FD4CE8CEFA89}" type="presParOf" srcId="{720E4B28-0760-4583-8D5A-58D2BFF2FFAA}" destId="{C050E95E-F44F-4FA3-89C5-61C40500160B}" srcOrd="0" destOrd="0" presId="urn:microsoft.com/office/officeart/2005/8/layout/hList3"/>
    <dgm:cxn modelId="{216A7736-F76D-4C93-B7F7-0F00E3E1C1B1}" type="presParOf" srcId="{5D87C35A-5D2F-4E8E-9F1E-4F3CA05C29BA}" destId="{19029694-DE61-40B9-9467-8DEABF62B412}" srcOrd="2" destOrd="0" presId="urn:microsoft.com/office/officeart/2005/8/layout/hList3"/>
  </dgm:cxnLst>
  <dgm:bg/>
  <dgm:whole/>
  <dgm:extLst>
    <a:ext uri="http://schemas.microsoft.com/office/drawing/2008/diagram">
      <dsp:dataModelExt xmlns:dsp="http://schemas.microsoft.com/office/drawing/2008/diagram" relId="rId254" minVer="http://schemas.openxmlformats.org/drawingml/2006/diagram"/>
    </a:ext>
  </dgm:extLst>
</dgm:dataModel>
</file>

<file path=word/diagrams/data5.xml><?xml version="1.0" encoding="utf-8"?>
<dgm:dataModel xmlns:dgm="http://schemas.openxmlformats.org/drawingml/2006/diagram" xmlns:a="http://schemas.openxmlformats.org/drawingml/2006/main">
  <dgm:ptLst>
    <dgm:pt modelId="{BD04BBD8-2E03-4CCE-952B-3634470B27ED}" type="doc">
      <dgm:prSet loTypeId="urn:microsoft.com/office/officeart/2005/8/layout/hierarchy4" loCatId="list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fr-CH"/>
        </a:p>
      </dgm:t>
    </dgm:pt>
    <dgm:pt modelId="{A57955C1-0C52-4D8A-862C-D5261BF312B6}">
      <dgm:prSet phldrT="[Text]" custT="1"/>
      <dgm:spPr/>
      <dgm:t>
        <a:bodyPr/>
        <a:lstStyle/>
        <a:p>
          <a:r>
            <a:rPr lang="fr-CH" sz="600"/>
            <a:t>Heinzmann ECU session</a:t>
          </a:r>
        </a:p>
      </dgm:t>
    </dgm:pt>
    <dgm:pt modelId="{6647A7FF-75F0-4CBC-86E5-8507B44ABBA8}" type="parTrans" cxnId="{93320C34-CCED-4D24-B51A-34D4D592B9B6}">
      <dgm:prSet/>
      <dgm:spPr/>
      <dgm:t>
        <a:bodyPr/>
        <a:lstStyle/>
        <a:p>
          <a:endParaRPr lang="fr-CH"/>
        </a:p>
      </dgm:t>
    </dgm:pt>
    <dgm:pt modelId="{DA22D01B-49D3-48E1-A0AD-5A7F81EC3EE5}" type="sibTrans" cxnId="{93320C34-CCED-4D24-B51A-34D4D592B9B6}">
      <dgm:prSet/>
      <dgm:spPr/>
      <dgm:t>
        <a:bodyPr/>
        <a:lstStyle/>
        <a:p>
          <a:endParaRPr lang="fr-CH"/>
        </a:p>
      </dgm:t>
    </dgm:pt>
    <dgm:pt modelId="{E1B19E9E-4CD6-4157-B6AE-8215609C1DB7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D64F04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LIDEC2 Session</a:t>
          </a:r>
        </a:p>
      </dgm:t>
    </dgm:pt>
    <dgm:pt modelId="{A82A5196-1F81-45D2-AE1F-6E9D5939FB3D}" type="parTrans" cxnId="{FF1A8262-9E5B-4F05-8E2F-38FF95DAA00B}">
      <dgm:prSet/>
      <dgm:spPr/>
      <dgm:t>
        <a:bodyPr/>
        <a:lstStyle/>
        <a:p>
          <a:endParaRPr lang="fr-CH"/>
        </a:p>
      </dgm:t>
    </dgm:pt>
    <dgm:pt modelId="{E88A38E2-1521-4188-9EB7-DDDE8AD3BBD0}" type="sibTrans" cxnId="{FF1A8262-9E5B-4F05-8E2F-38FF95DAA00B}">
      <dgm:prSet/>
      <dgm:spPr/>
      <dgm:t>
        <a:bodyPr/>
        <a:lstStyle/>
        <a:p>
          <a:endParaRPr lang="fr-CH"/>
        </a:p>
      </dgm:t>
    </dgm:pt>
    <dgm:pt modelId="{106136C3-DBDB-4BF3-816A-E7D9C5E9BBD4}">
      <dgm:prSet phldrT="[Text]"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 sz="600"/>
            <a:t>MCOM</a:t>
          </a:r>
        </a:p>
        <a:p>
          <a:r>
            <a:rPr lang="fr-CH" sz="600"/>
            <a:t>(using its own communication layer or integrated in this one ?)</a:t>
          </a:r>
        </a:p>
      </dgm:t>
    </dgm:pt>
    <dgm:pt modelId="{07CB0657-BF87-4CEA-8179-DEA91C3E3733}" type="parTrans" cxnId="{BFB3ED60-5DDC-4785-9E88-C294F10BFF7A}">
      <dgm:prSet/>
      <dgm:spPr/>
      <dgm:t>
        <a:bodyPr/>
        <a:lstStyle/>
        <a:p>
          <a:endParaRPr lang="fr-CH"/>
        </a:p>
      </dgm:t>
    </dgm:pt>
    <dgm:pt modelId="{A73DF382-2A46-4FBF-B84B-5BDFE92DB9A4}" type="sibTrans" cxnId="{BFB3ED60-5DDC-4785-9E88-C294F10BFF7A}">
      <dgm:prSet/>
      <dgm:spPr/>
      <dgm:t>
        <a:bodyPr/>
        <a:lstStyle/>
        <a:p>
          <a:endParaRPr lang="fr-CH"/>
        </a:p>
      </dgm:t>
    </dgm:pt>
    <dgm:pt modelId="{B2C2CD70-F81A-41C4-9CDF-026463D2E715}">
      <dgm:prSet phldrT="[Text]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fr-CH"/>
            <a:t>Communication Session</a:t>
          </a:r>
        </a:p>
      </dgm:t>
    </dgm:pt>
    <dgm:pt modelId="{08F3EAE1-9A2A-49E4-A5CC-CA5925EDAA1C}" type="sibTrans" cxnId="{E1A83047-2F00-4256-B9CA-E75CD82B10B9}">
      <dgm:prSet/>
      <dgm:spPr/>
      <dgm:t>
        <a:bodyPr/>
        <a:lstStyle/>
        <a:p>
          <a:endParaRPr lang="fr-CH"/>
        </a:p>
      </dgm:t>
    </dgm:pt>
    <dgm:pt modelId="{39B8E6A2-C45A-4461-B7A2-759E6AFBC783}" type="parTrans" cxnId="{E1A83047-2F00-4256-B9CA-E75CD82B10B9}">
      <dgm:prSet/>
      <dgm:spPr/>
      <dgm:t>
        <a:bodyPr/>
        <a:lstStyle/>
        <a:p>
          <a:endParaRPr lang="fr-CH"/>
        </a:p>
      </dgm:t>
    </dgm:pt>
    <dgm:pt modelId="{F784D5FF-E316-4D24-A5FB-D85CA964E308}">
      <dgm:prSet phldrT="[Text]"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D64F04"/>
        </a:solidFill>
      </dgm:spPr>
      <dgm:t>
        <a:bodyPr/>
        <a:lstStyle/>
        <a:p>
          <a:r>
            <a:rPr lang="fr-CH" sz="800">
              <a:solidFill>
                <a:schemeClr val="bg1"/>
              </a:solidFill>
            </a:rPr>
            <a:t>ODX Parameters definition provider</a:t>
          </a:r>
        </a:p>
      </dgm:t>
    </dgm:pt>
    <dgm:pt modelId="{B4896850-3DBF-49D0-A089-A9EBCD620150}" type="parTrans" cxnId="{FC804320-D1E6-4D54-8A4F-F14C492164D1}">
      <dgm:prSet/>
      <dgm:spPr/>
      <dgm:t>
        <a:bodyPr/>
        <a:lstStyle/>
        <a:p>
          <a:endParaRPr lang="fr-CH"/>
        </a:p>
      </dgm:t>
    </dgm:pt>
    <dgm:pt modelId="{3A418FC5-C74A-4C1E-99F9-90D7814624BA}" type="sibTrans" cxnId="{FC804320-D1E6-4D54-8A4F-F14C492164D1}">
      <dgm:prSet/>
      <dgm:spPr/>
      <dgm:t>
        <a:bodyPr/>
        <a:lstStyle/>
        <a:p>
          <a:endParaRPr lang="fr-CH"/>
        </a:p>
      </dgm:t>
    </dgm:pt>
    <dgm:pt modelId="{B4C21380-1A3E-4C99-A09D-55334E558BF2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>
              <a:solidFill>
                <a:sysClr val="windowText" lastClr="000000"/>
              </a:solidFill>
            </a:rPr>
            <a:t>Protocol State machine</a:t>
          </a:r>
        </a:p>
      </dgm:t>
    </dgm:pt>
    <dgm:pt modelId="{4D3F948B-FB7E-4EA2-9646-8FDF76DFDC8B}" type="parTrans" cxnId="{D0F35655-00EC-4819-91DB-3AEBE23D55F8}">
      <dgm:prSet/>
      <dgm:spPr/>
      <dgm:t>
        <a:bodyPr/>
        <a:lstStyle/>
        <a:p>
          <a:endParaRPr lang="fr-CH"/>
        </a:p>
      </dgm:t>
    </dgm:pt>
    <dgm:pt modelId="{61ED8D15-2FBE-455E-919E-B95BD4B3B9E8}" type="sibTrans" cxnId="{D0F35655-00EC-4819-91DB-3AEBE23D55F8}">
      <dgm:prSet/>
      <dgm:spPr/>
      <dgm:t>
        <a:bodyPr/>
        <a:lstStyle/>
        <a:p>
          <a:endParaRPr lang="fr-CH"/>
        </a:p>
      </dgm:t>
    </dgm:pt>
    <dgm:pt modelId="{D0400B29-C935-467E-887D-C2F7A68A4206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>
              <a:solidFill>
                <a:sysClr val="windowText" lastClr="000000"/>
              </a:solidFill>
            </a:rPr>
            <a:t>...</a:t>
          </a:r>
        </a:p>
      </dgm:t>
    </dgm:pt>
    <dgm:pt modelId="{C41374D1-7860-46BD-B4F5-855405BF5594}" type="parTrans" cxnId="{0F8BEEEC-0453-4040-8ED7-36079DB76DCF}">
      <dgm:prSet/>
      <dgm:spPr/>
      <dgm:t>
        <a:bodyPr/>
        <a:lstStyle/>
        <a:p>
          <a:endParaRPr lang="fr-CH"/>
        </a:p>
      </dgm:t>
    </dgm:pt>
    <dgm:pt modelId="{04615432-C8D1-4911-9856-1C8D39CD1976}" type="sibTrans" cxnId="{0F8BEEEC-0453-4040-8ED7-36079DB76DCF}">
      <dgm:prSet/>
      <dgm:spPr/>
      <dgm:t>
        <a:bodyPr/>
        <a:lstStyle/>
        <a:p>
          <a:endParaRPr lang="fr-CH"/>
        </a:p>
      </dgm:t>
    </dgm:pt>
    <dgm:pt modelId="{047C54D5-BC78-4021-BBE6-751ED6EB71DE}">
      <dgm:prSet phldrT="[Text]"/>
      <dgm:spPr>
        <a:solidFill>
          <a:srgbClr val="D64F04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Ecu Detection</a:t>
          </a:r>
        </a:p>
      </dgm:t>
    </dgm:pt>
    <dgm:pt modelId="{85AA17FC-5FEB-417D-8444-04F0BA283076}" type="parTrans" cxnId="{64D00D37-AADB-47A6-B503-B56F441F3EA0}">
      <dgm:prSet/>
      <dgm:spPr/>
      <dgm:t>
        <a:bodyPr/>
        <a:lstStyle/>
        <a:p>
          <a:endParaRPr lang="fr-CH"/>
        </a:p>
      </dgm:t>
    </dgm:pt>
    <dgm:pt modelId="{376A485D-4C9F-444A-9C8F-789B6E0FE860}" type="sibTrans" cxnId="{64D00D37-AADB-47A6-B503-B56F441F3EA0}">
      <dgm:prSet/>
      <dgm:spPr/>
      <dgm:t>
        <a:bodyPr/>
        <a:lstStyle/>
        <a:p>
          <a:endParaRPr lang="fr-CH"/>
        </a:p>
      </dgm:t>
    </dgm:pt>
    <dgm:pt modelId="{E2C5796E-3498-4C6D-8E1E-429E011605A4}">
      <dgm:prSet phldrT="[Text]"/>
      <dgm:spPr>
        <a:solidFill>
          <a:srgbClr val="D64F04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Variable Retrieval</a:t>
          </a:r>
        </a:p>
      </dgm:t>
    </dgm:pt>
    <dgm:pt modelId="{1D30F934-793C-4EA5-8094-9ECFA1A0C295}" type="parTrans" cxnId="{1F122B93-BC8E-4BE7-A2D2-1855E5AD42EA}">
      <dgm:prSet/>
      <dgm:spPr/>
      <dgm:t>
        <a:bodyPr/>
        <a:lstStyle/>
        <a:p>
          <a:endParaRPr lang="fr-CH"/>
        </a:p>
      </dgm:t>
    </dgm:pt>
    <dgm:pt modelId="{13998FA4-258E-46B8-A973-FADF9179AC73}" type="sibTrans" cxnId="{1F122B93-BC8E-4BE7-A2D2-1855E5AD42EA}">
      <dgm:prSet/>
      <dgm:spPr/>
      <dgm:t>
        <a:bodyPr/>
        <a:lstStyle/>
        <a:p>
          <a:endParaRPr lang="fr-CH"/>
        </a:p>
      </dgm:t>
    </dgm:pt>
    <dgm:pt modelId="{C395EF99-D8DE-415E-AC10-AC4E4EF82B2F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/>
            <a:t>Variable Polling</a:t>
          </a:r>
        </a:p>
      </dgm:t>
    </dgm:pt>
    <dgm:pt modelId="{B92B7692-B425-4B30-A31E-4C786C47BA27}" type="parTrans" cxnId="{968644CA-4C68-42D2-A38B-CC29763B9796}">
      <dgm:prSet/>
      <dgm:spPr/>
      <dgm:t>
        <a:bodyPr/>
        <a:lstStyle/>
        <a:p>
          <a:endParaRPr lang="fr-CH"/>
        </a:p>
      </dgm:t>
    </dgm:pt>
    <dgm:pt modelId="{5D1283AC-E550-4C5D-B5CC-A0236048520F}" type="sibTrans" cxnId="{968644CA-4C68-42D2-A38B-CC29763B9796}">
      <dgm:prSet/>
      <dgm:spPr/>
      <dgm:t>
        <a:bodyPr/>
        <a:lstStyle/>
        <a:p>
          <a:endParaRPr lang="fr-CH"/>
        </a:p>
      </dgm:t>
    </dgm:pt>
    <dgm:pt modelId="{5B922DCF-F35E-4B3C-B702-063BE191E340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/>
            <a:t>Message Retrieval</a:t>
          </a:r>
        </a:p>
      </dgm:t>
    </dgm:pt>
    <dgm:pt modelId="{E695F7FB-00FE-44B7-81FB-BBB089EAD1CE}" type="parTrans" cxnId="{D26E45D8-9DE2-47B3-8FFC-70A7C5032469}">
      <dgm:prSet/>
      <dgm:spPr/>
      <dgm:t>
        <a:bodyPr/>
        <a:lstStyle/>
        <a:p>
          <a:endParaRPr lang="fr-CH"/>
        </a:p>
      </dgm:t>
    </dgm:pt>
    <dgm:pt modelId="{80B3CD92-EEA9-4CD9-B4B3-BEDA7D0F627A}" type="sibTrans" cxnId="{D26E45D8-9DE2-47B3-8FFC-70A7C5032469}">
      <dgm:prSet/>
      <dgm:spPr/>
      <dgm:t>
        <a:bodyPr/>
        <a:lstStyle/>
        <a:p>
          <a:endParaRPr lang="fr-CH"/>
        </a:p>
      </dgm:t>
    </dgm:pt>
    <dgm:pt modelId="{5A27A5E1-C9C2-4E1B-B40C-0EEB29E22380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/>
            <a:t>Variable Groups Retrieval</a:t>
          </a:r>
        </a:p>
      </dgm:t>
    </dgm:pt>
    <dgm:pt modelId="{DF7B2647-FD82-423E-BB3C-F2BF68CCA852}" type="parTrans" cxnId="{8C5DA073-7223-4650-8B15-9AD6ECB7482F}">
      <dgm:prSet/>
      <dgm:spPr/>
      <dgm:t>
        <a:bodyPr/>
        <a:lstStyle/>
        <a:p>
          <a:endParaRPr lang="fr-CH"/>
        </a:p>
      </dgm:t>
    </dgm:pt>
    <dgm:pt modelId="{4A4E6173-C457-4CC0-A195-406398993AF1}" type="sibTrans" cxnId="{8C5DA073-7223-4650-8B15-9AD6ECB7482F}">
      <dgm:prSet/>
      <dgm:spPr/>
      <dgm:t>
        <a:bodyPr/>
        <a:lstStyle/>
        <a:p>
          <a:endParaRPr lang="fr-CH"/>
        </a:p>
      </dgm:t>
    </dgm:pt>
    <dgm:pt modelId="{C08919A0-6AED-4F93-A718-6B245D9221E0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/>
            <a:t>Variable Groups Polling</a:t>
          </a:r>
        </a:p>
      </dgm:t>
    </dgm:pt>
    <dgm:pt modelId="{47520937-CE63-4D7E-A360-0D16CD3BE574}" type="parTrans" cxnId="{F5EE91C1-44A2-424D-9412-DD6530B70AAD}">
      <dgm:prSet/>
      <dgm:spPr/>
      <dgm:t>
        <a:bodyPr/>
        <a:lstStyle/>
        <a:p>
          <a:endParaRPr lang="fr-CH"/>
        </a:p>
      </dgm:t>
    </dgm:pt>
    <dgm:pt modelId="{190E7CF9-0C7C-4343-B8B9-B1233D2A1D3F}" type="sibTrans" cxnId="{F5EE91C1-44A2-424D-9412-DD6530B70AAD}">
      <dgm:prSet/>
      <dgm:spPr/>
      <dgm:t>
        <a:bodyPr/>
        <a:lstStyle/>
        <a:p>
          <a:endParaRPr lang="fr-CH"/>
        </a:p>
      </dgm:t>
    </dgm:pt>
    <dgm:pt modelId="{C0A8CA99-92EA-42E6-B70A-634A5F5D5369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/>
            <a:t>...</a:t>
          </a:r>
        </a:p>
      </dgm:t>
    </dgm:pt>
    <dgm:pt modelId="{FE4EAA4F-7206-4DBF-B3D0-342D14A6D3B6}" type="parTrans" cxnId="{33864FC5-697F-4400-884D-AB94F4A0673B}">
      <dgm:prSet/>
      <dgm:spPr/>
      <dgm:t>
        <a:bodyPr/>
        <a:lstStyle/>
        <a:p>
          <a:endParaRPr lang="fr-CH"/>
        </a:p>
      </dgm:t>
    </dgm:pt>
    <dgm:pt modelId="{84A9E140-BCA8-4314-98D8-8A9BBF5963A6}" type="sibTrans" cxnId="{33864FC5-697F-4400-884D-AB94F4A0673B}">
      <dgm:prSet/>
      <dgm:spPr/>
      <dgm:t>
        <a:bodyPr/>
        <a:lstStyle/>
        <a:p>
          <a:endParaRPr lang="fr-CH"/>
        </a:p>
      </dgm:t>
    </dgm:pt>
    <dgm:pt modelId="{7B6B244B-959E-4AFB-8B84-B32BDDAEC87B}" type="pres">
      <dgm:prSet presAssocID="{BD04BBD8-2E03-4CCE-952B-3634470B27ED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fr-CH"/>
        </a:p>
      </dgm:t>
    </dgm:pt>
    <dgm:pt modelId="{4FBBD07A-48CA-4E34-A660-9CF911A02BD8}" type="pres">
      <dgm:prSet presAssocID="{B2C2CD70-F81A-41C4-9CDF-026463D2E715}" presName="vertOne" presStyleCnt="0"/>
      <dgm:spPr/>
    </dgm:pt>
    <dgm:pt modelId="{8E2EF4F4-DF79-4753-A577-95495AE315E9}" type="pres">
      <dgm:prSet presAssocID="{B2C2CD70-F81A-41C4-9CDF-026463D2E715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7D79199-3162-468B-B826-247A05AFD376}" type="pres">
      <dgm:prSet presAssocID="{B2C2CD70-F81A-41C4-9CDF-026463D2E715}" presName="parTransOne" presStyleCnt="0"/>
      <dgm:spPr/>
    </dgm:pt>
    <dgm:pt modelId="{4D18C540-E535-4956-8157-C7382E14D4AA}" type="pres">
      <dgm:prSet presAssocID="{B2C2CD70-F81A-41C4-9CDF-026463D2E715}" presName="horzOne" presStyleCnt="0"/>
      <dgm:spPr/>
    </dgm:pt>
    <dgm:pt modelId="{E46A3047-412B-4E8D-8432-150EDE27B3C0}" type="pres">
      <dgm:prSet presAssocID="{A57955C1-0C52-4D8A-862C-D5261BF312B6}" presName="vertTwo" presStyleCnt="0"/>
      <dgm:spPr/>
    </dgm:pt>
    <dgm:pt modelId="{A8AA5421-E248-449B-A3CF-D5167515BCEF}" type="pres">
      <dgm:prSet presAssocID="{A57955C1-0C52-4D8A-862C-D5261BF312B6}" presName="txTwo" presStyleLbl="node2" presStyleIdx="0" presStyleCnt="3" custScaleY="382179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7560CEE-D8CB-42F9-9227-BEC762DA4A7E}" type="pres">
      <dgm:prSet presAssocID="{A57955C1-0C52-4D8A-862C-D5261BF312B6}" presName="horzTwo" presStyleCnt="0"/>
      <dgm:spPr/>
    </dgm:pt>
    <dgm:pt modelId="{B52EF759-AF29-4680-937B-A976F624F16F}" type="pres">
      <dgm:prSet presAssocID="{DA22D01B-49D3-48E1-A0AD-5A7F81EC3EE5}" presName="sibSpaceTwo" presStyleCnt="0"/>
      <dgm:spPr/>
    </dgm:pt>
    <dgm:pt modelId="{C8A62070-B689-443E-923A-F5B00FCDB31A}" type="pres">
      <dgm:prSet presAssocID="{E1B19E9E-4CD6-4157-B6AE-8215609C1DB7}" presName="vertTwo" presStyleCnt="0"/>
      <dgm:spPr/>
    </dgm:pt>
    <dgm:pt modelId="{33DA9E96-7146-457A-94FE-2C90E74A6772}" type="pres">
      <dgm:prSet presAssocID="{E1B19E9E-4CD6-4157-B6AE-8215609C1DB7}" presName="txTwo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E8A0DBC-7CD2-4C01-8C68-547AFF111DBB}" type="pres">
      <dgm:prSet presAssocID="{E1B19E9E-4CD6-4157-B6AE-8215609C1DB7}" presName="parTransTwo" presStyleCnt="0"/>
      <dgm:spPr/>
    </dgm:pt>
    <dgm:pt modelId="{9D6B8D11-786A-4BC3-9359-D117B3380F46}" type="pres">
      <dgm:prSet presAssocID="{E1B19E9E-4CD6-4157-B6AE-8215609C1DB7}" presName="horzTwo" presStyleCnt="0"/>
      <dgm:spPr/>
    </dgm:pt>
    <dgm:pt modelId="{77122DDD-B620-4DD0-9128-7892B1200E61}" type="pres">
      <dgm:prSet presAssocID="{F784D5FF-E316-4D24-A5FB-D85CA964E308}" presName="vertThree" presStyleCnt="0"/>
      <dgm:spPr/>
    </dgm:pt>
    <dgm:pt modelId="{99953D77-50EC-4FF1-9976-FE38347B1BB1}" type="pres">
      <dgm:prSet presAssocID="{F784D5FF-E316-4D24-A5FB-D85CA964E308}" presName="txThree" presStyleLbl="node3" presStyleIdx="0" presStyleCnt="3" custScaleY="23742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D53D5D4-EFC2-4068-86B3-44E034D411AA}" type="pres">
      <dgm:prSet presAssocID="{F784D5FF-E316-4D24-A5FB-D85CA964E308}" presName="horzThree" presStyleCnt="0"/>
      <dgm:spPr/>
    </dgm:pt>
    <dgm:pt modelId="{7B60F198-81B2-45FA-959B-D1A9D6C39DBE}" type="pres">
      <dgm:prSet presAssocID="{3A418FC5-C74A-4C1E-99F9-90D7814624BA}" presName="sibSpaceThree" presStyleCnt="0"/>
      <dgm:spPr/>
    </dgm:pt>
    <dgm:pt modelId="{D7BE806C-F608-4542-9E4F-704912FF8831}" type="pres">
      <dgm:prSet presAssocID="{B4C21380-1A3E-4C99-A09D-55334E558BF2}" presName="vertThree" presStyleCnt="0"/>
      <dgm:spPr/>
    </dgm:pt>
    <dgm:pt modelId="{3C569BCF-91EC-4E71-B9AE-A311639C2043}" type="pres">
      <dgm:prSet presAssocID="{B4C21380-1A3E-4C99-A09D-55334E558BF2}" presName="txThree" presStyleLbl="node3" presStyleIdx="1" presStyleCnt="3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987A71E1-568E-4317-A185-E33B75A98BDD}" type="pres">
      <dgm:prSet presAssocID="{B4C21380-1A3E-4C99-A09D-55334E558BF2}" presName="parTransThree" presStyleCnt="0"/>
      <dgm:spPr/>
    </dgm:pt>
    <dgm:pt modelId="{3D4FE85E-F7F8-434B-B004-26D66F93958A}" type="pres">
      <dgm:prSet presAssocID="{B4C21380-1A3E-4C99-A09D-55334E558BF2}" presName="horzThree" presStyleCnt="0"/>
      <dgm:spPr/>
    </dgm:pt>
    <dgm:pt modelId="{32B049B1-5D6D-4312-AD1E-C2200CDF2F47}" type="pres">
      <dgm:prSet presAssocID="{047C54D5-BC78-4021-BBE6-751ED6EB71DE}" presName="vertFour" presStyleCnt="0">
        <dgm:presLayoutVars>
          <dgm:chPref val="3"/>
        </dgm:presLayoutVars>
      </dgm:prSet>
      <dgm:spPr/>
    </dgm:pt>
    <dgm:pt modelId="{69D586C9-B3EE-414F-96CE-448B97E3D752}" type="pres">
      <dgm:prSet presAssocID="{047C54D5-BC78-4021-BBE6-751ED6EB71DE}" presName="txFour" presStyleLbl="node4" presStyleIdx="0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9CB841A2-7C5F-4AFA-8531-AD0020EFD4FB}" type="pres">
      <dgm:prSet presAssocID="{047C54D5-BC78-4021-BBE6-751ED6EB71DE}" presName="horzFour" presStyleCnt="0"/>
      <dgm:spPr/>
    </dgm:pt>
    <dgm:pt modelId="{122E2451-4840-41DA-B0B3-13DFDA8E831C}" type="pres">
      <dgm:prSet presAssocID="{376A485D-4C9F-444A-9C8F-789B6E0FE860}" presName="sibSpaceFour" presStyleCnt="0"/>
      <dgm:spPr/>
    </dgm:pt>
    <dgm:pt modelId="{8E87FF6D-6462-4B04-BA67-08B1EC4AEB9C}" type="pres">
      <dgm:prSet presAssocID="{E2C5796E-3498-4C6D-8E1E-429E011605A4}" presName="vertFour" presStyleCnt="0">
        <dgm:presLayoutVars>
          <dgm:chPref val="3"/>
        </dgm:presLayoutVars>
      </dgm:prSet>
      <dgm:spPr/>
    </dgm:pt>
    <dgm:pt modelId="{76100CCF-27D1-4F13-91F8-E2995E131903}" type="pres">
      <dgm:prSet presAssocID="{E2C5796E-3498-4C6D-8E1E-429E011605A4}" presName="txFour" presStyleLbl="node4" presStyleIdx="1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6D6EA41-0D3F-4A14-B23B-6753B79E44AA}" type="pres">
      <dgm:prSet presAssocID="{E2C5796E-3498-4C6D-8E1E-429E011605A4}" presName="horzFour" presStyleCnt="0"/>
      <dgm:spPr/>
    </dgm:pt>
    <dgm:pt modelId="{3113DA19-0283-4AD6-8C72-E4F847238A76}" type="pres">
      <dgm:prSet presAssocID="{13998FA4-258E-46B8-A973-FADF9179AC73}" presName="sibSpaceFour" presStyleCnt="0"/>
      <dgm:spPr/>
    </dgm:pt>
    <dgm:pt modelId="{9B954CCA-6B12-4271-8FEA-59947C9C88BF}" type="pres">
      <dgm:prSet presAssocID="{C395EF99-D8DE-415E-AC10-AC4E4EF82B2F}" presName="vertFour" presStyleCnt="0">
        <dgm:presLayoutVars>
          <dgm:chPref val="3"/>
        </dgm:presLayoutVars>
      </dgm:prSet>
      <dgm:spPr/>
    </dgm:pt>
    <dgm:pt modelId="{8DE72C2D-0964-4F69-8C66-3957CD45946D}" type="pres">
      <dgm:prSet presAssocID="{C395EF99-D8DE-415E-AC10-AC4E4EF82B2F}" presName="txFour" presStyleLbl="node4" presStyleIdx="2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494982C-A2AB-4900-8ECE-5359105081E5}" type="pres">
      <dgm:prSet presAssocID="{C395EF99-D8DE-415E-AC10-AC4E4EF82B2F}" presName="horzFour" presStyleCnt="0"/>
      <dgm:spPr/>
    </dgm:pt>
    <dgm:pt modelId="{A9DE59FF-731B-47EA-8415-CB23734D6EDD}" type="pres">
      <dgm:prSet presAssocID="{5D1283AC-E550-4C5D-B5CC-A0236048520F}" presName="sibSpaceFour" presStyleCnt="0"/>
      <dgm:spPr/>
    </dgm:pt>
    <dgm:pt modelId="{4F25F8C6-92F6-4119-AF18-B36634837DF9}" type="pres">
      <dgm:prSet presAssocID="{5B922DCF-F35E-4B3C-B702-063BE191E340}" presName="vertFour" presStyleCnt="0">
        <dgm:presLayoutVars>
          <dgm:chPref val="3"/>
        </dgm:presLayoutVars>
      </dgm:prSet>
      <dgm:spPr/>
    </dgm:pt>
    <dgm:pt modelId="{964FCAA5-7A10-4F9D-A535-2E85C1E3E912}" type="pres">
      <dgm:prSet presAssocID="{5B922DCF-F35E-4B3C-B702-063BE191E340}" presName="txFour" presStyleLbl="node4" presStyleIdx="3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CE89202-9340-4783-96FE-24CD5F6E1310}" type="pres">
      <dgm:prSet presAssocID="{5B922DCF-F35E-4B3C-B702-063BE191E340}" presName="horzFour" presStyleCnt="0"/>
      <dgm:spPr/>
    </dgm:pt>
    <dgm:pt modelId="{4E404C9F-D81D-4E13-989B-734EABDBBF05}" type="pres">
      <dgm:prSet presAssocID="{80B3CD92-EEA9-4CD9-B4B3-BEDA7D0F627A}" presName="sibSpaceFour" presStyleCnt="0"/>
      <dgm:spPr/>
    </dgm:pt>
    <dgm:pt modelId="{E7ECB7E8-EDCA-4EBD-98E2-B07897C4EEF8}" type="pres">
      <dgm:prSet presAssocID="{5A27A5E1-C9C2-4E1B-B40C-0EEB29E22380}" presName="vertFour" presStyleCnt="0">
        <dgm:presLayoutVars>
          <dgm:chPref val="3"/>
        </dgm:presLayoutVars>
      </dgm:prSet>
      <dgm:spPr/>
    </dgm:pt>
    <dgm:pt modelId="{FFA1640F-D3BE-492C-897D-C8208B3D14AC}" type="pres">
      <dgm:prSet presAssocID="{5A27A5E1-C9C2-4E1B-B40C-0EEB29E22380}" presName="txFour" presStyleLbl="node4" presStyleIdx="4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997E840-E872-4513-8B61-2001B891D4CB}" type="pres">
      <dgm:prSet presAssocID="{5A27A5E1-C9C2-4E1B-B40C-0EEB29E22380}" presName="horzFour" presStyleCnt="0"/>
      <dgm:spPr/>
    </dgm:pt>
    <dgm:pt modelId="{D196EA68-104A-44AC-BE60-B1E5047A1CED}" type="pres">
      <dgm:prSet presAssocID="{4A4E6173-C457-4CC0-A195-406398993AF1}" presName="sibSpaceFour" presStyleCnt="0"/>
      <dgm:spPr/>
    </dgm:pt>
    <dgm:pt modelId="{356A738A-BF53-45C7-985D-D525141596A9}" type="pres">
      <dgm:prSet presAssocID="{C08919A0-6AED-4F93-A718-6B245D9221E0}" presName="vertFour" presStyleCnt="0">
        <dgm:presLayoutVars>
          <dgm:chPref val="3"/>
        </dgm:presLayoutVars>
      </dgm:prSet>
      <dgm:spPr/>
    </dgm:pt>
    <dgm:pt modelId="{29558615-7B95-4A5A-8E3A-1DC705FC48F2}" type="pres">
      <dgm:prSet presAssocID="{C08919A0-6AED-4F93-A718-6B245D9221E0}" presName="txFour" presStyleLbl="node4" presStyleIdx="5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A61D104-56E6-406E-9B7D-003C54A87EAF}" type="pres">
      <dgm:prSet presAssocID="{C08919A0-6AED-4F93-A718-6B245D9221E0}" presName="horzFour" presStyleCnt="0"/>
      <dgm:spPr/>
    </dgm:pt>
    <dgm:pt modelId="{4EC79A27-C202-4726-B0A2-DF2E171BF3DE}" type="pres">
      <dgm:prSet presAssocID="{190E7CF9-0C7C-4343-B8B9-B1233D2A1D3F}" presName="sibSpaceFour" presStyleCnt="0"/>
      <dgm:spPr/>
    </dgm:pt>
    <dgm:pt modelId="{4BAF41A6-5370-47A0-ACBF-DDDAA933DD93}" type="pres">
      <dgm:prSet presAssocID="{C0A8CA99-92EA-42E6-B70A-634A5F5D5369}" presName="vertFour" presStyleCnt="0">
        <dgm:presLayoutVars>
          <dgm:chPref val="3"/>
        </dgm:presLayoutVars>
      </dgm:prSet>
      <dgm:spPr/>
    </dgm:pt>
    <dgm:pt modelId="{5C22F7BC-9106-4E5F-AF92-59E880765C46}" type="pres">
      <dgm:prSet presAssocID="{C0A8CA99-92EA-42E6-B70A-634A5F5D5369}" presName="txFour" presStyleLbl="node4" presStyleIdx="6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1C30CDE2-7046-414D-AA68-8534D3FAA79A}" type="pres">
      <dgm:prSet presAssocID="{C0A8CA99-92EA-42E6-B70A-634A5F5D5369}" presName="horzFour" presStyleCnt="0"/>
      <dgm:spPr/>
    </dgm:pt>
    <dgm:pt modelId="{88C1CAA5-5411-4098-9287-AC0D9A1BA161}" type="pres">
      <dgm:prSet presAssocID="{61ED8D15-2FBE-455E-919E-B95BD4B3B9E8}" presName="sibSpaceThree" presStyleCnt="0"/>
      <dgm:spPr/>
    </dgm:pt>
    <dgm:pt modelId="{D855561E-8769-4683-BCE2-AE189FA37709}" type="pres">
      <dgm:prSet presAssocID="{D0400B29-C935-467E-887D-C2F7A68A4206}" presName="vertThree" presStyleCnt="0"/>
      <dgm:spPr/>
    </dgm:pt>
    <dgm:pt modelId="{EC27DF25-79F6-42BE-BAAA-0A3EF471A72C}" type="pres">
      <dgm:prSet presAssocID="{D0400B29-C935-467E-887D-C2F7A68A4206}" presName="txThree" presStyleLbl="node3" presStyleIdx="2" presStyleCnt="3" custScaleY="23742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C90A9AB9-2BB9-45F3-844B-5B502D607E91}" type="pres">
      <dgm:prSet presAssocID="{D0400B29-C935-467E-887D-C2F7A68A4206}" presName="horzThree" presStyleCnt="0"/>
      <dgm:spPr/>
    </dgm:pt>
    <dgm:pt modelId="{A43C5441-4664-467A-AA55-6630FED67DA8}" type="pres">
      <dgm:prSet presAssocID="{E88A38E2-1521-4188-9EB7-DDDE8AD3BBD0}" presName="sibSpaceTwo" presStyleCnt="0"/>
      <dgm:spPr/>
    </dgm:pt>
    <dgm:pt modelId="{EDED7640-B6EC-4BA2-8355-3B6999A12B85}" type="pres">
      <dgm:prSet presAssocID="{106136C3-DBDB-4BF3-816A-E7D9C5E9BBD4}" presName="vertTwo" presStyleCnt="0"/>
      <dgm:spPr/>
    </dgm:pt>
    <dgm:pt modelId="{935662B6-A4F6-496C-B225-F24DD6614C74}" type="pres">
      <dgm:prSet presAssocID="{106136C3-DBDB-4BF3-816A-E7D9C5E9BBD4}" presName="txTwo" presStyleLbl="node2" presStyleIdx="2" presStyleCnt="3" custScaleY="382179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536FE0F-6B93-4668-BFF5-88D91F822D40}" type="pres">
      <dgm:prSet presAssocID="{106136C3-DBDB-4BF3-816A-E7D9C5E9BBD4}" presName="horzTwo" presStyleCnt="0"/>
      <dgm:spPr/>
    </dgm:pt>
  </dgm:ptLst>
  <dgm:cxnLst>
    <dgm:cxn modelId="{934CDFE4-70FC-4FDE-86DB-F26ECBBA39D6}" type="presOf" srcId="{C0A8CA99-92EA-42E6-B70A-634A5F5D5369}" destId="{5C22F7BC-9106-4E5F-AF92-59E880765C46}" srcOrd="0" destOrd="0" presId="urn:microsoft.com/office/officeart/2005/8/layout/hierarchy4"/>
    <dgm:cxn modelId="{A523780F-E9ED-42D1-A40F-778345DCF106}" type="presOf" srcId="{047C54D5-BC78-4021-BBE6-751ED6EB71DE}" destId="{69D586C9-B3EE-414F-96CE-448B97E3D752}" srcOrd="0" destOrd="0" presId="urn:microsoft.com/office/officeart/2005/8/layout/hierarchy4"/>
    <dgm:cxn modelId="{F5EE91C1-44A2-424D-9412-DD6530B70AAD}" srcId="{B4C21380-1A3E-4C99-A09D-55334E558BF2}" destId="{C08919A0-6AED-4F93-A718-6B245D9221E0}" srcOrd="5" destOrd="0" parTransId="{47520937-CE63-4D7E-A360-0D16CD3BE574}" sibTransId="{190E7CF9-0C7C-4343-B8B9-B1233D2A1D3F}"/>
    <dgm:cxn modelId="{D0F35655-00EC-4819-91DB-3AEBE23D55F8}" srcId="{E1B19E9E-4CD6-4157-B6AE-8215609C1DB7}" destId="{B4C21380-1A3E-4C99-A09D-55334E558BF2}" srcOrd="1" destOrd="0" parTransId="{4D3F948B-FB7E-4EA2-9646-8FDF76DFDC8B}" sibTransId="{61ED8D15-2FBE-455E-919E-B95BD4B3B9E8}"/>
    <dgm:cxn modelId="{B79A169C-E76C-4301-AB74-53777401B5B3}" type="presOf" srcId="{A57955C1-0C52-4D8A-862C-D5261BF312B6}" destId="{A8AA5421-E248-449B-A3CF-D5167515BCEF}" srcOrd="0" destOrd="0" presId="urn:microsoft.com/office/officeart/2005/8/layout/hierarchy4"/>
    <dgm:cxn modelId="{DDDD73C4-C4DB-40D7-96B6-C9065FB0D795}" type="presOf" srcId="{B4C21380-1A3E-4C99-A09D-55334E558BF2}" destId="{3C569BCF-91EC-4E71-B9AE-A311639C2043}" srcOrd="0" destOrd="0" presId="urn:microsoft.com/office/officeart/2005/8/layout/hierarchy4"/>
    <dgm:cxn modelId="{45D47064-0B35-4923-A5AA-995F67694C4E}" type="presOf" srcId="{5B922DCF-F35E-4B3C-B702-063BE191E340}" destId="{964FCAA5-7A10-4F9D-A535-2E85C1E3E912}" srcOrd="0" destOrd="0" presId="urn:microsoft.com/office/officeart/2005/8/layout/hierarchy4"/>
    <dgm:cxn modelId="{0F8BEEEC-0453-4040-8ED7-36079DB76DCF}" srcId="{E1B19E9E-4CD6-4157-B6AE-8215609C1DB7}" destId="{D0400B29-C935-467E-887D-C2F7A68A4206}" srcOrd="2" destOrd="0" parTransId="{C41374D1-7860-46BD-B4F5-855405BF5594}" sibTransId="{04615432-C8D1-4911-9856-1C8D39CD1976}"/>
    <dgm:cxn modelId="{968644CA-4C68-42D2-A38B-CC29763B9796}" srcId="{B4C21380-1A3E-4C99-A09D-55334E558BF2}" destId="{C395EF99-D8DE-415E-AC10-AC4E4EF82B2F}" srcOrd="2" destOrd="0" parTransId="{B92B7692-B425-4B30-A31E-4C786C47BA27}" sibTransId="{5D1283AC-E550-4C5D-B5CC-A0236048520F}"/>
    <dgm:cxn modelId="{110E914A-50BF-475D-94DE-0A56B951FE7D}" type="presOf" srcId="{E2C5796E-3498-4C6D-8E1E-429E011605A4}" destId="{76100CCF-27D1-4F13-91F8-E2995E131903}" srcOrd="0" destOrd="0" presId="urn:microsoft.com/office/officeart/2005/8/layout/hierarchy4"/>
    <dgm:cxn modelId="{2227B52E-2FAA-4293-ACFE-F2C80DDB0A0D}" type="presOf" srcId="{C08919A0-6AED-4F93-A718-6B245D9221E0}" destId="{29558615-7B95-4A5A-8E3A-1DC705FC48F2}" srcOrd="0" destOrd="0" presId="urn:microsoft.com/office/officeart/2005/8/layout/hierarchy4"/>
    <dgm:cxn modelId="{788EF84D-2316-4D9B-93DC-BEB7D7F50B29}" type="presOf" srcId="{F784D5FF-E316-4D24-A5FB-D85CA964E308}" destId="{99953D77-50EC-4FF1-9976-FE38347B1BB1}" srcOrd="0" destOrd="0" presId="urn:microsoft.com/office/officeart/2005/8/layout/hierarchy4"/>
    <dgm:cxn modelId="{FC804320-D1E6-4D54-8A4F-F14C492164D1}" srcId="{E1B19E9E-4CD6-4157-B6AE-8215609C1DB7}" destId="{F784D5FF-E316-4D24-A5FB-D85CA964E308}" srcOrd="0" destOrd="0" parTransId="{B4896850-3DBF-49D0-A089-A9EBCD620150}" sibTransId="{3A418FC5-C74A-4C1E-99F9-90D7814624BA}"/>
    <dgm:cxn modelId="{86D1FAAF-0EA2-44D3-82B3-17F4BF72CDE8}" type="presOf" srcId="{5A27A5E1-C9C2-4E1B-B40C-0EEB29E22380}" destId="{FFA1640F-D3BE-492C-897D-C8208B3D14AC}" srcOrd="0" destOrd="0" presId="urn:microsoft.com/office/officeart/2005/8/layout/hierarchy4"/>
    <dgm:cxn modelId="{FF1A8262-9E5B-4F05-8E2F-38FF95DAA00B}" srcId="{B2C2CD70-F81A-41C4-9CDF-026463D2E715}" destId="{E1B19E9E-4CD6-4157-B6AE-8215609C1DB7}" srcOrd="1" destOrd="0" parTransId="{A82A5196-1F81-45D2-AE1F-6E9D5939FB3D}" sibTransId="{E88A38E2-1521-4188-9EB7-DDDE8AD3BBD0}"/>
    <dgm:cxn modelId="{BFB3ED60-5DDC-4785-9E88-C294F10BFF7A}" srcId="{B2C2CD70-F81A-41C4-9CDF-026463D2E715}" destId="{106136C3-DBDB-4BF3-816A-E7D9C5E9BBD4}" srcOrd="2" destOrd="0" parTransId="{07CB0657-BF87-4CEA-8179-DEA91C3E3733}" sibTransId="{A73DF382-2A46-4FBF-B84B-5BDFE92DB9A4}"/>
    <dgm:cxn modelId="{34CE28F8-0811-42E4-88C1-B64B595829AB}" type="presOf" srcId="{B2C2CD70-F81A-41C4-9CDF-026463D2E715}" destId="{8E2EF4F4-DF79-4753-A577-95495AE315E9}" srcOrd="0" destOrd="0" presId="urn:microsoft.com/office/officeart/2005/8/layout/hierarchy4"/>
    <dgm:cxn modelId="{8D84D842-1AE3-4BAB-B893-921455838790}" type="presOf" srcId="{BD04BBD8-2E03-4CCE-952B-3634470B27ED}" destId="{7B6B244B-959E-4AFB-8B84-B32BDDAEC87B}" srcOrd="0" destOrd="0" presId="urn:microsoft.com/office/officeart/2005/8/layout/hierarchy4"/>
    <dgm:cxn modelId="{8C5DA073-7223-4650-8B15-9AD6ECB7482F}" srcId="{B4C21380-1A3E-4C99-A09D-55334E558BF2}" destId="{5A27A5E1-C9C2-4E1B-B40C-0EEB29E22380}" srcOrd="4" destOrd="0" parTransId="{DF7B2647-FD82-423E-BB3C-F2BF68CCA852}" sibTransId="{4A4E6173-C457-4CC0-A195-406398993AF1}"/>
    <dgm:cxn modelId="{E1A83047-2F00-4256-B9CA-E75CD82B10B9}" srcId="{BD04BBD8-2E03-4CCE-952B-3634470B27ED}" destId="{B2C2CD70-F81A-41C4-9CDF-026463D2E715}" srcOrd="0" destOrd="0" parTransId="{39B8E6A2-C45A-4461-B7A2-759E6AFBC783}" sibTransId="{08F3EAE1-9A2A-49E4-A5CC-CA5925EDAA1C}"/>
    <dgm:cxn modelId="{B7FF1D0E-7334-4900-B8EB-8925E1A6CF18}" type="presOf" srcId="{C395EF99-D8DE-415E-AC10-AC4E4EF82B2F}" destId="{8DE72C2D-0964-4F69-8C66-3957CD45946D}" srcOrd="0" destOrd="0" presId="urn:microsoft.com/office/officeart/2005/8/layout/hierarchy4"/>
    <dgm:cxn modelId="{1F122B93-BC8E-4BE7-A2D2-1855E5AD42EA}" srcId="{B4C21380-1A3E-4C99-A09D-55334E558BF2}" destId="{E2C5796E-3498-4C6D-8E1E-429E011605A4}" srcOrd="1" destOrd="0" parTransId="{1D30F934-793C-4EA5-8094-9ECFA1A0C295}" sibTransId="{13998FA4-258E-46B8-A973-FADF9179AC73}"/>
    <dgm:cxn modelId="{DE203F14-50DB-4F4F-861C-47D43E2A2A7C}" type="presOf" srcId="{E1B19E9E-4CD6-4157-B6AE-8215609C1DB7}" destId="{33DA9E96-7146-457A-94FE-2C90E74A6772}" srcOrd="0" destOrd="0" presId="urn:microsoft.com/office/officeart/2005/8/layout/hierarchy4"/>
    <dgm:cxn modelId="{64D00D37-AADB-47A6-B503-B56F441F3EA0}" srcId="{B4C21380-1A3E-4C99-A09D-55334E558BF2}" destId="{047C54D5-BC78-4021-BBE6-751ED6EB71DE}" srcOrd="0" destOrd="0" parTransId="{85AA17FC-5FEB-417D-8444-04F0BA283076}" sibTransId="{376A485D-4C9F-444A-9C8F-789B6E0FE860}"/>
    <dgm:cxn modelId="{D26E45D8-9DE2-47B3-8FFC-70A7C5032469}" srcId="{B4C21380-1A3E-4C99-A09D-55334E558BF2}" destId="{5B922DCF-F35E-4B3C-B702-063BE191E340}" srcOrd="3" destOrd="0" parTransId="{E695F7FB-00FE-44B7-81FB-BBB089EAD1CE}" sibTransId="{80B3CD92-EEA9-4CD9-B4B3-BEDA7D0F627A}"/>
    <dgm:cxn modelId="{93320C34-CCED-4D24-B51A-34D4D592B9B6}" srcId="{B2C2CD70-F81A-41C4-9CDF-026463D2E715}" destId="{A57955C1-0C52-4D8A-862C-D5261BF312B6}" srcOrd="0" destOrd="0" parTransId="{6647A7FF-75F0-4CBC-86E5-8507B44ABBA8}" sibTransId="{DA22D01B-49D3-48E1-A0AD-5A7F81EC3EE5}"/>
    <dgm:cxn modelId="{33864FC5-697F-4400-884D-AB94F4A0673B}" srcId="{B4C21380-1A3E-4C99-A09D-55334E558BF2}" destId="{C0A8CA99-92EA-42E6-B70A-634A5F5D5369}" srcOrd="6" destOrd="0" parTransId="{FE4EAA4F-7206-4DBF-B3D0-342D14A6D3B6}" sibTransId="{84A9E140-BCA8-4314-98D8-8A9BBF5963A6}"/>
    <dgm:cxn modelId="{56F36FCE-A8AA-464F-A631-852F31AF5216}" type="presOf" srcId="{106136C3-DBDB-4BF3-816A-E7D9C5E9BBD4}" destId="{935662B6-A4F6-496C-B225-F24DD6614C74}" srcOrd="0" destOrd="0" presId="urn:microsoft.com/office/officeart/2005/8/layout/hierarchy4"/>
    <dgm:cxn modelId="{0BAF73F2-DD20-4CFD-A031-4086CBE54C02}" type="presOf" srcId="{D0400B29-C935-467E-887D-C2F7A68A4206}" destId="{EC27DF25-79F6-42BE-BAAA-0A3EF471A72C}" srcOrd="0" destOrd="0" presId="urn:microsoft.com/office/officeart/2005/8/layout/hierarchy4"/>
    <dgm:cxn modelId="{D0B1779A-F5B4-4862-8A93-58F28A416E4E}" type="presParOf" srcId="{7B6B244B-959E-4AFB-8B84-B32BDDAEC87B}" destId="{4FBBD07A-48CA-4E34-A660-9CF911A02BD8}" srcOrd="0" destOrd="0" presId="urn:microsoft.com/office/officeart/2005/8/layout/hierarchy4"/>
    <dgm:cxn modelId="{C479C456-62D1-4ED6-BC19-129FABE427C2}" type="presParOf" srcId="{4FBBD07A-48CA-4E34-A660-9CF911A02BD8}" destId="{8E2EF4F4-DF79-4753-A577-95495AE315E9}" srcOrd="0" destOrd="0" presId="urn:microsoft.com/office/officeart/2005/8/layout/hierarchy4"/>
    <dgm:cxn modelId="{7E660F18-C25B-4FDB-80F3-50193F151B4A}" type="presParOf" srcId="{4FBBD07A-48CA-4E34-A660-9CF911A02BD8}" destId="{57D79199-3162-468B-B826-247A05AFD376}" srcOrd="1" destOrd="0" presId="urn:microsoft.com/office/officeart/2005/8/layout/hierarchy4"/>
    <dgm:cxn modelId="{897BA273-4D21-4BC6-9B60-FF0C54E9244D}" type="presParOf" srcId="{4FBBD07A-48CA-4E34-A660-9CF911A02BD8}" destId="{4D18C540-E535-4956-8157-C7382E14D4AA}" srcOrd="2" destOrd="0" presId="urn:microsoft.com/office/officeart/2005/8/layout/hierarchy4"/>
    <dgm:cxn modelId="{3AB8DC88-A596-45FB-B8D1-5A7B4343DD31}" type="presParOf" srcId="{4D18C540-E535-4956-8157-C7382E14D4AA}" destId="{E46A3047-412B-4E8D-8432-150EDE27B3C0}" srcOrd="0" destOrd="0" presId="urn:microsoft.com/office/officeart/2005/8/layout/hierarchy4"/>
    <dgm:cxn modelId="{EDA4D8A1-3883-4D79-A08F-335E8AF5E045}" type="presParOf" srcId="{E46A3047-412B-4E8D-8432-150EDE27B3C0}" destId="{A8AA5421-E248-449B-A3CF-D5167515BCEF}" srcOrd="0" destOrd="0" presId="urn:microsoft.com/office/officeart/2005/8/layout/hierarchy4"/>
    <dgm:cxn modelId="{D1174640-7815-4FC9-95C8-2A0250EDED25}" type="presParOf" srcId="{E46A3047-412B-4E8D-8432-150EDE27B3C0}" destId="{57560CEE-D8CB-42F9-9227-BEC762DA4A7E}" srcOrd="1" destOrd="0" presId="urn:microsoft.com/office/officeart/2005/8/layout/hierarchy4"/>
    <dgm:cxn modelId="{67BC9A03-2900-4336-9C34-8FFD6543C9F5}" type="presParOf" srcId="{4D18C540-E535-4956-8157-C7382E14D4AA}" destId="{B52EF759-AF29-4680-937B-A976F624F16F}" srcOrd="1" destOrd="0" presId="urn:microsoft.com/office/officeart/2005/8/layout/hierarchy4"/>
    <dgm:cxn modelId="{55D54605-EE41-48CA-BCDF-60B3D736B886}" type="presParOf" srcId="{4D18C540-E535-4956-8157-C7382E14D4AA}" destId="{C8A62070-B689-443E-923A-F5B00FCDB31A}" srcOrd="2" destOrd="0" presId="urn:microsoft.com/office/officeart/2005/8/layout/hierarchy4"/>
    <dgm:cxn modelId="{5049E3DC-68CA-49C7-91C9-B6C918AFDF17}" type="presParOf" srcId="{C8A62070-B689-443E-923A-F5B00FCDB31A}" destId="{33DA9E96-7146-457A-94FE-2C90E74A6772}" srcOrd="0" destOrd="0" presId="urn:microsoft.com/office/officeart/2005/8/layout/hierarchy4"/>
    <dgm:cxn modelId="{96DB0AF2-44A7-4C91-8A38-CE82EDD8D6AD}" type="presParOf" srcId="{C8A62070-B689-443E-923A-F5B00FCDB31A}" destId="{FE8A0DBC-7CD2-4C01-8C68-547AFF111DBB}" srcOrd="1" destOrd="0" presId="urn:microsoft.com/office/officeart/2005/8/layout/hierarchy4"/>
    <dgm:cxn modelId="{AC6061DB-D7A1-4832-839F-F92C51574502}" type="presParOf" srcId="{C8A62070-B689-443E-923A-F5B00FCDB31A}" destId="{9D6B8D11-786A-4BC3-9359-D117B3380F46}" srcOrd="2" destOrd="0" presId="urn:microsoft.com/office/officeart/2005/8/layout/hierarchy4"/>
    <dgm:cxn modelId="{120016BF-8C58-4B08-9C82-CE00F3BAA66C}" type="presParOf" srcId="{9D6B8D11-786A-4BC3-9359-D117B3380F46}" destId="{77122DDD-B620-4DD0-9128-7892B1200E61}" srcOrd="0" destOrd="0" presId="urn:microsoft.com/office/officeart/2005/8/layout/hierarchy4"/>
    <dgm:cxn modelId="{2B39E58B-6555-4D21-BBB3-4835E93BE8F5}" type="presParOf" srcId="{77122DDD-B620-4DD0-9128-7892B1200E61}" destId="{99953D77-50EC-4FF1-9976-FE38347B1BB1}" srcOrd="0" destOrd="0" presId="urn:microsoft.com/office/officeart/2005/8/layout/hierarchy4"/>
    <dgm:cxn modelId="{2B1AA28B-7343-4100-9EE4-1B967686AC76}" type="presParOf" srcId="{77122DDD-B620-4DD0-9128-7892B1200E61}" destId="{6D53D5D4-EFC2-4068-86B3-44E034D411AA}" srcOrd="1" destOrd="0" presId="urn:microsoft.com/office/officeart/2005/8/layout/hierarchy4"/>
    <dgm:cxn modelId="{781E1587-A0E7-4626-AA61-294610C53F7B}" type="presParOf" srcId="{9D6B8D11-786A-4BC3-9359-D117B3380F46}" destId="{7B60F198-81B2-45FA-959B-D1A9D6C39DBE}" srcOrd="1" destOrd="0" presId="urn:microsoft.com/office/officeart/2005/8/layout/hierarchy4"/>
    <dgm:cxn modelId="{34B11CE1-A138-4DFF-B487-F6531F16854E}" type="presParOf" srcId="{9D6B8D11-786A-4BC3-9359-D117B3380F46}" destId="{D7BE806C-F608-4542-9E4F-704912FF8831}" srcOrd="2" destOrd="0" presId="urn:microsoft.com/office/officeart/2005/8/layout/hierarchy4"/>
    <dgm:cxn modelId="{B8F3259A-F9B4-42B6-A051-DDCB46EABF79}" type="presParOf" srcId="{D7BE806C-F608-4542-9E4F-704912FF8831}" destId="{3C569BCF-91EC-4E71-B9AE-A311639C2043}" srcOrd="0" destOrd="0" presId="urn:microsoft.com/office/officeart/2005/8/layout/hierarchy4"/>
    <dgm:cxn modelId="{21CFCF27-9B45-41F0-A123-CF7DE636D87C}" type="presParOf" srcId="{D7BE806C-F608-4542-9E4F-704912FF8831}" destId="{987A71E1-568E-4317-A185-E33B75A98BDD}" srcOrd="1" destOrd="0" presId="urn:microsoft.com/office/officeart/2005/8/layout/hierarchy4"/>
    <dgm:cxn modelId="{EC376B89-2423-48B2-BAD9-51A7F7839D01}" type="presParOf" srcId="{D7BE806C-F608-4542-9E4F-704912FF8831}" destId="{3D4FE85E-F7F8-434B-B004-26D66F93958A}" srcOrd="2" destOrd="0" presId="urn:microsoft.com/office/officeart/2005/8/layout/hierarchy4"/>
    <dgm:cxn modelId="{711AD043-59C6-4128-8CC5-155B8103D38F}" type="presParOf" srcId="{3D4FE85E-F7F8-434B-B004-26D66F93958A}" destId="{32B049B1-5D6D-4312-AD1E-C2200CDF2F47}" srcOrd="0" destOrd="0" presId="urn:microsoft.com/office/officeart/2005/8/layout/hierarchy4"/>
    <dgm:cxn modelId="{250B5788-1135-4DCE-8F29-6F876509ECC2}" type="presParOf" srcId="{32B049B1-5D6D-4312-AD1E-C2200CDF2F47}" destId="{69D586C9-B3EE-414F-96CE-448B97E3D752}" srcOrd="0" destOrd="0" presId="urn:microsoft.com/office/officeart/2005/8/layout/hierarchy4"/>
    <dgm:cxn modelId="{CD5E391A-B844-4EDA-AF7A-D61130DE534A}" type="presParOf" srcId="{32B049B1-5D6D-4312-AD1E-C2200CDF2F47}" destId="{9CB841A2-7C5F-4AFA-8531-AD0020EFD4FB}" srcOrd="1" destOrd="0" presId="urn:microsoft.com/office/officeart/2005/8/layout/hierarchy4"/>
    <dgm:cxn modelId="{43277019-D229-498E-AA24-5444975DFF3D}" type="presParOf" srcId="{3D4FE85E-F7F8-434B-B004-26D66F93958A}" destId="{122E2451-4840-41DA-B0B3-13DFDA8E831C}" srcOrd="1" destOrd="0" presId="urn:microsoft.com/office/officeart/2005/8/layout/hierarchy4"/>
    <dgm:cxn modelId="{BA1AB29A-41B0-424C-A059-C8E7D49C6141}" type="presParOf" srcId="{3D4FE85E-F7F8-434B-B004-26D66F93958A}" destId="{8E87FF6D-6462-4B04-BA67-08B1EC4AEB9C}" srcOrd="2" destOrd="0" presId="urn:microsoft.com/office/officeart/2005/8/layout/hierarchy4"/>
    <dgm:cxn modelId="{8F9BB627-4047-4CA1-B2C3-DD325CB727AF}" type="presParOf" srcId="{8E87FF6D-6462-4B04-BA67-08B1EC4AEB9C}" destId="{76100CCF-27D1-4F13-91F8-E2995E131903}" srcOrd="0" destOrd="0" presId="urn:microsoft.com/office/officeart/2005/8/layout/hierarchy4"/>
    <dgm:cxn modelId="{85D81A27-46EC-46A7-8ED2-30EF28A41C69}" type="presParOf" srcId="{8E87FF6D-6462-4B04-BA67-08B1EC4AEB9C}" destId="{B6D6EA41-0D3F-4A14-B23B-6753B79E44AA}" srcOrd="1" destOrd="0" presId="urn:microsoft.com/office/officeart/2005/8/layout/hierarchy4"/>
    <dgm:cxn modelId="{35472D09-6F1A-4AA7-BC0C-EA4BE7E5DE0B}" type="presParOf" srcId="{3D4FE85E-F7F8-434B-B004-26D66F93958A}" destId="{3113DA19-0283-4AD6-8C72-E4F847238A76}" srcOrd="3" destOrd="0" presId="urn:microsoft.com/office/officeart/2005/8/layout/hierarchy4"/>
    <dgm:cxn modelId="{3AB970B1-15BC-4B5D-A42F-AD4B4E41B34D}" type="presParOf" srcId="{3D4FE85E-F7F8-434B-B004-26D66F93958A}" destId="{9B954CCA-6B12-4271-8FEA-59947C9C88BF}" srcOrd="4" destOrd="0" presId="urn:microsoft.com/office/officeart/2005/8/layout/hierarchy4"/>
    <dgm:cxn modelId="{CDEB17DE-8681-4D9E-88EA-E34EFB1876BE}" type="presParOf" srcId="{9B954CCA-6B12-4271-8FEA-59947C9C88BF}" destId="{8DE72C2D-0964-4F69-8C66-3957CD45946D}" srcOrd="0" destOrd="0" presId="urn:microsoft.com/office/officeart/2005/8/layout/hierarchy4"/>
    <dgm:cxn modelId="{49142FAE-A9DC-4A64-ABBC-14B4AD31A810}" type="presParOf" srcId="{9B954CCA-6B12-4271-8FEA-59947C9C88BF}" destId="{F494982C-A2AB-4900-8ECE-5359105081E5}" srcOrd="1" destOrd="0" presId="urn:microsoft.com/office/officeart/2005/8/layout/hierarchy4"/>
    <dgm:cxn modelId="{F0F4B27B-8BC8-47F4-9EF9-1F92158FB15E}" type="presParOf" srcId="{3D4FE85E-F7F8-434B-B004-26D66F93958A}" destId="{A9DE59FF-731B-47EA-8415-CB23734D6EDD}" srcOrd="5" destOrd="0" presId="urn:microsoft.com/office/officeart/2005/8/layout/hierarchy4"/>
    <dgm:cxn modelId="{F6F8D610-0203-430A-9B7B-9C4319620EEF}" type="presParOf" srcId="{3D4FE85E-F7F8-434B-B004-26D66F93958A}" destId="{4F25F8C6-92F6-4119-AF18-B36634837DF9}" srcOrd="6" destOrd="0" presId="urn:microsoft.com/office/officeart/2005/8/layout/hierarchy4"/>
    <dgm:cxn modelId="{99CBD1A6-92DE-447B-86A0-C6BACEAF47D1}" type="presParOf" srcId="{4F25F8C6-92F6-4119-AF18-B36634837DF9}" destId="{964FCAA5-7A10-4F9D-A535-2E85C1E3E912}" srcOrd="0" destOrd="0" presId="urn:microsoft.com/office/officeart/2005/8/layout/hierarchy4"/>
    <dgm:cxn modelId="{8AF19355-D944-4632-B782-C988E2B47595}" type="presParOf" srcId="{4F25F8C6-92F6-4119-AF18-B36634837DF9}" destId="{DCE89202-9340-4783-96FE-24CD5F6E1310}" srcOrd="1" destOrd="0" presId="urn:microsoft.com/office/officeart/2005/8/layout/hierarchy4"/>
    <dgm:cxn modelId="{1D301ADB-6F04-4330-8126-0CF9A79CD815}" type="presParOf" srcId="{3D4FE85E-F7F8-434B-B004-26D66F93958A}" destId="{4E404C9F-D81D-4E13-989B-734EABDBBF05}" srcOrd="7" destOrd="0" presId="urn:microsoft.com/office/officeart/2005/8/layout/hierarchy4"/>
    <dgm:cxn modelId="{979A7BCB-F45C-420E-B732-B2AEE1CB70FC}" type="presParOf" srcId="{3D4FE85E-F7F8-434B-B004-26D66F93958A}" destId="{E7ECB7E8-EDCA-4EBD-98E2-B07897C4EEF8}" srcOrd="8" destOrd="0" presId="urn:microsoft.com/office/officeart/2005/8/layout/hierarchy4"/>
    <dgm:cxn modelId="{377F0D8E-E278-45F8-A1F4-B9C7722857CA}" type="presParOf" srcId="{E7ECB7E8-EDCA-4EBD-98E2-B07897C4EEF8}" destId="{FFA1640F-D3BE-492C-897D-C8208B3D14AC}" srcOrd="0" destOrd="0" presId="urn:microsoft.com/office/officeart/2005/8/layout/hierarchy4"/>
    <dgm:cxn modelId="{C3E07410-BA3E-4779-8130-3C8B6ED6FEA2}" type="presParOf" srcId="{E7ECB7E8-EDCA-4EBD-98E2-B07897C4EEF8}" destId="{2997E840-E872-4513-8B61-2001B891D4CB}" srcOrd="1" destOrd="0" presId="urn:microsoft.com/office/officeart/2005/8/layout/hierarchy4"/>
    <dgm:cxn modelId="{EF7CC297-A6C7-4C03-AAF9-86CCA01C7E01}" type="presParOf" srcId="{3D4FE85E-F7F8-434B-B004-26D66F93958A}" destId="{D196EA68-104A-44AC-BE60-B1E5047A1CED}" srcOrd="9" destOrd="0" presId="urn:microsoft.com/office/officeart/2005/8/layout/hierarchy4"/>
    <dgm:cxn modelId="{B798F13A-2035-4A70-A274-6456A5823604}" type="presParOf" srcId="{3D4FE85E-F7F8-434B-B004-26D66F93958A}" destId="{356A738A-BF53-45C7-985D-D525141596A9}" srcOrd="10" destOrd="0" presId="urn:microsoft.com/office/officeart/2005/8/layout/hierarchy4"/>
    <dgm:cxn modelId="{05C8E3E1-C590-44AE-AB47-A7F51FD2982B}" type="presParOf" srcId="{356A738A-BF53-45C7-985D-D525141596A9}" destId="{29558615-7B95-4A5A-8E3A-1DC705FC48F2}" srcOrd="0" destOrd="0" presId="urn:microsoft.com/office/officeart/2005/8/layout/hierarchy4"/>
    <dgm:cxn modelId="{F582AB26-0A43-4FF6-80A5-2C6CB7E97B14}" type="presParOf" srcId="{356A738A-BF53-45C7-985D-D525141596A9}" destId="{5A61D104-56E6-406E-9B7D-003C54A87EAF}" srcOrd="1" destOrd="0" presId="urn:microsoft.com/office/officeart/2005/8/layout/hierarchy4"/>
    <dgm:cxn modelId="{880091F9-3A58-4C91-B9BE-82DFBB92DD51}" type="presParOf" srcId="{3D4FE85E-F7F8-434B-B004-26D66F93958A}" destId="{4EC79A27-C202-4726-B0A2-DF2E171BF3DE}" srcOrd="11" destOrd="0" presId="urn:microsoft.com/office/officeart/2005/8/layout/hierarchy4"/>
    <dgm:cxn modelId="{DDAAED9D-025B-43DB-B7B3-5A822D31E704}" type="presParOf" srcId="{3D4FE85E-F7F8-434B-B004-26D66F93958A}" destId="{4BAF41A6-5370-47A0-ACBF-DDDAA933DD93}" srcOrd="12" destOrd="0" presId="urn:microsoft.com/office/officeart/2005/8/layout/hierarchy4"/>
    <dgm:cxn modelId="{0082EB45-4BE3-4E3A-B1A8-9FB7B9C48DD3}" type="presParOf" srcId="{4BAF41A6-5370-47A0-ACBF-DDDAA933DD93}" destId="{5C22F7BC-9106-4E5F-AF92-59E880765C46}" srcOrd="0" destOrd="0" presId="urn:microsoft.com/office/officeart/2005/8/layout/hierarchy4"/>
    <dgm:cxn modelId="{F0B65DC1-2CC6-4BB9-89A4-5AF38EA5573B}" type="presParOf" srcId="{4BAF41A6-5370-47A0-ACBF-DDDAA933DD93}" destId="{1C30CDE2-7046-414D-AA68-8534D3FAA79A}" srcOrd="1" destOrd="0" presId="urn:microsoft.com/office/officeart/2005/8/layout/hierarchy4"/>
    <dgm:cxn modelId="{00AF0963-2255-4E3C-A16C-6DAA98111ABC}" type="presParOf" srcId="{9D6B8D11-786A-4BC3-9359-D117B3380F46}" destId="{88C1CAA5-5411-4098-9287-AC0D9A1BA161}" srcOrd="3" destOrd="0" presId="urn:microsoft.com/office/officeart/2005/8/layout/hierarchy4"/>
    <dgm:cxn modelId="{669EAA54-C08B-487F-85D1-0C2478493698}" type="presParOf" srcId="{9D6B8D11-786A-4BC3-9359-D117B3380F46}" destId="{D855561E-8769-4683-BCE2-AE189FA37709}" srcOrd="4" destOrd="0" presId="urn:microsoft.com/office/officeart/2005/8/layout/hierarchy4"/>
    <dgm:cxn modelId="{CCD34D72-AE4B-4022-BE3D-9FE384822484}" type="presParOf" srcId="{D855561E-8769-4683-BCE2-AE189FA37709}" destId="{EC27DF25-79F6-42BE-BAAA-0A3EF471A72C}" srcOrd="0" destOrd="0" presId="urn:microsoft.com/office/officeart/2005/8/layout/hierarchy4"/>
    <dgm:cxn modelId="{32B7D697-58C8-4DB7-9D88-CA0DD15BAFBF}" type="presParOf" srcId="{D855561E-8769-4683-BCE2-AE189FA37709}" destId="{C90A9AB9-2BB9-45F3-844B-5B502D607E91}" srcOrd="1" destOrd="0" presId="urn:microsoft.com/office/officeart/2005/8/layout/hierarchy4"/>
    <dgm:cxn modelId="{D49CADC7-6592-4C41-8A09-E0056C4D458F}" type="presParOf" srcId="{4D18C540-E535-4956-8157-C7382E14D4AA}" destId="{A43C5441-4664-467A-AA55-6630FED67DA8}" srcOrd="3" destOrd="0" presId="urn:microsoft.com/office/officeart/2005/8/layout/hierarchy4"/>
    <dgm:cxn modelId="{B2449734-B0EA-48A1-9D68-CE7AD99003E9}" type="presParOf" srcId="{4D18C540-E535-4956-8157-C7382E14D4AA}" destId="{EDED7640-B6EC-4BA2-8355-3B6999A12B85}" srcOrd="4" destOrd="0" presId="urn:microsoft.com/office/officeart/2005/8/layout/hierarchy4"/>
    <dgm:cxn modelId="{0B83A4C9-6565-4D9C-8B1B-D4BC2BD2EAD5}" type="presParOf" srcId="{EDED7640-B6EC-4BA2-8355-3B6999A12B85}" destId="{935662B6-A4F6-496C-B225-F24DD6614C74}" srcOrd="0" destOrd="0" presId="urn:microsoft.com/office/officeart/2005/8/layout/hierarchy4"/>
    <dgm:cxn modelId="{2DFAEEEE-5641-40E1-A10A-16BC178534E1}" type="presParOf" srcId="{EDED7640-B6EC-4BA2-8355-3B6999A12B85}" destId="{F536FE0F-6B93-4668-BFF5-88D91F822D40}" srcOrd="1" destOrd="0" presId="urn:microsoft.com/office/officeart/2005/8/layout/hierarchy4"/>
  </dgm:cxnLst>
  <dgm:bg>
    <a:solidFill>
      <a:schemeClr val="accent2">
        <a:lumMod val="40000"/>
        <a:lumOff val="60000"/>
      </a:schemeClr>
    </a:solidFill>
  </dgm:bg>
  <dgm:whole/>
  <dgm:extLst>
    <a:ext uri="http://schemas.microsoft.com/office/drawing/2008/diagram">
      <dsp:dataModelExt xmlns:dsp="http://schemas.microsoft.com/office/drawing/2008/diagram" relId="rId34" minVer="http://schemas.openxmlformats.org/drawingml/2006/diagram"/>
    </a:ext>
  </dgm:extLst>
</dgm:dataModel>
</file>

<file path=word/diagrams/data50.xml><?xml version="1.0" encoding="utf-8"?>
<dgm:dataModel xmlns:dgm="http://schemas.openxmlformats.org/drawingml/2006/diagram" xmlns:a="http://schemas.openxmlformats.org/drawingml/2006/main">
  <dgm:ptLst>
    <dgm:pt modelId="{C6E0BC97-C942-4B83-9F66-216CC7EC62A8}" type="doc">
      <dgm:prSet loTypeId="urn:microsoft.com/office/officeart/2005/8/layout/hierarchy4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fr-CH"/>
        </a:p>
      </dgm:t>
    </dgm:pt>
    <dgm:pt modelId="{74508BBD-C06D-4C7E-BCE0-E9C0A86BC7BD}">
      <dgm:prSet phldrT="[Text]" custT="1"/>
      <dgm:spPr/>
      <dgm:t>
        <a:bodyPr/>
        <a:lstStyle/>
        <a:p>
          <a:r>
            <a:rPr lang="fr-CH" sz="1600"/>
            <a:t>WPF Renderer</a:t>
          </a:r>
        </a:p>
      </dgm:t>
    </dgm:pt>
    <dgm:pt modelId="{E84923E4-B000-4550-B7E7-6D857A67047B}" type="parTrans" cxnId="{E3367F68-4858-4113-97BC-4421938D2513}">
      <dgm:prSet/>
      <dgm:spPr/>
      <dgm:t>
        <a:bodyPr/>
        <a:lstStyle/>
        <a:p>
          <a:endParaRPr lang="fr-CH" sz="1400"/>
        </a:p>
      </dgm:t>
    </dgm:pt>
    <dgm:pt modelId="{84DA083E-996F-4F8F-AB3C-C50FA6405F3F}" type="sibTrans" cxnId="{E3367F68-4858-4113-97BC-4421938D2513}">
      <dgm:prSet/>
      <dgm:spPr/>
      <dgm:t>
        <a:bodyPr/>
        <a:lstStyle/>
        <a:p>
          <a:endParaRPr lang="fr-CH" sz="1400"/>
        </a:p>
      </dgm:t>
    </dgm:pt>
    <dgm:pt modelId="{2771E95E-AF1A-434A-AE3C-FBC276BCAFCB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Views Management Services</a:t>
          </a:r>
        </a:p>
      </dgm:t>
    </dgm:pt>
    <dgm:pt modelId="{489C41D3-5FF5-4D7B-AE8D-53F09A076D68}" type="parTrans" cxnId="{ACC4C8DD-358F-4962-A84F-8D687B812BAC}">
      <dgm:prSet/>
      <dgm:spPr/>
      <dgm:t>
        <a:bodyPr/>
        <a:lstStyle/>
        <a:p>
          <a:endParaRPr lang="fr-CH" sz="1400"/>
        </a:p>
      </dgm:t>
    </dgm:pt>
    <dgm:pt modelId="{0849A365-3A4A-47D1-9110-1FA8F8CA20E5}" type="sibTrans" cxnId="{ACC4C8DD-358F-4962-A84F-8D687B812BAC}">
      <dgm:prSet/>
      <dgm:spPr/>
      <dgm:t>
        <a:bodyPr/>
        <a:lstStyle/>
        <a:p>
          <a:endParaRPr lang="fr-CH" sz="1400"/>
        </a:p>
      </dgm:t>
    </dgm:pt>
    <dgm:pt modelId="{3CFE84AB-F92B-4152-B038-2881A6EA55DC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Navigation Service</a:t>
          </a:r>
        </a:p>
      </dgm:t>
    </dgm:pt>
    <dgm:pt modelId="{85247D29-B3C2-4C97-B456-B982B37BD8CD}" type="parTrans" cxnId="{C04758B5-1F75-493F-A4A6-D8C435E209D1}">
      <dgm:prSet/>
      <dgm:spPr/>
      <dgm:t>
        <a:bodyPr/>
        <a:lstStyle/>
        <a:p>
          <a:endParaRPr lang="fr-CH" sz="1400"/>
        </a:p>
      </dgm:t>
    </dgm:pt>
    <dgm:pt modelId="{1B4D0DBF-9B72-4EDD-BAFF-9CD6E36F784E}" type="sibTrans" cxnId="{C04758B5-1F75-493F-A4A6-D8C435E209D1}">
      <dgm:prSet/>
      <dgm:spPr/>
      <dgm:t>
        <a:bodyPr/>
        <a:lstStyle/>
        <a:p>
          <a:endParaRPr lang="fr-CH" sz="1400"/>
        </a:p>
      </dgm:t>
    </dgm:pt>
    <dgm:pt modelId="{40DC316C-A63D-42B5-BBF0-3F71B4090F0E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Motor Information Module</a:t>
          </a:r>
        </a:p>
      </dgm:t>
    </dgm:pt>
    <dgm:pt modelId="{BB388B77-14F0-4F45-8A07-B78FDA99BA33}" type="parTrans" cxnId="{847820E4-4378-4652-8064-13A1987D0FC4}">
      <dgm:prSet/>
      <dgm:spPr/>
      <dgm:t>
        <a:bodyPr/>
        <a:lstStyle/>
        <a:p>
          <a:endParaRPr lang="fr-CH" sz="1400"/>
        </a:p>
      </dgm:t>
    </dgm:pt>
    <dgm:pt modelId="{D77E235F-CCF7-425E-B705-996F8BBCCA39}" type="sibTrans" cxnId="{847820E4-4378-4652-8064-13A1987D0FC4}">
      <dgm:prSet/>
      <dgm:spPr/>
      <dgm:t>
        <a:bodyPr/>
        <a:lstStyle/>
        <a:p>
          <a:endParaRPr lang="fr-CH" sz="1400"/>
        </a:p>
      </dgm:t>
    </dgm:pt>
    <dgm:pt modelId="{DA6D9BA8-B38B-4BC9-9932-AA5B791FDE4E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View-related logic</a:t>
          </a:r>
        </a:p>
      </dgm:t>
    </dgm:pt>
    <dgm:pt modelId="{27404FCA-7690-40DC-A9D0-A959AB2D6B5B}" type="parTrans" cxnId="{113DB3CE-9639-40D3-A59E-E0869392E4C5}">
      <dgm:prSet/>
      <dgm:spPr/>
      <dgm:t>
        <a:bodyPr/>
        <a:lstStyle/>
        <a:p>
          <a:endParaRPr lang="fr-CH" sz="1400"/>
        </a:p>
      </dgm:t>
    </dgm:pt>
    <dgm:pt modelId="{0EAD1E74-38E0-4F79-B40B-98E83774E032}" type="sibTrans" cxnId="{113DB3CE-9639-40D3-A59E-E0869392E4C5}">
      <dgm:prSet/>
      <dgm:spPr/>
      <dgm:t>
        <a:bodyPr/>
        <a:lstStyle/>
        <a:p>
          <a:endParaRPr lang="fr-CH" sz="1400"/>
        </a:p>
      </dgm:t>
    </dgm:pt>
    <dgm:pt modelId="{F9261AFF-E284-4900-BAB4-45DC7179AEE5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Info View Model</a:t>
          </a:r>
        </a:p>
      </dgm:t>
    </dgm:pt>
    <dgm:pt modelId="{3012BBE9-DFA8-4047-B037-26D9084BC05B}" type="parTrans" cxnId="{5FE9730F-F72A-464E-91D4-F5C4E2B9E1CF}">
      <dgm:prSet/>
      <dgm:spPr/>
      <dgm:t>
        <a:bodyPr/>
        <a:lstStyle/>
        <a:p>
          <a:endParaRPr lang="fr-CH" sz="1400"/>
        </a:p>
      </dgm:t>
    </dgm:pt>
    <dgm:pt modelId="{22DE0D4A-D5EC-4FEE-9D56-FCAAB7C88428}" type="sibTrans" cxnId="{5FE9730F-F72A-464E-91D4-F5C4E2B9E1CF}">
      <dgm:prSet/>
      <dgm:spPr/>
      <dgm:t>
        <a:bodyPr/>
        <a:lstStyle/>
        <a:p>
          <a:endParaRPr lang="fr-CH" sz="1400"/>
        </a:p>
      </dgm:t>
    </dgm:pt>
    <dgm:pt modelId="{E3DEF06A-1247-441F-B5B4-AFA231BF4A0D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Info View</a:t>
          </a:r>
        </a:p>
      </dgm:t>
    </dgm:pt>
    <dgm:pt modelId="{1BC9DA07-F70F-41FF-8C3D-C10185D4AD05}" type="parTrans" cxnId="{D413EFA1-427C-44D5-985F-1D273F5EF0EB}">
      <dgm:prSet/>
      <dgm:spPr/>
      <dgm:t>
        <a:bodyPr/>
        <a:lstStyle/>
        <a:p>
          <a:endParaRPr lang="fr-CH" sz="1400"/>
        </a:p>
      </dgm:t>
    </dgm:pt>
    <dgm:pt modelId="{B9526C6B-E017-423E-81A0-1234013C3AC2}" type="sibTrans" cxnId="{D413EFA1-427C-44D5-985F-1D273F5EF0EB}">
      <dgm:prSet/>
      <dgm:spPr/>
      <dgm:t>
        <a:bodyPr/>
        <a:lstStyle/>
        <a:p>
          <a:endParaRPr lang="fr-CH" sz="1400"/>
        </a:p>
      </dgm:t>
    </dgm:pt>
    <dgm:pt modelId="{8EA59BD3-B273-445E-98D5-B4BC0D31D12E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Messages Reader Module</a:t>
          </a:r>
        </a:p>
      </dgm:t>
    </dgm:pt>
    <dgm:pt modelId="{5E29C359-8926-479A-9828-73343C48FD4C}" type="parTrans" cxnId="{EA8FA03A-C1DA-4611-B4A9-42370FB2E20E}">
      <dgm:prSet/>
      <dgm:spPr/>
      <dgm:t>
        <a:bodyPr/>
        <a:lstStyle/>
        <a:p>
          <a:endParaRPr lang="fr-CH" sz="1400"/>
        </a:p>
      </dgm:t>
    </dgm:pt>
    <dgm:pt modelId="{AEB2FC0E-1B59-44AF-899D-C87D5E008BF2}" type="sibTrans" cxnId="{EA8FA03A-C1DA-4611-B4A9-42370FB2E20E}">
      <dgm:prSet/>
      <dgm:spPr/>
      <dgm:t>
        <a:bodyPr/>
        <a:lstStyle/>
        <a:p>
          <a:endParaRPr lang="fr-CH" sz="1400"/>
        </a:p>
      </dgm:t>
    </dgm:pt>
    <dgm:pt modelId="{EC29F081-A66E-45B8-965E-7FC795658D63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Message Reader View</a:t>
          </a:r>
        </a:p>
      </dgm:t>
    </dgm:pt>
    <dgm:pt modelId="{66D1280E-25F9-4862-8F7F-31572A17732B}" type="parTrans" cxnId="{B043AE53-DCFC-4548-AC8E-0BB83C0192D5}">
      <dgm:prSet/>
      <dgm:spPr/>
      <dgm:t>
        <a:bodyPr/>
        <a:lstStyle/>
        <a:p>
          <a:endParaRPr lang="fr-CH" sz="1400"/>
        </a:p>
      </dgm:t>
    </dgm:pt>
    <dgm:pt modelId="{7225F445-201A-4849-8B67-CD4AB05023AE}" type="sibTrans" cxnId="{B043AE53-DCFC-4548-AC8E-0BB83C0192D5}">
      <dgm:prSet/>
      <dgm:spPr/>
      <dgm:t>
        <a:bodyPr/>
        <a:lstStyle/>
        <a:p>
          <a:endParaRPr lang="fr-CH" sz="1400"/>
        </a:p>
      </dgm:t>
    </dgm:pt>
    <dgm:pt modelId="{6D8FD7E8-7460-4EC1-8ADB-223C2870C349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Message Reader View Model</a:t>
          </a:r>
        </a:p>
      </dgm:t>
    </dgm:pt>
    <dgm:pt modelId="{84802968-9E8E-4569-8499-CCAFD9281C07}" type="parTrans" cxnId="{021AFA04-8E33-4FEA-9196-CE1DC7C72872}">
      <dgm:prSet/>
      <dgm:spPr/>
      <dgm:t>
        <a:bodyPr/>
        <a:lstStyle/>
        <a:p>
          <a:endParaRPr lang="fr-CH" sz="1400"/>
        </a:p>
      </dgm:t>
    </dgm:pt>
    <dgm:pt modelId="{36185F34-6D2B-41A8-9E00-31924C962734}" type="sibTrans" cxnId="{021AFA04-8E33-4FEA-9196-CE1DC7C72872}">
      <dgm:prSet/>
      <dgm:spPr/>
      <dgm:t>
        <a:bodyPr/>
        <a:lstStyle/>
        <a:p>
          <a:endParaRPr lang="fr-CH" sz="1400"/>
        </a:p>
      </dgm:t>
    </dgm:pt>
    <dgm:pt modelId="{F9111DA1-D54B-4240-8221-B4825F1CD472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Message View Model</a:t>
          </a:r>
        </a:p>
      </dgm:t>
    </dgm:pt>
    <dgm:pt modelId="{9426B24F-9B12-41CD-B77B-90FC374CB5E0}" type="parTrans" cxnId="{3A803BC2-692C-48F4-AFBC-49DC871A9F99}">
      <dgm:prSet/>
      <dgm:spPr/>
      <dgm:t>
        <a:bodyPr/>
        <a:lstStyle/>
        <a:p>
          <a:endParaRPr lang="fr-CH" sz="1400"/>
        </a:p>
      </dgm:t>
    </dgm:pt>
    <dgm:pt modelId="{80A6FD4B-DE6D-4955-93BF-A0D06F4B2C2E}" type="sibTrans" cxnId="{3A803BC2-692C-48F4-AFBC-49DC871A9F99}">
      <dgm:prSet/>
      <dgm:spPr/>
      <dgm:t>
        <a:bodyPr/>
        <a:lstStyle/>
        <a:p>
          <a:endParaRPr lang="fr-CH" sz="1400"/>
        </a:p>
      </dgm:t>
    </dgm:pt>
    <dgm:pt modelId="{5E771EA7-FA58-444A-B9B1-98DB5135B2C4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Additional Infos View</a:t>
          </a:r>
        </a:p>
      </dgm:t>
    </dgm:pt>
    <dgm:pt modelId="{61B59079-5333-4306-BC6C-5F39F4AF42F9}" type="parTrans" cxnId="{BF771F3B-0C3C-404E-861B-68E96B760275}">
      <dgm:prSet/>
      <dgm:spPr/>
      <dgm:t>
        <a:bodyPr/>
        <a:lstStyle/>
        <a:p>
          <a:endParaRPr lang="fr-CH" sz="1400"/>
        </a:p>
      </dgm:t>
    </dgm:pt>
    <dgm:pt modelId="{F6ECB62E-9880-4630-B914-FB48C6FF1D54}" type="sibTrans" cxnId="{BF771F3B-0C3C-404E-861B-68E96B760275}">
      <dgm:prSet/>
      <dgm:spPr/>
      <dgm:t>
        <a:bodyPr/>
        <a:lstStyle/>
        <a:p>
          <a:endParaRPr lang="fr-CH" sz="1400"/>
        </a:p>
      </dgm:t>
    </dgm:pt>
    <dgm:pt modelId="{46DB9674-2B20-4D66-B6F0-1B37ADB14A76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Additional Infos View Model</a:t>
          </a:r>
        </a:p>
      </dgm:t>
    </dgm:pt>
    <dgm:pt modelId="{063E3243-1B21-4C5D-8BDF-F1C6D5FDF7F4}" type="parTrans" cxnId="{DE57B39C-F77F-4AFF-A70D-76A89F2CD1D6}">
      <dgm:prSet/>
      <dgm:spPr/>
      <dgm:t>
        <a:bodyPr/>
        <a:lstStyle/>
        <a:p>
          <a:endParaRPr lang="fr-CH" sz="1400"/>
        </a:p>
      </dgm:t>
    </dgm:pt>
    <dgm:pt modelId="{660419D5-03A8-42A0-B2D2-932467F2975E}" type="sibTrans" cxnId="{DE57B39C-F77F-4AFF-A70D-76A89F2CD1D6}">
      <dgm:prSet/>
      <dgm:spPr/>
      <dgm:t>
        <a:bodyPr/>
        <a:lstStyle/>
        <a:p>
          <a:endParaRPr lang="fr-CH" sz="1400"/>
        </a:p>
      </dgm:t>
    </dgm:pt>
    <dgm:pt modelId="{BBB81CF7-2179-4551-B2F3-B3BC4C1B118D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Variable Reader Module</a:t>
          </a:r>
        </a:p>
      </dgm:t>
    </dgm:pt>
    <dgm:pt modelId="{82C1A6B5-137E-4D5B-A43F-1C9E6ACE0D83}" type="parTrans" cxnId="{999DF807-7685-4F33-80C7-DA7429BC9EC8}">
      <dgm:prSet/>
      <dgm:spPr/>
      <dgm:t>
        <a:bodyPr/>
        <a:lstStyle/>
        <a:p>
          <a:endParaRPr lang="fr-CH" sz="1400"/>
        </a:p>
      </dgm:t>
    </dgm:pt>
    <dgm:pt modelId="{742AC25D-8F18-41A3-A892-39DF21DD33A8}" type="sibTrans" cxnId="{999DF807-7685-4F33-80C7-DA7429BC9EC8}">
      <dgm:prSet/>
      <dgm:spPr/>
      <dgm:t>
        <a:bodyPr/>
        <a:lstStyle/>
        <a:p>
          <a:endParaRPr lang="fr-CH" sz="1400"/>
        </a:p>
      </dgm:t>
    </dgm:pt>
    <dgm:pt modelId="{03BBA83B-319C-4A4E-B68F-D81A4461021D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Variable Reader View</a:t>
          </a:r>
        </a:p>
      </dgm:t>
    </dgm:pt>
    <dgm:pt modelId="{894B1136-3DD3-48BB-AC11-300D4EFB3C54}" type="parTrans" cxnId="{B4D1FCC6-40D4-45A5-B326-B5B71D12788D}">
      <dgm:prSet/>
      <dgm:spPr/>
      <dgm:t>
        <a:bodyPr/>
        <a:lstStyle/>
        <a:p>
          <a:endParaRPr lang="fr-CH" sz="1400"/>
        </a:p>
      </dgm:t>
    </dgm:pt>
    <dgm:pt modelId="{5099376D-5727-4B0F-ADE3-BA1103132765}" type="sibTrans" cxnId="{B4D1FCC6-40D4-45A5-B326-B5B71D12788D}">
      <dgm:prSet/>
      <dgm:spPr/>
      <dgm:t>
        <a:bodyPr/>
        <a:lstStyle/>
        <a:p>
          <a:endParaRPr lang="fr-CH" sz="1400"/>
        </a:p>
      </dgm:t>
    </dgm:pt>
    <dgm:pt modelId="{1F7CCF90-58E1-4380-A415-B2911A30E072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Variable Reader View Model</a:t>
          </a:r>
        </a:p>
      </dgm:t>
    </dgm:pt>
    <dgm:pt modelId="{542AA6E3-0300-45F2-BF5B-07FB0A58B013}" type="parTrans" cxnId="{78C77668-1CCB-4C49-8668-D64BB81BF40E}">
      <dgm:prSet/>
      <dgm:spPr/>
      <dgm:t>
        <a:bodyPr/>
        <a:lstStyle/>
        <a:p>
          <a:endParaRPr lang="fr-CH" sz="1400"/>
        </a:p>
      </dgm:t>
    </dgm:pt>
    <dgm:pt modelId="{87C98836-5B09-40B8-A366-69A4FE95843A}" type="sibTrans" cxnId="{78C77668-1CCB-4C49-8668-D64BB81BF40E}">
      <dgm:prSet/>
      <dgm:spPr/>
      <dgm:t>
        <a:bodyPr/>
        <a:lstStyle/>
        <a:p>
          <a:endParaRPr lang="fr-CH" sz="1400"/>
        </a:p>
      </dgm:t>
    </dgm:pt>
    <dgm:pt modelId="{F3E8C0B6-AE48-46E5-B6C9-CC19CAE45BD1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Variable Search &amp; Filter services</a:t>
          </a:r>
        </a:p>
      </dgm:t>
    </dgm:pt>
    <dgm:pt modelId="{06FB3FF1-AD62-4CBA-AA9C-76D247C985C5}" type="parTrans" cxnId="{401B312F-A64C-4C2D-9DAB-57CB883D4416}">
      <dgm:prSet/>
      <dgm:spPr/>
      <dgm:t>
        <a:bodyPr/>
        <a:lstStyle/>
        <a:p>
          <a:endParaRPr lang="fr-CH" sz="1400"/>
        </a:p>
      </dgm:t>
    </dgm:pt>
    <dgm:pt modelId="{8B4F60E2-886E-4D70-9BEB-DF88FABEBB48}" type="sibTrans" cxnId="{401B312F-A64C-4C2D-9DAB-57CB883D4416}">
      <dgm:prSet/>
      <dgm:spPr/>
      <dgm:t>
        <a:bodyPr/>
        <a:lstStyle/>
        <a:p>
          <a:endParaRPr lang="fr-CH" sz="1400"/>
        </a:p>
      </dgm:t>
    </dgm:pt>
    <dgm:pt modelId="{6D2433F6-4B69-4220-9DD9-1824E4A9E6B3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Oscilloscope Main View Model</a:t>
          </a:r>
        </a:p>
      </dgm:t>
    </dgm:pt>
    <dgm:pt modelId="{F323BC8C-E5ED-42A3-A936-EA9371E83142}" type="parTrans" cxnId="{2F14BB83-36A2-4F4C-97D4-39E7FCCF9EC9}">
      <dgm:prSet/>
      <dgm:spPr/>
      <dgm:t>
        <a:bodyPr/>
        <a:lstStyle/>
        <a:p>
          <a:endParaRPr lang="fr-CH" sz="1400"/>
        </a:p>
      </dgm:t>
    </dgm:pt>
    <dgm:pt modelId="{BF5DFF76-A77A-43AF-BCBD-CD1F559446FB}" type="sibTrans" cxnId="{2F14BB83-36A2-4F4C-97D4-39E7FCCF9EC9}">
      <dgm:prSet/>
      <dgm:spPr/>
      <dgm:t>
        <a:bodyPr/>
        <a:lstStyle/>
        <a:p>
          <a:endParaRPr lang="fr-CH" sz="1400"/>
        </a:p>
      </dgm:t>
    </dgm:pt>
    <dgm:pt modelId="{C8C0738D-3C14-4DC6-A940-475678734A6F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Variable View Model</a:t>
          </a:r>
        </a:p>
      </dgm:t>
    </dgm:pt>
    <dgm:pt modelId="{81AFA3FE-9E58-4EF6-8F1E-ADFAC3CDBCA6}" type="parTrans" cxnId="{E6C452C8-647F-4B14-9056-C7B304E904D2}">
      <dgm:prSet/>
      <dgm:spPr/>
      <dgm:t>
        <a:bodyPr/>
        <a:lstStyle/>
        <a:p>
          <a:endParaRPr lang="fr-CH" sz="1400"/>
        </a:p>
      </dgm:t>
    </dgm:pt>
    <dgm:pt modelId="{F58BBDAC-F573-4086-8620-A9B139F36756}" type="sibTrans" cxnId="{E6C452C8-647F-4B14-9056-C7B304E904D2}">
      <dgm:prSet/>
      <dgm:spPr/>
      <dgm:t>
        <a:bodyPr/>
        <a:lstStyle/>
        <a:p>
          <a:endParaRPr lang="fr-CH" sz="1400"/>
        </a:p>
      </dgm:t>
    </dgm:pt>
    <dgm:pt modelId="{1DF54A42-6B21-497C-95AD-E903CA8ED56D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Oscilloscole Module</a:t>
          </a:r>
        </a:p>
      </dgm:t>
    </dgm:pt>
    <dgm:pt modelId="{725A1F6A-D28A-416C-A5B0-BF2A6FD31B48}" type="parTrans" cxnId="{D009F9F9-2049-4BEF-AB97-8A1B86A6E7EC}">
      <dgm:prSet/>
      <dgm:spPr/>
      <dgm:t>
        <a:bodyPr/>
        <a:lstStyle/>
        <a:p>
          <a:endParaRPr lang="fr-CH" sz="1400"/>
        </a:p>
      </dgm:t>
    </dgm:pt>
    <dgm:pt modelId="{51C37966-339F-455A-AF6E-E3813966D27F}" type="sibTrans" cxnId="{D009F9F9-2049-4BEF-AB97-8A1B86A6E7EC}">
      <dgm:prSet/>
      <dgm:spPr/>
      <dgm:t>
        <a:bodyPr/>
        <a:lstStyle/>
        <a:p>
          <a:endParaRPr lang="fr-CH" sz="1400"/>
        </a:p>
      </dgm:t>
    </dgm:pt>
    <dgm:pt modelId="{9F642D13-FE42-41AD-9F83-F28FD636DB2B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Oscilloscope Main View</a:t>
          </a:r>
        </a:p>
      </dgm:t>
    </dgm:pt>
    <dgm:pt modelId="{92A73AEE-3F65-429A-B238-7C54BC6A3E1D}" type="parTrans" cxnId="{C38356AB-ABF6-4FDF-A7E2-6A92E8F60F6E}">
      <dgm:prSet/>
      <dgm:spPr/>
      <dgm:t>
        <a:bodyPr/>
        <a:lstStyle/>
        <a:p>
          <a:endParaRPr lang="fr-CH" sz="1400"/>
        </a:p>
      </dgm:t>
    </dgm:pt>
    <dgm:pt modelId="{27984431-83D6-4373-A4B2-03489D0B1254}" type="sibTrans" cxnId="{C38356AB-ABF6-4FDF-A7E2-6A92E8F60F6E}">
      <dgm:prSet/>
      <dgm:spPr/>
      <dgm:t>
        <a:bodyPr/>
        <a:lstStyle/>
        <a:p>
          <a:endParaRPr lang="fr-CH" sz="1400"/>
        </a:p>
      </dgm:t>
    </dgm:pt>
    <dgm:pt modelId="{07C8AD72-52AA-4D0E-B8D8-A9685F366DB2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Variable Reader Tile View + View Model</a:t>
          </a:r>
        </a:p>
      </dgm:t>
    </dgm:pt>
    <dgm:pt modelId="{F6FF1BD6-77A6-4D3B-8463-9C7E320BA6D4}" type="parTrans" cxnId="{625A5339-6A08-41B3-BD93-4BB488F0B5DD}">
      <dgm:prSet/>
      <dgm:spPr/>
      <dgm:t>
        <a:bodyPr/>
        <a:lstStyle/>
        <a:p>
          <a:endParaRPr lang="fr-CH" sz="1400"/>
        </a:p>
      </dgm:t>
    </dgm:pt>
    <dgm:pt modelId="{A8A21673-8DCE-4EDB-8CF9-44C39FD934E4}" type="sibTrans" cxnId="{625A5339-6A08-41B3-BD93-4BB488F0B5DD}">
      <dgm:prSet/>
      <dgm:spPr/>
      <dgm:t>
        <a:bodyPr/>
        <a:lstStyle/>
        <a:p>
          <a:endParaRPr lang="fr-CH" sz="1400"/>
        </a:p>
      </dgm:t>
    </dgm:pt>
    <dgm:pt modelId="{5ED83A2F-812D-405E-AAED-0316273586C8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Message Reader Tile View + View Model</a:t>
          </a:r>
        </a:p>
      </dgm:t>
    </dgm:pt>
    <dgm:pt modelId="{F6C37176-5EFC-48FA-B9FC-5F0F68F4F0CF}" type="parTrans" cxnId="{6C1F8EFD-F70A-4CA2-848C-95A04A18FDFA}">
      <dgm:prSet/>
      <dgm:spPr/>
      <dgm:t>
        <a:bodyPr/>
        <a:lstStyle/>
        <a:p>
          <a:endParaRPr lang="fr-CH" sz="1400"/>
        </a:p>
      </dgm:t>
    </dgm:pt>
    <dgm:pt modelId="{BF351FF7-6B76-41E5-8120-5E3E562BCBA8}" type="sibTrans" cxnId="{6C1F8EFD-F70A-4CA2-848C-95A04A18FDFA}">
      <dgm:prSet/>
      <dgm:spPr/>
      <dgm:t>
        <a:bodyPr/>
        <a:lstStyle/>
        <a:p>
          <a:endParaRPr lang="fr-CH" sz="1400"/>
        </a:p>
      </dgm:t>
    </dgm:pt>
    <dgm:pt modelId="{4A1B8CD6-0423-45AD-9FCB-9D1EAF62E4E4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Motor Information Tile View + View Model</a:t>
          </a:r>
        </a:p>
      </dgm:t>
    </dgm:pt>
    <dgm:pt modelId="{A95D7139-FD7A-474A-948A-941414262E01}" type="parTrans" cxnId="{E9B33E99-5451-4AD4-9BF0-8FFA8DF02755}">
      <dgm:prSet/>
      <dgm:spPr/>
      <dgm:t>
        <a:bodyPr/>
        <a:lstStyle/>
        <a:p>
          <a:endParaRPr lang="fr-CH" sz="1400"/>
        </a:p>
      </dgm:t>
    </dgm:pt>
    <dgm:pt modelId="{5373E687-FC9B-4434-B6B6-9ED3FC2B693E}" type="sibTrans" cxnId="{E9B33E99-5451-4AD4-9BF0-8FFA8DF02755}">
      <dgm:prSet/>
      <dgm:spPr/>
      <dgm:t>
        <a:bodyPr/>
        <a:lstStyle/>
        <a:p>
          <a:endParaRPr lang="fr-CH" sz="1400"/>
        </a:p>
      </dgm:t>
    </dgm:pt>
    <dgm:pt modelId="{539544ED-1387-4EA5-A832-11AA1545BD20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Oscilloscope Tile View + View Model</a:t>
          </a:r>
        </a:p>
      </dgm:t>
    </dgm:pt>
    <dgm:pt modelId="{B55A792A-6042-41EA-B957-CA74E2966177}" type="parTrans" cxnId="{63477463-7BCD-4F77-BEF8-D589BB16E37C}">
      <dgm:prSet/>
      <dgm:spPr/>
      <dgm:t>
        <a:bodyPr/>
        <a:lstStyle/>
        <a:p>
          <a:endParaRPr lang="fr-CH" sz="1400"/>
        </a:p>
      </dgm:t>
    </dgm:pt>
    <dgm:pt modelId="{219EDDA2-8B0D-47EB-B69D-DA5DE2257F84}" type="sibTrans" cxnId="{63477463-7BCD-4F77-BEF8-D589BB16E37C}">
      <dgm:prSet/>
      <dgm:spPr/>
      <dgm:t>
        <a:bodyPr/>
        <a:lstStyle/>
        <a:p>
          <a:endParaRPr lang="fr-CH" sz="1400"/>
        </a:p>
      </dgm:t>
    </dgm:pt>
    <dgm:pt modelId="{58F31A8F-752D-4442-A0C7-1F95FE8803CF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Legend View + View Model</a:t>
          </a:r>
        </a:p>
      </dgm:t>
    </dgm:pt>
    <dgm:pt modelId="{8ACD4C07-BE15-4BE3-A078-A0963DD17950}" type="parTrans" cxnId="{957B69DF-1A87-4321-8E7E-57369CD5F97E}">
      <dgm:prSet/>
      <dgm:spPr/>
      <dgm:t>
        <a:bodyPr/>
        <a:lstStyle/>
        <a:p>
          <a:endParaRPr lang="fr-CH" sz="1400"/>
        </a:p>
      </dgm:t>
    </dgm:pt>
    <dgm:pt modelId="{3C43D44F-D7E6-44FB-A158-56D4BF9A3734}" type="sibTrans" cxnId="{957B69DF-1A87-4321-8E7E-57369CD5F97E}">
      <dgm:prSet/>
      <dgm:spPr/>
      <dgm:t>
        <a:bodyPr/>
        <a:lstStyle/>
        <a:p>
          <a:endParaRPr lang="fr-CH" sz="1400"/>
        </a:p>
      </dgm:t>
    </dgm:pt>
    <dgm:pt modelId="{3C9DFB99-DCCF-485C-BD8E-AD7D097447BF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Chart View + View Model</a:t>
          </a:r>
        </a:p>
      </dgm:t>
    </dgm:pt>
    <dgm:pt modelId="{1EBD43B4-5D02-4512-B708-5A90459B2DDC}" type="parTrans" cxnId="{10E4AF6D-C324-4EAB-A773-C4AAE7824D8B}">
      <dgm:prSet/>
      <dgm:spPr/>
      <dgm:t>
        <a:bodyPr/>
        <a:lstStyle/>
        <a:p>
          <a:endParaRPr lang="fr-CH" sz="1400"/>
        </a:p>
      </dgm:t>
    </dgm:pt>
    <dgm:pt modelId="{5E056F03-367E-4E58-A91C-CBFE1328AF61}" type="sibTrans" cxnId="{10E4AF6D-C324-4EAB-A773-C4AAE7824D8B}">
      <dgm:prSet/>
      <dgm:spPr/>
      <dgm:t>
        <a:bodyPr/>
        <a:lstStyle/>
        <a:p>
          <a:endParaRPr lang="fr-CH" sz="1400"/>
        </a:p>
      </dgm:t>
    </dgm:pt>
    <dgm:pt modelId="{D27616BE-524F-4741-83D9-36820F710E52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In-Module Navigation for settings display</a:t>
          </a:r>
        </a:p>
      </dgm:t>
    </dgm:pt>
    <dgm:pt modelId="{7765477D-89C8-41DF-A890-5ECF8A3B641A}" type="parTrans" cxnId="{B2CE2CFC-4906-47C5-9629-CE337A94CA9F}">
      <dgm:prSet/>
      <dgm:spPr/>
      <dgm:t>
        <a:bodyPr/>
        <a:lstStyle/>
        <a:p>
          <a:endParaRPr lang="fr-CH" sz="1400"/>
        </a:p>
      </dgm:t>
    </dgm:pt>
    <dgm:pt modelId="{32184248-ADB8-4BBB-9DD5-6108F679AE8E}" type="sibTrans" cxnId="{B2CE2CFC-4906-47C5-9629-CE337A94CA9F}">
      <dgm:prSet/>
      <dgm:spPr/>
      <dgm:t>
        <a:bodyPr/>
        <a:lstStyle/>
        <a:p>
          <a:endParaRPr lang="fr-CH" sz="1400"/>
        </a:p>
      </dgm:t>
    </dgm:pt>
    <dgm:pt modelId="{C3DC1E5E-8502-4162-AD34-429F04AF08A5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Settings View</a:t>
          </a:r>
        </a:p>
      </dgm:t>
    </dgm:pt>
    <dgm:pt modelId="{256EDDEA-E3DC-49EB-942D-A5BEE5D11F75}" type="parTrans" cxnId="{8772D070-8325-4DB0-95F5-D1BDBDC004D5}">
      <dgm:prSet/>
      <dgm:spPr/>
      <dgm:t>
        <a:bodyPr/>
        <a:lstStyle/>
        <a:p>
          <a:endParaRPr lang="fr-CH" sz="1400"/>
        </a:p>
      </dgm:t>
    </dgm:pt>
    <dgm:pt modelId="{1E3975FA-469E-4CCF-AE5B-5C8339886641}" type="sibTrans" cxnId="{8772D070-8325-4DB0-95F5-D1BDBDC004D5}">
      <dgm:prSet/>
      <dgm:spPr/>
      <dgm:t>
        <a:bodyPr/>
        <a:lstStyle/>
        <a:p>
          <a:endParaRPr lang="fr-CH" sz="1400"/>
        </a:p>
      </dgm:t>
    </dgm:pt>
    <dgm:pt modelId="{95CCBE3A-571B-4B48-9B29-440EBD2C5B49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Settings View Model</a:t>
          </a:r>
        </a:p>
      </dgm:t>
    </dgm:pt>
    <dgm:pt modelId="{0121C59F-72B9-4995-AE54-DD8247004D7D}" type="parTrans" cxnId="{02CD0782-ED40-4433-ADB8-681FB71619C5}">
      <dgm:prSet/>
      <dgm:spPr/>
      <dgm:t>
        <a:bodyPr/>
        <a:lstStyle/>
        <a:p>
          <a:endParaRPr lang="fr-CH" sz="1400"/>
        </a:p>
      </dgm:t>
    </dgm:pt>
    <dgm:pt modelId="{60637F50-A8C2-4963-9775-25A90DE67F6B}" type="sibTrans" cxnId="{02CD0782-ED40-4433-ADB8-681FB71619C5}">
      <dgm:prSet/>
      <dgm:spPr/>
      <dgm:t>
        <a:bodyPr/>
        <a:lstStyle/>
        <a:p>
          <a:endParaRPr lang="fr-CH" sz="1400"/>
        </a:p>
      </dgm:t>
    </dgm:pt>
    <dgm:pt modelId="{F2417F5E-E700-4E67-B39D-EF90FE915668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Curve View Model</a:t>
          </a:r>
        </a:p>
      </dgm:t>
    </dgm:pt>
    <dgm:pt modelId="{5706D7A8-482B-466B-9EDB-55E50C143A40}" type="parTrans" cxnId="{3F956D28-D392-44D1-8E2B-89E1DE28A332}">
      <dgm:prSet/>
      <dgm:spPr/>
      <dgm:t>
        <a:bodyPr/>
        <a:lstStyle/>
        <a:p>
          <a:endParaRPr lang="fr-CH" sz="1400"/>
        </a:p>
      </dgm:t>
    </dgm:pt>
    <dgm:pt modelId="{074B21B3-62BB-47C6-AEC1-EB7FC99AA134}" type="sibTrans" cxnId="{3F956D28-D392-44D1-8E2B-89E1DE28A332}">
      <dgm:prSet/>
      <dgm:spPr/>
      <dgm:t>
        <a:bodyPr/>
        <a:lstStyle/>
        <a:p>
          <a:endParaRPr lang="fr-CH" sz="1400"/>
        </a:p>
      </dgm:t>
    </dgm:pt>
    <dgm:pt modelId="{C942CE57-271C-4065-A2E1-5CF19A56E67E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About box Module</a:t>
          </a:r>
        </a:p>
      </dgm:t>
    </dgm:pt>
    <dgm:pt modelId="{1877595E-2C05-4883-BDBA-85AFBE65943F}" type="parTrans" cxnId="{C7B840C1-838F-40C1-99E5-4D6A75C8ACB4}">
      <dgm:prSet/>
      <dgm:spPr/>
      <dgm:t>
        <a:bodyPr/>
        <a:lstStyle/>
        <a:p>
          <a:endParaRPr lang="fr-CH" sz="1400"/>
        </a:p>
      </dgm:t>
    </dgm:pt>
    <dgm:pt modelId="{DAF8687E-798A-4146-8667-3A9C9F98E0EB}" type="sibTrans" cxnId="{C7B840C1-838F-40C1-99E5-4D6A75C8ACB4}">
      <dgm:prSet/>
      <dgm:spPr/>
      <dgm:t>
        <a:bodyPr/>
        <a:lstStyle/>
        <a:p>
          <a:endParaRPr lang="fr-CH" sz="1400"/>
        </a:p>
      </dgm:t>
    </dgm:pt>
    <dgm:pt modelId="{6CCB8FA2-0E30-4047-879C-BE77AFBA9948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Aboutbox tile view &amp; view model</a:t>
          </a:r>
        </a:p>
      </dgm:t>
    </dgm:pt>
    <dgm:pt modelId="{D3973733-EDF2-4197-8EF2-98A74369E52D}" type="parTrans" cxnId="{453B5E68-E7E3-4BFF-813E-A1E364175076}">
      <dgm:prSet/>
      <dgm:spPr/>
      <dgm:t>
        <a:bodyPr/>
        <a:lstStyle/>
        <a:p>
          <a:endParaRPr lang="fr-CH" sz="1400"/>
        </a:p>
      </dgm:t>
    </dgm:pt>
    <dgm:pt modelId="{D5401667-9B11-4EF8-98EB-5D596460AB29}" type="sibTrans" cxnId="{453B5E68-E7E3-4BFF-813E-A1E364175076}">
      <dgm:prSet/>
      <dgm:spPr/>
      <dgm:t>
        <a:bodyPr/>
        <a:lstStyle/>
        <a:p>
          <a:endParaRPr lang="fr-CH" sz="1400"/>
        </a:p>
      </dgm:t>
    </dgm:pt>
    <dgm:pt modelId="{2700EC51-1410-40A2-821D-0A0FCBD9EB19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About view &amp; View model</a:t>
          </a:r>
        </a:p>
      </dgm:t>
    </dgm:pt>
    <dgm:pt modelId="{FC4902F7-F6EB-47E9-9F79-20DDA92F15E3}" type="parTrans" cxnId="{961783D5-4200-4365-9E32-23E0B2442A35}">
      <dgm:prSet/>
      <dgm:spPr/>
      <dgm:t>
        <a:bodyPr/>
        <a:lstStyle/>
        <a:p>
          <a:endParaRPr lang="fr-CH" sz="1400"/>
        </a:p>
      </dgm:t>
    </dgm:pt>
    <dgm:pt modelId="{A32A05F2-2812-47EF-B4AC-9E9044D08170}" type="sibTrans" cxnId="{961783D5-4200-4365-9E32-23E0B2442A35}">
      <dgm:prSet/>
      <dgm:spPr/>
      <dgm:t>
        <a:bodyPr/>
        <a:lstStyle/>
        <a:p>
          <a:endParaRPr lang="fr-CH" sz="1400"/>
        </a:p>
      </dgm:t>
    </dgm:pt>
    <dgm:pt modelId="{D8E5EAB6-40FE-4F35-87E6-70BC590FC8A5}">
      <dgm:prSet phldrT="[Text]" custT="1"/>
      <dgm:spPr/>
      <dgm:t>
        <a:bodyPr/>
        <a:lstStyle/>
        <a:p>
          <a:r>
            <a:rPr lang="fr-CH" sz="300"/>
            <a:t>Module release update services.</a:t>
          </a:r>
        </a:p>
      </dgm:t>
    </dgm:pt>
    <dgm:pt modelId="{AAD73214-BBD7-4E78-907A-597A87797BB4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Module versions gathering services</a:t>
          </a:r>
        </a:p>
      </dgm:t>
    </dgm:pt>
    <dgm:pt modelId="{958C66C2-EB83-4ECB-BE8E-597706497480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UX Feedback &amp; Instrumentalization Services</a:t>
          </a:r>
        </a:p>
      </dgm:t>
    </dgm:pt>
    <dgm:pt modelId="{DA510E6A-B6AA-4757-B464-EE205ECD0F72}">
      <dgm:prSet phldrT="[Text]" custT="1"/>
      <dgm:spPr/>
      <dgm:t>
        <a:bodyPr/>
        <a:lstStyle/>
        <a:p>
          <a:r>
            <a:rPr lang="fr-CH" sz="300"/>
            <a:t>General Infrastructure</a:t>
          </a:r>
        </a:p>
      </dgm:t>
    </dgm:pt>
    <dgm:pt modelId="{03A006BB-56F8-4E6D-AEAD-E8B856573052}" type="sibTrans" cxnId="{F7D2F22A-B197-4DE7-AA84-B8ECE1E60D66}">
      <dgm:prSet/>
      <dgm:spPr/>
      <dgm:t>
        <a:bodyPr/>
        <a:lstStyle/>
        <a:p>
          <a:endParaRPr lang="fr-CH" sz="1400"/>
        </a:p>
      </dgm:t>
    </dgm:pt>
    <dgm:pt modelId="{9C4DC142-5119-41DF-810A-BA610EFBCE54}" type="parTrans" cxnId="{F7D2F22A-B197-4DE7-AA84-B8ECE1E60D66}">
      <dgm:prSet/>
      <dgm:spPr/>
      <dgm:t>
        <a:bodyPr/>
        <a:lstStyle/>
        <a:p>
          <a:endParaRPr lang="fr-CH" sz="1400"/>
        </a:p>
      </dgm:t>
    </dgm:pt>
    <dgm:pt modelId="{9C246FAE-771E-4BD5-BBDA-504E026A6C16}" type="sibTrans" cxnId="{ECDC24CE-896D-4A47-9272-8D26273C52AD}">
      <dgm:prSet/>
      <dgm:spPr/>
      <dgm:t>
        <a:bodyPr/>
        <a:lstStyle/>
        <a:p>
          <a:endParaRPr lang="fr-CH" sz="1400"/>
        </a:p>
      </dgm:t>
    </dgm:pt>
    <dgm:pt modelId="{B5E1566C-2AFE-4766-A4E2-50B17066FFC6}" type="parTrans" cxnId="{ECDC24CE-896D-4A47-9272-8D26273C52AD}">
      <dgm:prSet/>
      <dgm:spPr/>
      <dgm:t>
        <a:bodyPr/>
        <a:lstStyle/>
        <a:p>
          <a:endParaRPr lang="fr-CH" sz="1400"/>
        </a:p>
      </dgm:t>
    </dgm:pt>
    <dgm:pt modelId="{F4106C92-0DE0-430C-9E44-C50874EC0879}" type="sibTrans" cxnId="{8891AF18-BF05-44AB-9FB8-DB6604E739A7}">
      <dgm:prSet/>
      <dgm:spPr/>
      <dgm:t>
        <a:bodyPr/>
        <a:lstStyle/>
        <a:p>
          <a:endParaRPr lang="fr-CH" sz="1400"/>
        </a:p>
      </dgm:t>
    </dgm:pt>
    <dgm:pt modelId="{45806DDA-D1C8-406B-9B2F-3B0296075912}" type="parTrans" cxnId="{8891AF18-BF05-44AB-9FB8-DB6604E739A7}">
      <dgm:prSet/>
      <dgm:spPr/>
      <dgm:t>
        <a:bodyPr/>
        <a:lstStyle/>
        <a:p>
          <a:endParaRPr lang="fr-CH" sz="1400"/>
        </a:p>
      </dgm:t>
    </dgm:pt>
    <dgm:pt modelId="{12DB8A11-80AC-4F4A-8DA4-5F44560EFB69}" type="sibTrans" cxnId="{18D201E8-6EFB-4915-952F-E5EEC094894C}">
      <dgm:prSet/>
      <dgm:spPr/>
      <dgm:t>
        <a:bodyPr/>
        <a:lstStyle/>
        <a:p>
          <a:endParaRPr lang="fr-CH" sz="1400"/>
        </a:p>
      </dgm:t>
    </dgm:pt>
    <dgm:pt modelId="{356C33DE-7A4A-4B80-A458-87A378B53B10}" type="parTrans" cxnId="{18D201E8-6EFB-4915-952F-E5EEC094894C}">
      <dgm:prSet/>
      <dgm:spPr/>
      <dgm:t>
        <a:bodyPr/>
        <a:lstStyle/>
        <a:p>
          <a:endParaRPr lang="fr-CH" sz="1400"/>
        </a:p>
      </dgm:t>
    </dgm:pt>
    <dgm:pt modelId="{2B30BEBD-700A-4E1F-9BFB-B9CD4E2AC8D0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License Info</a:t>
          </a:r>
        </a:p>
      </dgm:t>
    </dgm:pt>
    <dgm:pt modelId="{5BD888AB-5F06-48D5-962A-31577F603202}" type="parTrans" cxnId="{9203DC89-4FB2-4567-A7F3-B3D93F60FDD1}">
      <dgm:prSet/>
      <dgm:spPr/>
      <dgm:t>
        <a:bodyPr/>
        <a:lstStyle/>
        <a:p>
          <a:endParaRPr lang="fr-CH" sz="1400"/>
        </a:p>
      </dgm:t>
    </dgm:pt>
    <dgm:pt modelId="{C21A8906-03A1-471A-ABD9-BB4BDB4C8F4B}" type="sibTrans" cxnId="{9203DC89-4FB2-4567-A7F3-B3D93F60FDD1}">
      <dgm:prSet/>
      <dgm:spPr/>
      <dgm:t>
        <a:bodyPr/>
        <a:lstStyle/>
        <a:p>
          <a:endParaRPr lang="fr-CH" sz="1400"/>
        </a:p>
      </dgm:t>
    </dgm:pt>
    <dgm:pt modelId="{4B91A079-FCC6-4813-B1D9-EE215608BDD1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License Tile View &amp; Viewmodel</a:t>
          </a:r>
        </a:p>
      </dgm:t>
    </dgm:pt>
    <dgm:pt modelId="{3CB6AF55-C865-462C-B2BC-8E02A365D434}" type="parTrans" cxnId="{E660ED3A-E7D5-4400-9E1D-A9470DED9DEB}">
      <dgm:prSet/>
      <dgm:spPr/>
      <dgm:t>
        <a:bodyPr/>
        <a:lstStyle/>
        <a:p>
          <a:endParaRPr lang="fr-CH" sz="1400"/>
        </a:p>
      </dgm:t>
    </dgm:pt>
    <dgm:pt modelId="{628BDB25-A9AC-4E03-ACB2-B6C166D1D7A8}" type="sibTrans" cxnId="{E660ED3A-E7D5-4400-9E1D-A9470DED9DEB}">
      <dgm:prSet/>
      <dgm:spPr/>
      <dgm:t>
        <a:bodyPr/>
        <a:lstStyle/>
        <a:p>
          <a:endParaRPr lang="fr-CH" sz="1400"/>
        </a:p>
      </dgm:t>
    </dgm:pt>
    <dgm:pt modelId="{7C1B768C-B350-4EB3-A7C5-9763ADD2348D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License View</a:t>
          </a:r>
        </a:p>
      </dgm:t>
    </dgm:pt>
    <dgm:pt modelId="{6556B43B-1163-4540-8A15-6081A9F2961E}" type="parTrans" cxnId="{508D2983-9546-473D-B75A-D5525EBD905D}">
      <dgm:prSet/>
      <dgm:spPr/>
      <dgm:t>
        <a:bodyPr/>
        <a:lstStyle/>
        <a:p>
          <a:endParaRPr lang="fr-CH" sz="1400"/>
        </a:p>
      </dgm:t>
    </dgm:pt>
    <dgm:pt modelId="{E1F3060C-2B10-4615-80D5-A39349A58CDE}" type="sibTrans" cxnId="{508D2983-9546-473D-B75A-D5525EBD905D}">
      <dgm:prSet/>
      <dgm:spPr/>
      <dgm:t>
        <a:bodyPr/>
        <a:lstStyle/>
        <a:p>
          <a:endParaRPr lang="fr-CH" sz="1400"/>
        </a:p>
      </dgm:t>
    </dgm:pt>
    <dgm:pt modelId="{58F133F2-0D80-4E4C-B7FA-A5C42B489DD2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300"/>
            <a:t>License View Model</a:t>
          </a:r>
        </a:p>
      </dgm:t>
    </dgm:pt>
    <dgm:pt modelId="{AD9E0824-9806-4694-9A0B-6BE0D0B26A00}" type="parTrans" cxnId="{E07D8D6C-5673-4EF6-86AC-230FF23B8B28}">
      <dgm:prSet/>
      <dgm:spPr/>
      <dgm:t>
        <a:bodyPr/>
        <a:lstStyle/>
        <a:p>
          <a:endParaRPr lang="fr-CH" sz="1400"/>
        </a:p>
      </dgm:t>
    </dgm:pt>
    <dgm:pt modelId="{047F182C-0A2A-45AE-91AA-AD93CA27DA9D}" type="sibTrans" cxnId="{E07D8D6C-5673-4EF6-86AC-230FF23B8B28}">
      <dgm:prSet/>
      <dgm:spPr/>
      <dgm:t>
        <a:bodyPr/>
        <a:lstStyle/>
        <a:p>
          <a:endParaRPr lang="fr-CH" sz="1400"/>
        </a:p>
      </dgm:t>
    </dgm:pt>
    <dgm:pt modelId="{4557C2BE-C140-45A3-B156-785BBC144D2B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300"/>
            <a:t>Preferences Module</a:t>
          </a:r>
        </a:p>
      </dgm:t>
    </dgm:pt>
    <dgm:pt modelId="{1F45C6F1-A5FE-4676-9326-DCD50F808272}" type="parTrans" cxnId="{55ADCAE5-79BA-4BC9-8C5B-30E187AAA03B}">
      <dgm:prSet/>
      <dgm:spPr/>
      <dgm:t>
        <a:bodyPr/>
        <a:lstStyle/>
        <a:p>
          <a:endParaRPr lang="fr-CH" sz="1400"/>
        </a:p>
      </dgm:t>
    </dgm:pt>
    <dgm:pt modelId="{B59CE14F-91D8-4FA7-B7C0-74739A174DBE}" type="sibTrans" cxnId="{55ADCAE5-79BA-4BC9-8C5B-30E187AAA03B}">
      <dgm:prSet/>
      <dgm:spPr/>
      <dgm:t>
        <a:bodyPr/>
        <a:lstStyle/>
        <a:p>
          <a:endParaRPr lang="fr-CH" sz="1400"/>
        </a:p>
      </dgm:t>
    </dgm:pt>
    <dgm:pt modelId="{8D2BB4EC-C1FA-4FC7-99D5-EFC338045E4B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300"/>
            <a:t>Preferences Tile &amp; View model</a:t>
          </a:r>
        </a:p>
      </dgm:t>
    </dgm:pt>
    <dgm:pt modelId="{8C8689A7-D91C-44DE-9D19-1B4238BD5E93}" type="parTrans" cxnId="{DECB2EB8-2EFF-486E-8084-4761358E0807}">
      <dgm:prSet/>
      <dgm:spPr/>
      <dgm:t>
        <a:bodyPr/>
        <a:lstStyle/>
        <a:p>
          <a:endParaRPr lang="fr-CH" sz="1400"/>
        </a:p>
      </dgm:t>
    </dgm:pt>
    <dgm:pt modelId="{A79C48A0-3264-4A0C-84F1-5103E2F3EDEF}" type="sibTrans" cxnId="{DECB2EB8-2EFF-486E-8084-4761358E0807}">
      <dgm:prSet/>
      <dgm:spPr/>
      <dgm:t>
        <a:bodyPr/>
        <a:lstStyle/>
        <a:p>
          <a:endParaRPr lang="fr-CH" sz="1400"/>
        </a:p>
      </dgm:t>
    </dgm:pt>
    <dgm:pt modelId="{A966B89E-573A-45C2-BE1A-9C0EC282C963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300"/>
            <a:t>Preferences View</a:t>
          </a:r>
        </a:p>
      </dgm:t>
    </dgm:pt>
    <dgm:pt modelId="{9B5C166B-E5EC-450A-AFFE-59BFFF211733}" type="parTrans" cxnId="{B1D8BBDC-8B82-4517-8079-5592651EAF2B}">
      <dgm:prSet/>
      <dgm:spPr/>
      <dgm:t>
        <a:bodyPr/>
        <a:lstStyle/>
        <a:p>
          <a:endParaRPr lang="fr-CH" sz="1400"/>
        </a:p>
      </dgm:t>
    </dgm:pt>
    <dgm:pt modelId="{3312EEEF-C8A4-4E79-A654-345DEE8B17D3}" type="sibTrans" cxnId="{B1D8BBDC-8B82-4517-8079-5592651EAF2B}">
      <dgm:prSet/>
      <dgm:spPr/>
      <dgm:t>
        <a:bodyPr/>
        <a:lstStyle/>
        <a:p>
          <a:endParaRPr lang="fr-CH" sz="1400"/>
        </a:p>
      </dgm:t>
    </dgm:pt>
    <dgm:pt modelId="{F83B5D84-62AE-485A-9002-3D751849DD0A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300"/>
            <a:t>Preferences View Model</a:t>
          </a:r>
        </a:p>
      </dgm:t>
    </dgm:pt>
    <dgm:pt modelId="{93E12F6F-8DF8-4F44-A0F9-92EDD46AE601}" type="parTrans" cxnId="{5295050A-D7E1-4B16-8599-D29D191328AD}">
      <dgm:prSet/>
      <dgm:spPr/>
      <dgm:t>
        <a:bodyPr/>
        <a:lstStyle/>
        <a:p>
          <a:endParaRPr lang="fr-CH" sz="1400"/>
        </a:p>
      </dgm:t>
    </dgm:pt>
    <dgm:pt modelId="{47363BC3-CBB7-4A74-AB1B-19D71FA16455}" type="sibTrans" cxnId="{5295050A-D7E1-4B16-8599-D29D191328AD}">
      <dgm:prSet/>
      <dgm:spPr/>
      <dgm:t>
        <a:bodyPr/>
        <a:lstStyle/>
        <a:p>
          <a:endParaRPr lang="fr-CH" sz="1400"/>
        </a:p>
      </dgm:t>
    </dgm:pt>
    <dgm:pt modelId="{AB1ACBD0-3BAF-4356-88C0-3D929F3B6622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300"/>
            <a:t>Culture Selection Services</a:t>
          </a:r>
        </a:p>
      </dgm:t>
    </dgm:pt>
    <dgm:pt modelId="{1113BC0D-5E67-4702-9358-9B21916B4B6B}" type="parTrans" cxnId="{005A752F-8C3D-47DB-B3BB-121FDE67B1AC}">
      <dgm:prSet/>
      <dgm:spPr/>
      <dgm:t>
        <a:bodyPr/>
        <a:lstStyle/>
        <a:p>
          <a:endParaRPr lang="fr-CH" sz="1400"/>
        </a:p>
      </dgm:t>
    </dgm:pt>
    <dgm:pt modelId="{AADCC4C5-B322-4ACF-A6DA-9FC8347C1D40}" type="sibTrans" cxnId="{005A752F-8C3D-47DB-B3BB-121FDE67B1AC}">
      <dgm:prSet/>
      <dgm:spPr/>
      <dgm:t>
        <a:bodyPr/>
        <a:lstStyle/>
        <a:p>
          <a:endParaRPr lang="fr-CH" sz="1400"/>
        </a:p>
      </dgm:t>
    </dgm:pt>
    <dgm:pt modelId="{81323294-6699-4463-9448-E2143B8B7C52}">
      <dgm:prSet phldrT="[Text]" custT="1"/>
      <dgm:spPr>
        <a:solidFill>
          <a:srgbClr val="D64F04"/>
        </a:solidFill>
      </dgm:spPr>
      <dgm:t>
        <a:bodyPr/>
        <a:lstStyle/>
        <a:p>
          <a:r>
            <a:rPr lang="fr-CH" sz="300"/>
            <a:t>Settings persistence services</a:t>
          </a:r>
        </a:p>
      </dgm:t>
    </dgm:pt>
    <dgm:pt modelId="{5EF82F29-FF9B-4DE0-8587-607A38862976}" type="parTrans" cxnId="{AA5A0A59-FC32-44AB-8B97-3939BD466DA5}">
      <dgm:prSet/>
      <dgm:spPr/>
      <dgm:t>
        <a:bodyPr/>
        <a:lstStyle/>
        <a:p>
          <a:endParaRPr lang="fr-CH" sz="1400"/>
        </a:p>
      </dgm:t>
    </dgm:pt>
    <dgm:pt modelId="{FB33E220-ACC9-4B74-BD60-B80167374A66}" type="sibTrans" cxnId="{AA5A0A59-FC32-44AB-8B97-3939BD466DA5}">
      <dgm:prSet/>
      <dgm:spPr/>
      <dgm:t>
        <a:bodyPr/>
        <a:lstStyle/>
        <a:p>
          <a:endParaRPr lang="fr-CH" sz="1400"/>
        </a:p>
      </dgm:t>
    </dgm:pt>
    <dgm:pt modelId="{D4A9DE9C-64B0-4D81-BD66-763825F7983E}" type="pres">
      <dgm:prSet presAssocID="{C6E0BC97-C942-4B83-9F66-216CC7EC62A8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fr-CH"/>
        </a:p>
      </dgm:t>
    </dgm:pt>
    <dgm:pt modelId="{9B2CC76C-9001-4C2C-BC2D-B9917E0A04E6}" type="pres">
      <dgm:prSet presAssocID="{74508BBD-C06D-4C7E-BCE0-E9C0A86BC7BD}" presName="vertOne" presStyleCnt="0"/>
      <dgm:spPr/>
      <dgm:t>
        <a:bodyPr/>
        <a:lstStyle/>
        <a:p>
          <a:endParaRPr lang="fr-CH"/>
        </a:p>
      </dgm:t>
    </dgm:pt>
    <dgm:pt modelId="{40DA737C-9E90-4524-97E6-331047D6B3D4}" type="pres">
      <dgm:prSet presAssocID="{74508BBD-C06D-4C7E-BCE0-E9C0A86BC7BD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B381A79-7AC8-4D33-8BA6-F0BDFC0E7768}" type="pres">
      <dgm:prSet presAssocID="{74508BBD-C06D-4C7E-BCE0-E9C0A86BC7BD}" presName="parTransOne" presStyleCnt="0"/>
      <dgm:spPr/>
      <dgm:t>
        <a:bodyPr/>
        <a:lstStyle/>
        <a:p>
          <a:endParaRPr lang="fr-CH"/>
        </a:p>
      </dgm:t>
    </dgm:pt>
    <dgm:pt modelId="{163720C3-29DF-49DA-9774-EB0CBD78E221}" type="pres">
      <dgm:prSet presAssocID="{74508BBD-C06D-4C7E-BCE0-E9C0A86BC7BD}" presName="horzOne" presStyleCnt="0"/>
      <dgm:spPr/>
      <dgm:t>
        <a:bodyPr/>
        <a:lstStyle/>
        <a:p>
          <a:endParaRPr lang="fr-CH"/>
        </a:p>
      </dgm:t>
    </dgm:pt>
    <dgm:pt modelId="{9742C278-09C7-4771-89A6-3CE83F617FC7}" type="pres">
      <dgm:prSet presAssocID="{2771E95E-AF1A-434A-AE3C-FBC276BCAFCB}" presName="vertTwo" presStyleCnt="0"/>
      <dgm:spPr/>
      <dgm:t>
        <a:bodyPr/>
        <a:lstStyle/>
        <a:p>
          <a:endParaRPr lang="fr-CH"/>
        </a:p>
      </dgm:t>
    </dgm:pt>
    <dgm:pt modelId="{A2A9AA55-614F-4371-8C87-B893A459A1C5}" type="pres">
      <dgm:prSet presAssocID="{2771E95E-AF1A-434A-AE3C-FBC276BCAFCB}" presName="txTwo" presStyleLbl="node2" presStyleIdx="0" presStyleCnt="10" custScaleY="241953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BCE23C2-CB2F-402D-8D96-6469844B0973}" type="pres">
      <dgm:prSet presAssocID="{2771E95E-AF1A-434A-AE3C-FBC276BCAFCB}" presName="horzTwo" presStyleCnt="0"/>
      <dgm:spPr/>
      <dgm:t>
        <a:bodyPr/>
        <a:lstStyle/>
        <a:p>
          <a:endParaRPr lang="fr-CH"/>
        </a:p>
      </dgm:t>
    </dgm:pt>
    <dgm:pt modelId="{85F4B852-46B6-412B-A8FE-A6D83ADDBCB8}" type="pres">
      <dgm:prSet presAssocID="{0849A365-3A4A-47D1-9110-1FA8F8CA20E5}" presName="sibSpaceTwo" presStyleCnt="0"/>
      <dgm:spPr/>
      <dgm:t>
        <a:bodyPr/>
        <a:lstStyle/>
        <a:p>
          <a:endParaRPr lang="fr-CH"/>
        </a:p>
      </dgm:t>
    </dgm:pt>
    <dgm:pt modelId="{D859D7E1-30C8-448E-A26A-9BEF69C5154C}" type="pres">
      <dgm:prSet presAssocID="{3CFE84AB-F92B-4152-B038-2881A6EA55DC}" presName="vertTwo" presStyleCnt="0"/>
      <dgm:spPr/>
      <dgm:t>
        <a:bodyPr/>
        <a:lstStyle/>
        <a:p>
          <a:endParaRPr lang="fr-CH"/>
        </a:p>
      </dgm:t>
    </dgm:pt>
    <dgm:pt modelId="{D7155EF7-C3EC-4A6A-841C-0081317E9CC9}" type="pres">
      <dgm:prSet presAssocID="{3CFE84AB-F92B-4152-B038-2881A6EA55DC}" presName="txTwo" presStyleLbl="node2" presStyleIdx="1" presStyleCnt="10" custScaleY="241953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4E807BE5-A2F5-4E67-8919-883274E996B5}" type="pres">
      <dgm:prSet presAssocID="{3CFE84AB-F92B-4152-B038-2881A6EA55DC}" presName="horzTwo" presStyleCnt="0"/>
      <dgm:spPr/>
      <dgm:t>
        <a:bodyPr/>
        <a:lstStyle/>
        <a:p>
          <a:endParaRPr lang="fr-CH"/>
        </a:p>
      </dgm:t>
    </dgm:pt>
    <dgm:pt modelId="{98DDFA96-5F4E-465E-BBCB-156E46AEBC0A}" type="pres">
      <dgm:prSet presAssocID="{1B4D0DBF-9B72-4EDD-BAFF-9CD6E36F784E}" presName="sibSpaceTwo" presStyleCnt="0"/>
      <dgm:spPr/>
      <dgm:t>
        <a:bodyPr/>
        <a:lstStyle/>
        <a:p>
          <a:endParaRPr lang="fr-CH"/>
        </a:p>
      </dgm:t>
    </dgm:pt>
    <dgm:pt modelId="{445B5957-E44E-4C2D-BA5E-DCF827F64F5C}" type="pres">
      <dgm:prSet presAssocID="{40DC316C-A63D-42B5-BBF0-3F71B4090F0E}" presName="vertTwo" presStyleCnt="0"/>
      <dgm:spPr/>
      <dgm:t>
        <a:bodyPr/>
        <a:lstStyle/>
        <a:p>
          <a:endParaRPr lang="fr-CH"/>
        </a:p>
      </dgm:t>
    </dgm:pt>
    <dgm:pt modelId="{764A8297-C9DF-4180-B00D-9878EBAE1B65}" type="pres">
      <dgm:prSet presAssocID="{40DC316C-A63D-42B5-BBF0-3F71B4090F0E}" presName="txTwo" presStyleLbl="node2" presStyleIdx="2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BC81AF2-F878-4466-9D98-5089134DD821}" type="pres">
      <dgm:prSet presAssocID="{40DC316C-A63D-42B5-BBF0-3F71B4090F0E}" presName="parTransTwo" presStyleCnt="0"/>
      <dgm:spPr/>
      <dgm:t>
        <a:bodyPr/>
        <a:lstStyle/>
        <a:p>
          <a:endParaRPr lang="fr-CH"/>
        </a:p>
      </dgm:t>
    </dgm:pt>
    <dgm:pt modelId="{2E959048-2B23-4B16-AE6F-2E56652DC006}" type="pres">
      <dgm:prSet presAssocID="{40DC316C-A63D-42B5-BBF0-3F71B4090F0E}" presName="horzTwo" presStyleCnt="0"/>
      <dgm:spPr/>
      <dgm:t>
        <a:bodyPr/>
        <a:lstStyle/>
        <a:p>
          <a:endParaRPr lang="fr-CH"/>
        </a:p>
      </dgm:t>
    </dgm:pt>
    <dgm:pt modelId="{7C25EF1A-BE8D-4623-BC02-06C3C10A7287}" type="pres">
      <dgm:prSet presAssocID="{4A1B8CD6-0423-45AD-9FCB-9D1EAF62E4E4}" presName="vertThree" presStyleCnt="0"/>
      <dgm:spPr/>
      <dgm:t>
        <a:bodyPr/>
        <a:lstStyle/>
        <a:p>
          <a:endParaRPr lang="fr-CH"/>
        </a:p>
      </dgm:t>
    </dgm:pt>
    <dgm:pt modelId="{4B5E4DCB-D06E-4948-AEC3-CB00005784D3}" type="pres">
      <dgm:prSet presAssocID="{4A1B8CD6-0423-45AD-9FCB-9D1EAF62E4E4}" presName="txThree" presStyleLbl="node3" presStyleIdx="0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5F1D94C-3322-4879-A1C0-1248A41A37ED}" type="pres">
      <dgm:prSet presAssocID="{4A1B8CD6-0423-45AD-9FCB-9D1EAF62E4E4}" presName="horzThree" presStyleCnt="0"/>
      <dgm:spPr/>
      <dgm:t>
        <a:bodyPr/>
        <a:lstStyle/>
        <a:p>
          <a:endParaRPr lang="fr-CH"/>
        </a:p>
      </dgm:t>
    </dgm:pt>
    <dgm:pt modelId="{36D4A61E-18E9-4094-BDA3-4ED87650C9C2}" type="pres">
      <dgm:prSet presAssocID="{5373E687-FC9B-4434-B6B6-9ED3FC2B693E}" presName="sibSpaceThree" presStyleCnt="0"/>
      <dgm:spPr/>
      <dgm:t>
        <a:bodyPr/>
        <a:lstStyle/>
        <a:p>
          <a:endParaRPr lang="fr-CH"/>
        </a:p>
      </dgm:t>
    </dgm:pt>
    <dgm:pt modelId="{4441B417-8097-4C67-8343-494ACB8A078D}" type="pres">
      <dgm:prSet presAssocID="{DA6D9BA8-B38B-4BC9-9932-AA5B791FDE4E}" presName="vertThree" presStyleCnt="0"/>
      <dgm:spPr/>
      <dgm:t>
        <a:bodyPr/>
        <a:lstStyle/>
        <a:p>
          <a:endParaRPr lang="fr-CH"/>
        </a:p>
      </dgm:t>
    </dgm:pt>
    <dgm:pt modelId="{4E094300-E778-4948-B978-67B8F8C21D6E}" type="pres">
      <dgm:prSet presAssocID="{DA6D9BA8-B38B-4BC9-9932-AA5B791FDE4E}" presName="txThree" presStyleLbl="node3" presStyleIdx="1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49467C2-190E-4D22-8FCA-C95E0A664CFB}" type="pres">
      <dgm:prSet presAssocID="{DA6D9BA8-B38B-4BC9-9932-AA5B791FDE4E}" presName="horzThree" presStyleCnt="0"/>
      <dgm:spPr/>
      <dgm:t>
        <a:bodyPr/>
        <a:lstStyle/>
        <a:p>
          <a:endParaRPr lang="fr-CH"/>
        </a:p>
      </dgm:t>
    </dgm:pt>
    <dgm:pt modelId="{8E4487C0-DE3B-48DC-921D-16A44A3EF0A6}" type="pres">
      <dgm:prSet presAssocID="{0EAD1E74-38E0-4F79-B40B-98E83774E032}" presName="sibSpaceThree" presStyleCnt="0"/>
      <dgm:spPr/>
      <dgm:t>
        <a:bodyPr/>
        <a:lstStyle/>
        <a:p>
          <a:endParaRPr lang="fr-CH"/>
        </a:p>
      </dgm:t>
    </dgm:pt>
    <dgm:pt modelId="{2CEDBD5C-B810-40AA-9A80-A21D97B5A030}" type="pres">
      <dgm:prSet presAssocID="{E3DEF06A-1247-441F-B5B4-AFA231BF4A0D}" presName="vertThree" presStyleCnt="0"/>
      <dgm:spPr/>
      <dgm:t>
        <a:bodyPr/>
        <a:lstStyle/>
        <a:p>
          <a:endParaRPr lang="fr-CH"/>
        </a:p>
      </dgm:t>
    </dgm:pt>
    <dgm:pt modelId="{7402F280-A08F-442F-9145-1EAEF6AB2A1E}" type="pres">
      <dgm:prSet presAssocID="{E3DEF06A-1247-441F-B5B4-AFA231BF4A0D}" presName="txThree" presStyleLbl="node3" presStyleIdx="2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46E1369F-2883-4A98-AF6D-E8E20864E923}" type="pres">
      <dgm:prSet presAssocID="{E3DEF06A-1247-441F-B5B4-AFA231BF4A0D}" presName="horzThree" presStyleCnt="0"/>
      <dgm:spPr/>
      <dgm:t>
        <a:bodyPr/>
        <a:lstStyle/>
        <a:p>
          <a:endParaRPr lang="fr-CH"/>
        </a:p>
      </dgm:t>
    </dgm:pt>
    <dgm:pt modelId="{3AE5B719-F19E-4985-B15B-4335C0297C37}" type="pres">
      <dgm:prSet presAssocID="{B9526C6B-E017-423E-81A0-1234013C3AC2}" presName="sibSpaceThree" presStyleCnt="0"/>
      <dgm:spPr/>
      <dgm:t>
        <a:bodyPr/>
        <a:lstStyle/>
        <a:p>
          <a:endParaRPr lang="fr-CH"/>
        </a:p>
      </dgm:t>
    </dgm:pt>
    <dgm:pt modelId="{44D31858-71CA-4713-9146-438369605BB6}" type="pres">
      <dgm:prSet presAssocID="{F9261AFF-E284-4900-BAB4-45DC7179AEE5}" presName="vertThree" presStyleCnt="0"/>
      <dgm:spPr/>
      <dgm:t>
        <a:bodyPr/>
        <a:lstStyle/>
        <a:p>
          <a:endParaRPr lang="fr-CH"/>
        </a:p>
      </dgm:t>
    </dgm:pt>
    <dgm:pt modelId="{4A65E20C-4C1C-400E-9C50-897FF21AA7A3}" type="pres">
      <dgm:prSet presAssocID="{F9261AFF-E284-4900-BAB4-45DC7179AEE5}" presName="txThree" presStyleLbl="node3" presStyleIdx="3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2F07E2B-395A-45FF-A659-125DA410D782}" type="pres">
      <dgm:prSet presAssocID="{F9261AFF-E284-4900-BAB4-45DC7179AEE5}" presName="horzThree" presStyleCnt="0"/>
      <dgm:spPr/>
      <dgm:t>
        <a:bodyPr/>
        <a:lstStyle/>
        <a:p>
          <a:endParaRPr lang="fr-CH"/>
        </a:p>
      </dgm:t>
    </dgm:pt>
    <dgm:pt modelId="{1C09C59D-B179-465E-8743-ED58FF711471}" type="pres">
      <dgm:prSet presAssocID="{D77E235F-CCF7-425E-B705-996F8BBCCA39}" presName="sibSpaceTwo" presStyleCnt="0"/>
      <dgm:spPr/>
      <dgm:t>
        <a:bodyPr/>
        <a:lstStyle/>
        <a:p>
          <a:endParaRPr lang="fr-CH"/>
        </a:p>
      </dgm:t>
    </dgm:pt>
    <dgm:pt modelId="{0CB4A78F-A61E-45B5-8C19-63D463573B44}" type="pres">
      <dgm:prSet presAssocID="{8EA59BD3-B273-445E-98D5-B4BC0D31D12E}" presName="vertTwo" presStyleCnt="0"/>
      <dgm:spPr/>
      <dgm:t>
        <a:bodyPr/>
        <a:lstStyle/>
        <a:p>
          <a:endParaRPr lang="fr-CH"/>
        </a:p>
      </dgm:t>
    </dgm:pt>
    <dgm:pt modelId="{1363A2D0-A995-4AFC-BC77-F08785E8B021}" type="pres">
      <dgm:prSet presAssocID="{8EA59BD3-B273-445E-98D5-B4BC0D31D12E}" presName="txTwo" presStyleLbl="node2" presStyleIdx="3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81DC7DC-8AB1-48BF-9B20-090DA104FADB}" type="pres">
      <dgm:prSet presAssocID="{8EA59BD3-B273-445E-98D5-B4BC0D31D12E}" presName="parTransTwo" presStyleCnt="0"/>
      <dgm:spPr/>
      <dgm:t>
        <a:bodyPr/>
        <a:lstStyle/>
        <a:p>
          <a:endParaRPr lang="fr-CH"/>
        </a:p>
      </dgm:t>
    </dgm:pt>
    <dgm:pt modelId="{67DF48EC-0B49-4458-8535-A7384C25D72E}" type="pres">
      <dgm:prSet presAssocID="{8EA59BD3-B273-445E-98D5-B4BC0D31D12E}" presName="horzTwo" presStyleCnt="0"/>
      <dgm:spPr/>
      <dgm:t>
        <a:bodyPr/>
        <a:lstStyle/>
        <a:p>
          <a:endParaRPr lang="fr-CH"/>
        </a:p>
      </dgm:t>
    </dgm:pt>
    <dgm:pt modelId="{2A001229-B422-4A6B-9EF5-B10DA8FD19BE}" type="pres">
      <dgm:prSet presAssocID="{5ED83A2F-812D-405E-AAED-0316273586C8}" presName="vertThree" presStyleCnt="0"/>
      <dgm:spPr/>
      <dgm:t>
        <a:bodyPr/>
        <a:lstStyle/>
        <a:p>
          <a:endParaRPr lang="fr-CH"/>
        </a:p>
      </dgm:t>
    </dgm:pt>
    <dgm:pt modelId="{9433F6A8-52FC-491A-8D31-F9E0CF16236D}" type="pres">
      <dgm:prSet presAssocID="{5ED83A2F-812D-405E-AAED-0316273586C8}" presName="txThree" presStyleLbl="node3" presStyleIdx="4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8B6DEB8-AF55-4EDC-9B89-6573CC717BE8}" type="pres">
      <dgm:prSet presAssocID="{5ED83A2F-812D-405E-AAED-0316273586C8}" presName="horzThree" presStyleCnt="0"/>
      <dgm:spPr/>
      <dgm:t>
        <a:bodyPr/>
        <a:lstStyle/>
        <a:p>
          <a:endParaRPr lang="fr-CH"/>
        </a:p>
      </dgm:t>
    </dgm:pt>
    <dgm:pt modelId="{643299A6-1807-4311-9F67-FC94759B6E4C}" type="pres">
      <dgm:prSet presAssocID="{BF351FF7-6B76-41E5-8120-5E3E562BCBA8}" presName="sibSpaceThree" presStyleCnt="0"/>
      <dgm:spPr/>
      <dgm:t>
        <a:bodyPr/>
        <a:lstStyle/>
        <a:p>
          <a:endParaRPr lang="fr-CH"/>
        </a:p>
      </dgm:t>
    </dgm:pt>
    <dgm:pt modelId="{AFB00E50-02E1-430A-A785-18534C508672}" type="pres">
      <dgm:prSet presAssocID="{EC29F081-A66E-45B8-965E-7FC795658D63}" presName="vertThree" presStyleCnt="0"/>
      <dgm:spPr/>
      <dgm:t>
        <a:bodyPr/>
        <a:lstStyle/>
        <a:p>
          <a:endParaRPr lang="fr-CH"/>
        </a:p>
      </dgm:t>
    </dgm:pt>
    <dgm:pt modelId="{01161A3B-3380-415F-86C4-64081C6CFBD8}" type="pres">
      <dgm:prSet presAssocID="{EC29F081-A66E-45B8-965E-7FC795658D63}" presName="txThree" presStyleLbl="node3" presStyleIdx="5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104B10C2-7EE1-48EC-BCE2-F4C28695276B}" type="pres">
      <dgm:prSet presAssocID="{EC29F081-A66E-45B8-965E-7FC795658D63}" presName="horzThree" presStyleCnt="0"/>
      <dgm:spPr/>
      <dgm:t>
        <a:bodyPr/>
        <a:lstStyle/>
        <a:p>
          <a:endParaRPr lang="fr-CH"/>
        </a:p>
      </dgm:t>
    </dgm:pt>
    <dgm:pt modelId="{32DA7DE2-15D1-404D-A2F9-3835F239F164}" type="pres">
      <dgm:prSet presAssocID="{7225F445-201A-4849-8B67-CD4AB05023AE}" presName="sibSpaceThree" presStyleCnt="0"/>
      <dgm:spPr/>
      <dgm:t>
        <a:bodyPr/>
        <a:lstStyle/>
        <a:p>
          <a:endParaRPr lang="fr-CH"/>
        </a:p>
      </dgm:t>
    </dgm:pt>
    <dgm:pt modelId="{2CC877D2-CE1F-4014-912B-DD65138E3D69}" type="pres">
      <dgm:prSet presAssocID="{6D8FD7E8-7460-4EC1-8ADB-223C2870C349}" presName="vertThree" presStyleCnt="0"/>
      <dgm:spPr/>
      <dgm:t>
        <a:bodyPr/>
        <a:lstStyle/>
        <a:p>
          <a:endParaRPr lang="fr-CH"/>
        </a:p>
      </dgm:t>
    </dgm:pt>
    <dgm:pt modelId="{B1AD3F33-7E18-4F84-8614-379B737AA3E0}" type="pres">
      <dgm:prSet presAssocID="{6D8FD7E8-7460-4EC1-8ADB-223C2870C349}" presName="txThree" presStyleLbl="node3" presStyleIdx="6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A7A19AF-D4DC-4815-BA2C-DC34509055FE}" type="pres">
      <dgm:prSet presAssocID="{6D8FD7E8-7460-4EC1-8ADB-223C2870C349}" presName="horzThree" presStyleCnt="0"/>
      <dgm:spPr/>
      <dgm:t>
        <a:bodyPr/>
        <a:lstStyle/>
        <a:p>
          <a:endParaRPr lang="fr-CH"/>
        </a:p>
      </dgm:t>
    </dgm:pt>
    <dgm:pt modelId="{F0CD7BB7-4592-4618-93FE-A7624394C7A2}" type="pres">
      <dgm:prSet presAssocID="{36185F34-6D2B-41A8-9E00-31924C962734}" presName="sibSpaceThree" presStyleCnt="0"/>
      <dgm:spPr/>
      <dgm:t>
        <a:bodyPr/>
        <a:lstStyle/>
        <a:p>
          <a:endParaRPr lang="fr-CH"/>
        </a:p>
      </dgm:t>
    </dgm:pt>
    <dgm:pt modelId="{00B47E28-8554-4662-A490-6F1ADD4411A8}" type="pres">
      <dgm:prSet presAssocID="{5E771EA7-FA58-444A-B9B1-98DB5135B2C4}" presName="vertThree" presStyleCnt="0"/>
      <dgm:spPr/>
      <dgm:t>
        <a:bodyPr/>
        <a:lstStyle/>
        <a:p>
          <a:endParaRPr lang="fr-CH"/>
        </a:p>
      </dgm:t>
    </dgm:pt>
    <dgm:pt modelId="{069CF1D4-7378-4547-AB27-A9BB21C59D43}" type="pres">
      <dgm:prSet presAssocID="{5E771EA7-FA58-444A-B9B1-98DB5135B2C4}" presName="txThree" presStyleLbl="node3" presStyleIdx="7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5CC5B73-58F5-4B55-A47E-0C00CEFF3E6A}" type="pres">
      <dgm:prSet presAssocID="{5E771EA7-FA58-444A-B9B1-98DB5135B2C4}" presName="horzThree" presStyleCnt="0"/>
      <dgm:spPr/>
      <dgm:t>
        <a:bodyPr/>
        <a:lstStyle/>
        <a:p>
          <a:endParaRPr lang="fr-CH"/>
        </a:p>
      </dgm:t>
    </dgm:pt>
    <dgm:pt modelId="{2363DA12-5C71-4069-B9A1-42CD6D48B06D}" type="pres">
      <dgm:prSet presAssocID="{F6ECB62E-9880-4630-B914-FB48C6FF1D54}" presName="sibSpaceThree" presStyleCnt="0"/>
      <dgm:spPr/>
      <dgm:t>
        <a:bodyPr/>
        <a:lstStyle/>
        <a:p>
          <a:endParaRPr lang="fr-CH"/>
        </a:p>
      </dgm:t>
    </dgm:pt>
    <dgm:pt modelId="{2FE8FED2-5D10-4F66-95A0-E72B8EE3883F}" type="pres">
      <dgm:prSet presAssocID="{46DB9674-2B20-4D66-B6F0-1B37ADB14A76}" presName="vertThree" presStyleCnt="0"/>
      <dgm:spPr/>
      <dgm:t>
        <a:bodyPr/>
        <a:lstStyle/>
        <a:p>
          <a:endParaRPr lang="fr-CH"/>
        </a:p>
      </dgm:t>
    </dgm:pt>
    <dgm:pt modelId="{517F76A3-C4B7-4D11-9F4F-8BFD58D8A857}" type="pres">
      <dgm:prSet presAssocID="{46DB9674-2B20-4D66-B6F0-1B37ADB14A76}" presName="txThree" presStyleLbl="node3" presStyleIdx="8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D31D13C-6C62-43AB-884F-08CDF6CA61E3}" type="pres">
      <dgm:prSet presAssocID="{46DB9674-2B20-4D66-B6F0-1B37ADB14A76}" presName="horzThree" presStyleCnt="0"/>
      <dgm:spPr/>
      <dgm:t>
        <a:bodyPr/>
        <a:lstStyle/>
        <a:p>
          <a:endParaRPr lang="fr-CH"/>
        </a:p>
      </dgm:t>
    </dgm:pt>
    <dgm:pt modelId="{78608B3A-0077-43B1-A3ED-27A3B2E9FCFC}" type="pres">
      <dgm:prSet presAssocID="{660419D5-03A8-42A0-B2D2-932467F2975E}" presName="sibSpaceThree" presStyleCnt="0"/>
      <dgm:spPr/>
      <dgm:t>
        <a:bodyPr/>
        <a:lstStyle/>
        <a:p>
          <a:endParaRPr lang="fr-CH"/>
        </a:p>
      </dgm:t>
    </dgm:pt>
    <dgm:pt modelId="{C7FE692A-6D7F-4B0E-8DBB-5ECDD6AC3491}" type="pres">
      <dgm:prSet presAssocID="{F9111DA1-D54B-4240-8221-B4825F1CD472}" presName="vertThree" presStyleCnt="0"/>
      <dgm:spPr/>
      <dgm:t>
        <a:bodyPr/>
        <a:lstStyle/>
        <a:p>
          <a:endParaRPr lang="fr-CH"/>
        </a:p>
      </dgm:t>
    </dgm:pt>
    <dgm:pt modelId="{4013D418-E218-4862-AC7A-11A9CD6E3423}" type="pres">
      <dgm:prSet presAssocID="{F9111DA1-D54B-4240-8221-B4825F1CD472}" presName="txThree" presStyleLbl="node3" presStyleIdx="9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5B24EA9-0CB6-47D0-8C6B-9E5253D68043}" type="pres">
      <dgm:prSet presAssocID="{F9111DA1-D54B-4240-8221-B4825F1CD472}" presName="horzThree" presStyleCnt="0"/>
      <dgm:spPr/>
      <dgm:t>
        <a:bodyPr/>
        <a:lstStyle/>
        <a:p>
          <a:endParaRPr lang="fr-CH"/>
        </a:p>
      </dgm:t>
    </dgm:pt>
    <dgm:pt modelId="{99E9E951-FC50-4CB9-81C8-F6079544624F}" type="pres">
      <dgm:prSet presAssocID="{AEB2FC0E-1B59-44AF-899D-C87D5E008BF2}" presName="sibSpaceTwo" presStyleCnt="0"/>
      <dgm:spPr/>
      <dgm:t>
        <a:bodyPr/>
        <a:lstStyle/>
        <a:p>
          <a:endParaRPr lang="fr-CH"/>
        </a:p>
      </dgm:t>
    </dgm:pt>
    <dgm:pt modelId="{186A7DA7-9524-4EBA-B8DD-1B440200A976}" type="pres">
      <dgm:prSet presAssocID="{BBB81CF7-2179-4551-B2F3-B3BC4C1B118D}" presName="vertTwo" presStyleCnt="0"/>
      <dgm:spPr/>
      <dgm:t>
        <a:bodyPr/>
        <a:lstStyle/>
        <a:p>
          <a:endParaRPr lang="fr-CH"/>
        </a:p>
      </dgm:t>
    </dgm:pt>
    <dgm:pt modelId="{21E0CBA1-23AF-41C8-AA37-2DDCB2BFC4B5}" type="pres">
      <dgm:prSet presAssocID="{BBB81CF7-2179-4551-B2F3-B3BC4C1B118D}" presName="txTwo" presStyleLbl="node2" presStyleIdx="4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5998648-A163-44A9-806B-4E0A2E1058D3}" type="pres">
      <dgm:prSet presAssocID="{BBB81CF7-2179-4551-B2F3-B3BC4C1B118D}" presName="parTransTwo" presStyleCnt="0"/>
      <dgm:spPr/>
      <dgm:t>
        <a:bodyPr/>
        <a:lstStyle/>
        <a:p>
          <a:endParaRPr lang="fr-CH"/>
        </a:p>
      </dgm:t>
    </dgm:pt>
    <dgm:pt modelId="{65869A75-C76F-40E2-B0FD-E76CCF89E4B8}" type="pres">
      <dgm:prSet presAssocID="{BBB81CF7-2179-4551-B2F3-B3BC4C1B118D}" presName="horzTwo" presStyleCnt="0"/>
      <dgm:spPr/>
      <dgm:t>
        <a:bodyPr/>
        <a:lstStyle/>
        <a:p>
          <a:endParaRPr lang="fr-CH"/>
        </a:p>
      </dgm:t>
    </dgm:pt>
    <dgm:pt modelId="{8AEC489D-AD55-4286-B7B6-A273A1F2686C}" type="pres">
      <dgm:prSet presAssocID="{07C8AD72-52AA-4D0E-B8D8-A9685F366DB2}" presName="vertThree" presStyleCnt="0"/>
      <dgm:spPr/>
      <dgm:t>
        <a:bodyPr/>
        <a:lstStyle/>
        <a:p>
          <a:endParaRPr lang="fr-CH"/>
        </a:p>
      </dgm:t>
    </dgm:pt>
    <dgm:pt modelId="{59CFD873-436B-47E8-A4FD-F9F48E4E851B}" type="pres">
      <dgm:prSet presAssocID="{07C8AD72-52AA-4D0E-B8D8-A9685F366DB2}" presName="txThree" presStyleLbl="node3" presStyleIdx="10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ED3FA87E-ACA2-49EA-B0FE-AB42D347B8E3}" type="pres">
      <dgm:prSet presAssocID="{07C8AD72-52AA-4D0E-B8D8-A9685F366DB2}" presName="horzThree" presStyleCnt="0"/>
      <dgm:spPr/>
      <dgm:t>
        <a:bodyPr/>
        <a:lstStyle/>
        <a:p>
          <a:endParaRPr lang="fr-CH"/>
        </a:p>
      </dgm:t>
    </dgm:pt>
    <dgm:pt modelId="{EF4BE8B4-E310-415B-AC27-3701F9DBE3E7}" type="pres">
      <dgm:prSet presAssocID="{A8A21673-8DCE-4EDB-8CF9-44C39FD934E4}" presName="sibSpaceThree" presStyleCnt="0"/>
      <dgm:spPr/>
      <dgm:t>
        <a:bodyPr/>
        <a:lstStyle/>
        <a:p>
          <a:endParaRPr lang="fr-CH"/>
        </a:p>
      </dgm:t>
    </dgm:pt>
    <dgm:pt modelId="{A31DB3AD-356B-4080-90E3-2A1033F05692}" type="pres">
      <dgm:prSet presAssocID="{03BBA83B-319C-4A4E-B68F-D81A4461021D}" presName="vertThree" presStyleCnt="0"/>
      <dgm:spPr/>
      <dgm:t>
        <a:bodyPr/>
        <a:lstStyle/>
        <a:p>
          <a:endParaRPr lang="fr-CH"/>
        </a:p>
      </dgm:t>
    </dgm:pt>
    <dgm:pt modelId="{19ED2D56-F7E6-43E4-9477-0A5E667DEAD5}" type="pres">
      <dgm:prSet presAssocID="{03BBA83B-319C-4A4E-B68F-D81A4461021D}" presName="txThree" presStyleLbl="node3" presStyleIdx="11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907A5B4-9B6B-459F-9ABF-C452FA61E0E8}" type="pres">
      <dgm:prSet presAssocID="{03BBA83B-319C-4A4E-B68F-D81A4461021D}" presName="horzThree" presStyleCnt="0"/>
      <dgm:spPr/>
      <dgm:t>
        <a:bodyPr/>
        <a:lstStyle/>
        <a:p>
          <a:endParaRPr lang="fr-CH"/>
        </a:p>
      </dgm:t>
    </dgm:pt>
    <dgm:pt modelId="{5CCD277E-5F5B-4BC0-9DE5-5DE58136E3B1}" type="pres">
      <dgm:prSet presAssocID="{5099376D-5727-4B0F-ADE3-BA1103132765}" presName="sibSpaceThree" presStyleCnt="0"/>
      <dgm:spPr/>
      <dgm:t>
        <a:bodyPr/>
        <a:lstStyle/>
        <a:p>
          <a:endParaRPr lang="fr-CH"/>
        </a:p>
      </dgm:t>
    </dgm:pt>
    <dgm:pt modelId="{39646BAE-81DE-4B3E-813B-46BF4B73507B}" type="pres">
      <dgm:prSet presAssocID="{1F7CCF90-58E1-4380-A415-B2911A30E072}" presName="vertThree" presStyleCnt="0"/>
      <dgm:spPr/>
      <dgm:t>
        <a:bodyPr/>
        <a:lstStyle/>
        <a:p>
          <a:endParaRPr lang="fr-CH"/>
        </a:p>
      </dgm:t>
    </dgm:pt>
    <dgm:pt modelId="{00E4DE85-445A-444D-9249-B0ED5927BE80}" type="pres">
      <dgm:prSet presAssocID="{1F7CCF90-58E1-4380-A415-B2911A30E072}" presName="txThree" presStyleLbl="node3" presStyleIdx="12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EC00014-943B-44D6-B272-ABD977A89A7D}" type="pres">
      <dgm:prSet presAssocID="{1F7CCF90-58E1-4380-A415-B2911A30E072}" presName="horzThree" presStyleCnt="0"/>
      <dgm:spPr/>
      <dgm:t>
        <a:bodyPr/>
        <a:lstStyle/>
        <a:p>
          <a:endParaRPr lang="fr-CH"/>
        </a:p>
      </dgm:t>
    </dgm:pt>
    <dgm:pt modelId="{0A831B8D-1FD5-44A2-A239-4629463981C4}" type="pres">
      <dgm:prSet presAssocID="{87C98836-5B09-40B8-A366-69A4FE95843A}" presName="sibSpaceThree" presStyleCnt="0"/>
      <dgm:spPr/>
      <dgm:t>
        <a:bodyPr/>
        <a:lstStyle/>
        <a:p>
          <a:endParaRPr lang="fr-CH"/>
        </a:p>
      </dgm:t>
    </dgm:pt>
    <dgm:pt modelId="{33432D3A-E514-48C7-A846-E120CA5F5FF7}" type="pres">
      <dgm:prSet presAssocID="{F3E8C0B6-AE48-46E5-B6C9-CC19CAE45BD1}" presName="vertThree" presStyleCnt="0"/>
      <dgm:spPr/>
      <dgm:t>
        <a:bodyPr/>
        <a:lstStyle/>
        <a:p>
          <a:endParaRPr lang="fr-CH"/>
        </a:p>
      </dgm:t>
    </dgm:pt>
    <dgm:pt modelId="{99193D71-42E3-4CB5-83C8-40556CAB950A}" type="pres">
      <dgm:prSet presAssocID="{F3E8C0B6-AE48-46E5-B6C9-CC19CAE45BD1}" presName="txThree" presStyleLbl="node3" presStyleIdx="13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F73D6B9-9AE9-4904-9265-993072F36D9F}" type="pres">
      <dgm:prSet presAssocID="{F3E8C0B6-AE48-46E5-B6C9-CC19CAE45BD1}" presName="horzThree" presStyleCnt="0"/>
      <dgm:spPr/>
      <dgm:t>
        <a:bodyPr/>
        <a:lstStyle/>
        <a:p>
          <a:endParaRPr lang="fr-CH"/>
        </a:p>
      </dgm:t>
    </dgm:pt>
    <dgm:pt modelId="{6D58CE9B-85F2-443E-9801-8EA3AA61D527}" type="pres">
      <dgm:prSet presAssocID="{8B4F60E2-886E-4D70-9BEB-DF88FABEBB48}" presName="sibSpaceThree" presStyleCnt="0"/>
      <dgm:spPr/>
      <dgm:t>
        <a:bodyPr/>
        <a:lstStyle/>
        <a:p>
          <a:endParaRPr lang="fr-CH"/>
        </a:p>
      </dgm:t>
    </dgm:pt>
    <dgm:pt modelId="{51C5E9F9-4F05-47A1-A247-84459E9ACB86}" type="pres">
      <dgm:prSet presAssocID="{C8C0738D-3C14-4DC6-A940-475678734A6F}" presName="vertThree" presStyleCnt="0"/>
      <dgm:spPr/>
      <dgm:t>
        <a:bodyPr/>
        <a:lstStyle/>
        <a:p>
          <a:endParaRPr lang="fr-CH"/>
        </a:p>
      </dgm:t>
    </dgm:pt>
    <dgm:pt modelId="{872E3BB2-DF26-4C6F-B4FC-4CBFC6BED65C}" type="pres">
      <dgm:prSet presAssocID="{C8C0738D-3C14-4DC6-A940-475678734A6F}" presName="txThree" presStyleLbl="node3" presStyleIdx="14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9642C8BF-216C-4BB7-90D0-62E956CA280E}" type="pres">
      <dgm:prSet presAssocID="{C8C0738D-3C14-4DC6-A940-475678734A6F}" presName="horzThree" presStyleCnt="0"/>
      <dgm:spPr/>
      <dgm:t>
        <a:bodyPr/>
        <a:lstStyle/>
        <a:p>
          <a:endParaRPr lang="fr-CH"/>
        </a:p>
      </dgm:t>
    </dgm:pt>
    <dgm:pt modelId="{A58B9969-73DC-40CC-B580-EE7C3433B12B}" type="pres">
      <dgm:prSet presAssocID="{742AC25D-8F18-41A3-A892-39DF21DD33A8}" presName="sibSpaceTwo" presStyleCnt="0"/>
      <dgm:spPr/>
      <dgm:t>
        <a:bodyPr/>
        <a:lstStyle/>
        <a:p>
          <a:endParaRPr lang="fr-CH"/>
        </a:p>
      </dgm:t>
    </dgm:pt>
    <dgm:pt modelId="{C131E5CB-043A-41C6-BCEB-EA73791E5C0F}" type="pres">
      <dgm:prSet presAssocID="{1DF54A42-6B21-497C-95AD-E903CA8ED56D}" presName="vertTwo" presStyleCnt="0"/>
      <dgm:spPr/>
      <dgm:t>
        <a:bodyPr/>
        <a:lstStyle/>
        <a:p>
          <a:endParaRPr lang="fr-CH"/>
        </a:p>
      </dgm:t>
    </dgm:pt>
    <dgm:pt modelId="{98DD3910-F9C4-4266-B674-E497112ED015}" type="pres">
      <dgm:prSet presAssocID="{1DF54A42-6B21-497C-95AD-E903CA8ED56D}" presName="txTwo" presStyleLbl="node2" presStyleIdx="5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22B3748-1A1F-424E-BB95-56840F507FE6}" type="pres">
      <dgm:prSet presAssocID="{1DF54A42-6B21-497C-95AD-E903CA8ED56D}" presName="parTransTwo" presStyleCnt="0"/>
      <dgm:spPr/>
      <dgm:t>
        <a:bodyPr/>
        <a:lstStyle/>
        <a:p>
          <a:endParaRPr lang="fr-CH"/>
        </a:p>
      </dgm:t>
    </dgm:pt>
    <dgm:pt modelId="{1EA9FA92-7082-45B2-9310-7F543FD24E95}" type="pres">
      <dgm:prSet presAssocID="{1DF54A42-6B21-497C-95AD-E903CA8ED56D}" presName="horzTwo" presStyleCnt="0"/>
      <dgm:spPr/>
      <dgm:t>
        <a:bodyPr/>
        <a:lstStyle/>
        <a:p>
          <a:endParaRPr lang="fr-CH"/>
        </a:p>
      </dgm:t>
    </dgm:pt>
    <dgm:pt modelId="{95ACD3F3-EDA1-42D6-AB6F-EE3866C83244}" type="pres">
      <dgm:prSet presAssocID="{539544ED-1387-4EA5-A832-11AA1545BD20}" presName="vertThree" presStyleCnt="0"/>
      <dgm:spPr/>
      <dgm:t>
        <a:bodyPr/>
        <a:lstStyle/>
        <a:p>
          <a:endParaRPr lang="fr-CH"/>
        </a:p>
      </dgm:t>
    </dgm:pt>
    <dgm:pt modelId="{84B14206-1F92-40C4-AAB6-05FBE6CAC6AF}" type="pres">
      <dgm:prSet presAssocID="{539544ED-1387-4EA5-A832-11AA1545BD20}" presName="txThree" presStyleLbl="node3" presStyleIdx="15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6C0F39C-3AC3-42C6-93AE-9820BC7C6089}" type="pres">
      <dgm:prSet presAssocID="{539544ED-1387-4EA5-A832-11AA1545BD20}" presName="horzThree" presStyleCnt="0"/>
      <dgm:spPr/>
      <dgm:t>
        <a:bodyPr/>
        <a:lstStyle/>
        <a:p>
          <a:endParaRPr lang="fr-CH"/>
        </a:p>
      </dgm:t>
    </dgm:pt>
    <dgm:pt modelId="{644B944B-23C6-4BF6-93B5-BF4DB97BD8DD}" type="pres">
      <dgm:prSet presAssocID="{219EDDA2-8B0D-47EB-B69D-DA5DE2257F84}" presName="sibSpaceThree" presStyleCnt="0"/>
      <dgm:spPr/>
      <dgm:t>
        <a:bodyPr/>
        <a:lstStyle/>
        <a:p>
          <a:endParaRPr lang="fr-CH"/>
        </a:p>
      </dgm:t>
    </dgm:pt>
    <dgm:pt modelId="{6F151A06-3B1D-4D75-8C25-7F4F5D933195}" type="pres">
      <dgm:prSet presAssocID="{9F642D13-FE42-41AD-9F83-F28FD636DB2B}" presName="vertThree" presStyleCnt="0"/>
      <dgm:spPr/>
      <dgm:t>
        <a:bodyPr/>
        <a:lstStyle/>
        <a:p>
          <a:endParaRPr lang="fr-CH"/>
        </a:p>
      </dgm:t>
    </dgm:pt>
    <dgm:pt modelId="{EFB39214-7B8F-4817-959B-5D3A40AC1F2C}" type="pres">
      <dgm:prSet presAssocID="{9F642D13-FE42-41AD-9F83-F28FD636DB2B}" presName="txThree" presStyleLbl="node3" presStyleIdx="16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91DFAA4-2B16-4C46-9934-57282802B342}" type="pres">
      <dgm:prSet presAssocID="{9F642D13-FE42-41AD-9F83-F28FD636DB2B}" presName="horzThree" presStyleCnt="0"/>
      <dgm:spPr/>
      <dgm:t>
        <a:bodyPr/>
        <a:lstStyle/>
        <a:p>
          <a:endParaRPr lang="fr-CH"/>
        </a:p>
      </dgm:t>
    </dgm:pt>
    <dgm:pt modelId="{90252168-2957-4D15-8C68-DE6FCEEDF8A3}" type="pres">
      <dgm:prSet presAssocID="{27984431-83D6-4373-A4B2-03489D0B1254}" presName="sibSpaceThree" presStyleCnt="0"/>
      <dgm:spPr/>
      <dgm:t>
        <a:bodyPr/>
        <a:lstStyle/>
        <a:p>
          <a:endParaRPr lang="fr-CH"/>
        </a:p>
      </dgm:t>
    </dgm:pt>
    <dgm:pt modelId="{29F4CA83-CD4E-4B60-A715-AB4282CD6B5E}" type="pres">
      <dgm:prSet presAssocID="{6D2433F6-4B69-4220-9DD9-1824E4A9E6B3}" presName="vertThree" presStyleCnt="0"/>
      <dgm:spPr/>
      <dgm:t>
        <a:bodyPr/>
        <a:lstStyle/>
        <a:p>
          <a:endParaRPr lang="fr-CH"/>
        </a:p>
      </dgm:t>
    </dgm:pt>
    <dgm:pt modelId="{EBD6A3B8-1353-40B5-A286-0A5C0FF8F8B4}" type="pres">
      <dgm:prSet presAssocID="{6D2433F6-4B69-4220-9DD9-1824E4A9E6B3}" presName="txThree" presStyleLbl="node3" presStyleIdx="17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D07BC94-69F7-4559-A998-E9CC9D26A865}" type="pres">
      <dgm:prSet presAssocID="{6D2433F6-4B69-4220-9DD9-1824E4A9E6B3}" presName="horzThree" presStyleCnt="0"/>
      <dgm:spPr/>
      <dgm:t>
        <a:bodyPr/>
        <a:lstStyle/>
        <a:p>
          <a:endParaRPr lang="fr-CH"/>
        </a:p>
      </dgm:t>
    </dgm:pt>
    <dgm:pt modelId="{10BB5B13-C253-409B-8B4F-65BCD0071823}" type="pres">
      <dgm:prSet presAssocID="{BF5DFF76-A77A-43AF-BCBD-CD1F559446FB}" presName="sibSpaceThree" presStyleCnt="0"/>
      <dgm:spPr/>
      <dgm:t>
        <a:bodyPr/>
        <a:lstStyle/>
        <a:p>
          <a:endParaRPr lang="fr-CH"/>
        </a:p>
      </dgm:t>
    </dgm:pt>
    <dgm:pt modelId="{FE25D4E5-EACA-4DBE-A656-502987F897CA}" type="pres">
      <dgm:prSet presAssocID="{58F31A8F-752D-4442-A0C7-1F95FE8803CF}" presName="vertThree" presStyleCnt="0"/>
      <dgm:spPr/>
      <dgm:t>
        <a:bodyPr/>
        <a:lstStyle/>
        <a:p>
          <a:endParaRPr lang="fr-CH"/>
        </a:p>
      </dgm:t>
    </dgm:pt>
    <dgm:pt modelId="{8B63A86D-3B73-47E8-B5D4-00D44E791E81}" type="pres">
      <dgm:prSet presAssocID="{58F31A8F-752D-4442-A0C7-1F95FE8803CF}" presName="txThree" presStyleLbl="node3" presStyleIdx="18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8DC459F-2177-47BF-9A5C-6A82F92364F4}" type="pres">
      <dgm:prSet presAssocID="{58F31A8F-752D-4442-A0C7-1F95FE8803CF}" presName="horzThree" presStyleCnt="0"/>
      <dgm:spPr/>
      <dgm:t>
        <a:bodyPr/>
        <a:lstStyle/>
        <a:p>
          <a:endParaRPr lang="fr-CH"/>
        </a:p>
      </dgm:t>
    </dgm:pt>
    <dgm:pt modelId="{CCEF7108-C001-427A-A175-B0B0472605B8}" type="pres">
      <dgm:prSet presAssocID="{3C43D44F-D7E6-44FB-A158-56D4BF9A3734}" presName="sibSpaceThree" presStyleCnt="0"/>
      <dgm:spPr/>
      <dgm:t>
        <a:bodyPr/>
        <a:lstStyle/>
        <a:p>
          <a:endParaRPr lang="fr-CH"/>
        </a:p>
      </dgm:t>
    </dgm:pt>
    <dgm:pt modelId="{8ED659FC-8F6E-472F-86D0-ED15B94DB10C}" type="pres">
      <dgm:prSet presAssocID="{3C9DFB99-DCCF-485C-BD8E-AD7D097447BF}" presName="vertThree" presStyleCnt="0"/>
      <dgm:spPr/>
      <dgm:t>
        <a:bodyPr/>
        <a:lstStyle/>
        <a:p>
          <a:endParaRPr lang="fr-CH"/>
        </a:p>
      </dgm:t>
    </dgm:pt>
    <dgm:pt modelId="{212A1099-4C9B-4ED2-BE0E-C3C8EE6540E2}" type="pres">
      <dgm:prSet presAssocID="{3C9DFB99-DCCF-485C-BD8E-AD7D097447BF}" presName="txThree" presStyleLbl="node3" presStyleIdx="19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035509F-C9C4-4444-AA15-BB8062ABC7F4}" type="pres">
      <dgm:prSet presAssocID="{3C9DFB99-DCCF-485C-BD8E-AD7D097447BF}" presName="horzThree" presStyleCnt="0"/>
      <dgm:spPr/>
      <dgm:t>
        <a:bodyPr/>
        <a:lstStyle/>
        <a:p>
          <a:endParaRPr lang="fr-CH"/>
        </a:p>
      </dgm:t>
    </dgm:pt>
    <dgm:pt modelId="{3B77F22B-F716-42F2-880D-8118A47622BF}" type="pres">
      <dgm:prSet presAssocID="{5E056F03-367E-4E58-A91C-CBFE1328AF61}" presName="sibSpaceThree" presStyleCnt="0"/>
      <dgm:spPr/>
      <dgm:t>
        <a:bodyPr/>
        <a:lstStyle/>
        <a:p>
          <a:endParaRPr lang="fr-CH"/>
        </a:p>
      </dgm:t>
    </dgm:pt>
    <dgm:pt modelId="{09C4AA9F-8CD1-4D59-88E0-AC77CA8505E7}" type="pres">
      <dgm:prSet presAssocID="{D27616BE-524F-4741-83D9-36820F710E52}" presName="vertThree" presStyleCnt="0"/>
      <dgm:spPr/>
      <dgm:t>
        <a:bodyPr/>
        <a:lstStyle/>
        <a:p>
          <a:endParaRPr lang="fr-CH"/>
        </a:p>
      </dgm:t>
    </dgm:pt>
    <dgm:pt modelId="{AD09ED92-D4ED-4AE3-B659-5DA313B15356}" type="pres">
      <dgm:prSet presAssocID="{D27616BE-524F-4741-83D9-36820F710E52}" presName="txThree" presStyleLbl="node3" presStyleIdx="20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CCBB49A2-8176-49BA-958C-F3488BCD409C}" type="pres">
      <dgm:prSet presAssocID="{D27616BE-524F-4741-83D9-36820F710E52}" presName="horzThree" presStyleCnt="0"/>
      <dgm:spPr/>
      <dgm:t>
        <a:bodyPr/>
        <a:lstStyle/>
        <a:p>
          <a:endParaRPr lang="fr-CH"/>
        </a:p>
      </dgm:t>
    </dgm:pt>
    <dgm:pt modelId="{246B7F18-AB9D-472B-A4C3-39B0E0B37334}" type="pres">
      <dgm:prSet presAssocID="{32184248-ADB8-4BBB-9DD5-6108F679AE8E}" presName="sibSpaceThree" presStyleCnt="0"/>
      <dgm:spPr/>
      <dgm:t>
        <a:bodyPr/>
        <a:lstStyle/>
        <a:p>
          <a:endParaRPr lang="fr-CH"/>
        </a:p>
      </dgm:t>
    </dgm:pt>
    <dgm:pt modelId="{2C02C21D-C2CF-4F05-96E2-2F0EEDD7FE32}" type="pres">
      <dgm:prSet presAssocID="{C3DC1E5E-8502-4162-AD34-429F04AF08A5}" presName="vertThree" presStyleCnt="0"/>
      <dgm:spPr/>
      <dgm:t>
        <a:bodyPr/>
        <a:lstStyle/>
        <a:p>
          <a:endParaRPr lang="fr-CH"/>
        </a:p>
      </dgm:t>
    </dgm:pt>
    <dgm:pt modelId="{C0AC3AE8-3815-41B2-9301-C082E253073E}" type="pres">
      <dgm:prSet presAssocID="{C3DC1E5E-8502-4162-AD34-429F04AF08A5}" presName="txThree" presStyleLbl="node3" presStyleIdx="21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26EBA98-C04A-47FB-809E-CBF2DF563D56}" type="pres">
      <dgm:prSet presAssocID="{C3DC1E5E-8502-4162-AD34-429F04AF08A5}" presName="horzThree" presStyleCnt="0"/>
      <dgm:spPr/>
      <dgm:t>
        <a:bodyPr/>
        <a:lstStyle/>
        <a:p>
          <a:endParaRPr lang="fr-CH"/>
        </a:p>
      </dgm:t>
    </dgm:pt>
    <dgm:pt modelId="{B3F11CDF-7044-4E3D-A9AF-FD07E369AB0C}" type="pres">
      <dgm:prSet presAssocID="{1E3975FA-469E-4CCF-AE5B-5C8339886641}" presName="sibSpaceThree" presStyleCnt="0"/>
      <dgm:spPr/>
      <dgm:t>
        <a:bodyPr/>
        <a:lstStyle/>
        <a:p>
          <a:endParaRPr lang="fr-CH"/>
        </a:p>
      </dgm:t>
    </dgm:pt>
    <dgm:pt modelId="{DEA4EA6A-5032-49A4-B231-837C97BB98CD}" type="pres">
      <dgm:prSet presAssocID="{95CCBE3A-571B-4B48-9B29-440EBD2C5B49}" presName="vertThree" presStyleCnt="0"/>
      <dgm:spPr/>
      <dgm:t>
        <a:bodyPr/>
        <a:lstStyle/>
        <a:p>
          <a:endParaRPr lang="fr-CH"/>
        </a:p>
      </dgm:t>
    </dgm:pt>
    <dgm:pt modelId="{3412F0E7-7C2E-4D8E-87F9-DAE794465340}" type="pres">
      <dgm:prSet presAssocID="{95CCBE3A-571B-4B48-9B29-440EBD2C5B49}" presName="txThree" presStyleLbl="node3" presStyleIdx="22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BBCF992-6752-4178-A974-9D869E3732CB}" type="pres">
      <dgm:prSet presAssocID="{95CCBE3A-571B-4B48-9B29-440EBD2C5B49}" presName="horzThree" presStyleCnt="0"/>
      <dgm:spPr/>
      <dgm:t>
        <a:bodyPr/>
        <a:lstStyle/>
        <a:p>
          <a:endParaRPr lang="fr-CH"/>
        </a:p>
      </dgm:t>
    </dgm:pt>
    <dgm:pt modelId="{8BA00402-D3AA-43D1-B252-17D1ADA550D0}" type="pres">
      <dgm:prSet presAssocID="{60637F50-A8C2-4963-9775-25A90DE67F6B}" presName="sibSpaceThree" presStyleCnt="0"/>
      <dgm:spPr/>
      <dgm:t>
        <a:bodyPr/>
        <a:lstStyle/>
        <a:p>
          <a:endParaRPr lang="fr-CH"/>
        </a:p>
      </dgm:t>
    </dgm:pt>
    <dgm:pt modelId="{74B091E5-B06F-4CF4-9408-FDC28A7DAFC0}" type="pres">
      <dgm:prSet presAssocID="{F2417F5E-E700-4E67-B39D-EF90FE915668}" presName="vertThree" presStyleCnt="0"/>
      <dgm:spPr/>
      <dgm:t>
        <a:bodyPr/>
        <a:lstStyle/>
        <a:p>
          <a:endParaRPr lang="fr-CH"/>
        </a:p>
      </dgm:t>
    </dgm:pt>
    <dgm:pt modelId="{2A86C03F-D7FB-4A1C-9C14-E075E72E834A}" type="pres">
      <dgm:prSet presAssocID="{F2417F5E-E700-4E67-B39D-EF90FE915668}" presName="txThree" presStyleLbl="node3" presStyleIdx="23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496E021-77F1-4253-AB54-F8EDC0412552}" type="pres">
      <dgm:prSet presAssocID="{F2417F5E-E700-4E67-B39D-EF90FE915668}" presName="horzThree" presStyleCnt="0"/>
      <dgm:spPr/>
      <dgm:t>
        <a:bodyPr/>
        <a:lstStyle/>
        <a:p>
          <a:endParaRPr lang="fr-CH"/>
        </a:p>
      </dgm:t>
    </dgm:pt>
    <dgm:pt modelId="{54EB5299-BEFB-4A62-B877-B8E9F07D0699}" type="pres">
      <dgm:prSet presAssocID="{51C37966-339F-455A-AF6E-E3813966D27F}" presName="sibSpaceTwo" presStyleCnt="0"/>
      <dgm:spPr/>
      <dgm:t>
        <a:bodyPr/>
        <a:lstStyle/>
        <a:p>
          <a:endParaRPr lang="fr-CH"/>
        </a:p>
      </dgm:t>
    </dgm:pt>
    <dgm:pt modelId="{BAA824C9-0270-4A92-AA56-4D3D6E8AD54A}" type="pres">
      <dgm:prSet presAssocID="{C942CE57-271C-4065-A2E1-5CF19A56E67E}" presName="vertTwo" presStyleCnt="0"/>
      <dgm:spPr/>
      <dgm:t>
        <a:bodyPr/>
        <a:lstStyle/>
        <a:p>
          <a:endParaRPr lang="fr-CH"/>
        </a:p>
      </dgm:t>
    </dgm:pt>
    <dgm:pt modelId="{EAEC940D-93DD-4068-9E8D-89D952B96CF2}" type="pres">
      <dgm:prSet presAssocID="{C942CE57-271C-4065-A2E1-5CF19A56E67E}" presName="txTwo" presStyleLbl="node2" presStyleIdx="6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3D09ABD-0386-4EF7-A00E-B638E22222D8}" type="pres">
      <dgm:prSet presAssocID="{C942CE57-271C-4065-A2E1-5CF19A56E67E}" presName="parTransTwo" presStyleCnt="0"/>
      <dgm:spPr/>
      <dgm:t>
        <a:bodyPr/>
        <a:lstStyle/>
        <a:p>
          <a:endParaRPr lang="fr-CH"/>
        </a:p>
      </dgm:t>
    </dgm:pt>
    <dgm:pt modelId="{D1D2B913-5CB2-4DDA-A6D8-90DB1A455E44}" type="pres">
      <dgm:prSet presAssocID="{C942CE57-271C-4065-A2E1-5CF19A56E67E}" presName="horzTwo" presStyleCnt="0"/>
      <dgm:spPr/>
      <dgm:t>
        <a:bodyPr/>
        <a:lstStyle/>
        <a:p>
          <a:endParaRPr lang="fr-CH"/>
        </a:p>
      </dgm:t>
    </dgm:pt>
    <dgm:pt modelId="{1B1BFA3B-EA71-49F2-A19F-B412B814C673}" type="pres">
      <dgm:prSet presAssocID="{6CCB8FA2-0E30-4047-879C-BE77AFBA9948}" presName="vertThree" presStyleCnt="0"/>
      <dgm:spPr/>
      <dgm:t>
        <a:bodyPr/>
        <a:lstStyle/>
        <a:p>
          <a:endParaRPr lang="fr-CH"/>
        </a:p>
      </dgm:t>
    </dgm:pt>
    <dgm:pt modelId="{2087C1F9-E3FC-4744-915D-C55AA9008282}" type="pres">
      <dgm:prSet presAssocID="{6CCB8FA2-0E30-4047-879C-BE77AFBA9948}" presName="txThree" presStyleLbl="node3" presStyleIdx="24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311BAE7-5E95-407D-BE73-2EAA62045981}" type="pres">
      <dgm:prSet presAssocID="{6CCB8FA2-0E30-4047-879C-BE77AFBA9948}" presName="horzThree" presStyleCnt="0"/>
      <dgm:spPr/>
      <dgm:t>
        <a:bodyPr/>
        <a:lstStyle/>
        <a:p>
          <a:endParaRPr lang="fr-CH"/>
        </a:p>
      </dgm:t>
    </dgm:pt>
    <dgm:pt modelId="{1B3A0004-6058-436A-8094-45899077575F}" type="pres">
      <dgm:prSet presAssocID="{D5401667-9B11-4EF8-98EB-5D596460AB29}" presName="sibSpaceThree" presStyleCnt="0"/>
      <dgm:spPr/>
      <dgm:t>
        <a:bodyPr/>
        <a:lstStyle/>
        <a:p>
          <a:endParaRPr lang="fr-CH"/>
        </a:p>
      </dgm:t>
    </dgm:pt>
    <dgm:pt modelId="{1BFF002F-AD49-43D6-B510-221C6A45882A}" type="pres">
      <dgm:prSet presAssocID="{2700EC51-1410-40A2-821D-0A0FCBD9EB19}" presName="vertThree" presStyleCnt="0"/>
      <dgm:spPr/>
      <dgm:t>
        <a:bodyPr/>
        <a:lstStyle/>
        <a:p>
          <a:endParaRPr lang="fr-CH"/>
        </a:p>
      </dgm:t>
    </dgm:pt>
    <dgm:pt modelId="{5723A24B-8E71-4065-9C39-FC8FAB449123}" type="pres">
      <dgm:prSet presAssocID="{2700EC51-1410-40A2-821D-0A0FCBD9EB19}" presName="txThree" presStyleLbl="node3" presStyleIdx="25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8FD331A-208D-4952-B19D-82C406E413B7}" type="pres">
      <dgm:prSet presAssocID="{2700EC51-1410-40A2-821D-0A0FCBD9EB19}" presName="horzThree" presStyleCnt="0"/>
      <dgm:spPr/>
      <dgm:t>
        <a:bodyPr/>
        <a:lstStyle/>
        <a:p>
          <a:endParaRPr lang="fr-CH"/>
        </a:p>
      </dgm:t>
    </dgm:pt>
    <dgm:pt modelId="{3A6F1F69-6375-4117-A470-2910801C7354}" type="pres">
      <dgm:prSet presAssocID="{DAF8687E-798A-4146-8667-3A9C9F98E0EB}" presName="sibSpaceTwo" presStyleCnt="0"/>
      <dgm:spPr/>
      <dgm:t>
        <a:bodyPr/>
        <a:lstStyle/>
        <a:p>
          <a:endParaRPr lang="fr-CH"/>
        </a:p>
      </dgm:t>
    </dgm:pt>
    <dgm:pt modelId="{030B2D4C-B833-4940-9856-DEA0D0DAC995}" type="pres">
      <dgm:prSet presAssocID="{2B30BEBD-700A-4E1F-9BFB-B9CD4E2AC8D0}" presName="vertTwo" presStyleCnt="0"/>
      <dgm:spPr/>
      <dgm:t>
        <a:bodyPr/>
        <a:lstStyle/>
        <a:p>
          <a:endParaRPr lang="fr-CH"/>
        </a:p>
      </dgm:t>
    </dgm:pt>
    <dgm:pt modelId="{57E9F033-619D-4237-BCCB-5C02F0106369}" type="pres">
      <dgm:prSet presAssocID="{2B30BEBD-700A-4E1F-9BFB-B9CD4E2AC8D0}" presName="txTwo" presStyleLbl="node2" presStyleIdx="7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4750179-4DA1-4BD4-B80D-85F53759E322}" type="pres">
      <dgm:prSet presAssocID="{2B30BEBD-700A-4E1F-9BFB-B9CD4E2AC8D0}" presName="parTransTwo" presStyleCnt="0"/>
      <dgm:spPr/>
      <dgm:t>
        <a:bodyPr/>
        <a:lstStyle/>
        <a:p>
          <a:endParaRPr lang="fr-CH"/>
        </a:p>
      </dgm:t>
    </dgm:pt>
    <dgm:pt modelId="{1B6140CB-5BC8-43C8-859F-74A1C5EAA6E2}" type="pres">
      <dgm:prSet presAssocID="{2B30BEBD-700A-4E1F-9BFB-B9CD4E2AC8D0}" presName="horzTwo" presStyleCnt="0"/>
      <dgm:spPr/>
      <dgm:t>
        <a:bodyPr/>
        <a:lstStyle/>
        <a:p>
          <a:endParaRPr lang="fr-CH"/>
        </a:p>
      </dgm:t>
    </dgm:pt>
    <dgm:pt modelId="{6C478E21-5531-4E07-A03E-B1EEAD418626}" type="pres">
      <dgm:prSet presAssocID="{4B91A079-FCC6-4813-B1D9-EE215608BDD1}" presName="vertThree" presStyleCnt="0"/>
      <dgm:spPr/>
      <dgm:t>
        <a:bodyPr/>
        <a:lstStyle/>
        <a:p>
          <a:endParaRPr lang="fr-CH"/>
        </a:p>
      </dgm:t>
    </dgm:pt>
    <dgm:pt modelId="{D2F2205C-A3BD-4974-9436-2D4240566253}" type="pres">
      <dgm:prSet presAssocID="{4B91A079-FCC6-4813-B1D9-EE215608BDD1}" presName="txThree" presStyleLbl="node3" presStyleIdx="26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041FE0B4-CC75-48C3-A263-1B1B9286FC16}" type="pres">
      <dgm:prSet presAssocID="{4B91A079-FCC6-4813-B1D9-EE215608BDD1}" presName="horzThree" presStyleCnt="0"/>
      <dgm:spPr/>
      <dgm:t>
        <a:bodyPr/>
        <a:lstStyle/>
        <a:p>
          <a:endParaRPr lang="fr-CH"/>
        </a:p>
      </dgm:t>
    </dgm:pt>
    <dgm:pt modelId="{74D891D8-46E8-4D8A-AFDC-778C7371104B}" type="pres">
      <dgm:prSet presAssocID="{628BDB25-A9AC-4E03-ACB2-B6C166D1D7A8}" presName="sibSpaceThree" presStyleCnt="0"/>
      <dgm:spPr/>
      <dgm:t>
        <a:bodyPr/>
        <a:lstStyle/>
        <a:p>
          <a:endParaRPr lang="fr-CH"/>
        </a:p>
      </dgm:t>
    </dgm:pt>
    <dgm:pt modelId="{F8F580DD-BF49-4B27-81BE-38D4016644E7}" type="pres">
      <dgm:prSet presAssocID="{7C1B768C-B350-4EB3-A7C5-9763ADD2348D}" presName="vertThree" presStyleCnt="0"/>
      <dgm:spPr/>
      <dgm:t>
        <a:bodyPr/>
        <a:lstStyle/>
        <a:p>
          <a:endParaRPr lang="fr-CH"/>
        </a:p>
      </dgm:t>
    </dgm:pt>
    <dgm:pt modelId="{CC366393-905C-46F9-9BC4-981EB10EA209}" type="pres">
      <dgm:prSet presAssocID="{7C1B768C-B350-4EB3-A7C5-9763ADD2348D}" presName="txThree" presStyleLbl="node3" presStyleIdx="27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1644C644-65F5-43C2-B737-F40079CDE75D}" type="pres">
      <dgm:prSet presAssocID="{7C1B768C-B350-4EB3-A7C5-9763ADD2348D}" presName="horzThree" presStyleCnt="0"/>
      <dgm:spPr/>
      <dgm:t>
        <a:bodyPr/>
        <a:lstStyle/>
        <a:p>
          <a:endParaRPr lang="fr-CH"/>
        </a:p>
      </dgm:t>
    </dgm:pt>
    <dgm:pt modelId="{F8B4A96E-7A85-4A2C-A019-039CD53184D6}" type="pres">
      <dgm:prSet presAssocID="{E1F3060C-2B10-4615-80D5-A39349A58CDE}" presName="sibSpaceThree" presStyleCnt="0"/>
      <dgm:spPr/>
      <dgm:t>
        <a:bodyPr/>
        <a:lstStyle/>
        <a:p>
          <a:endParaRPr lang="fr-CH"/>
        </a:p>
      </dgm:t>
    </dgm:pt>
    <dgm:pt modelId="{CA0AC574-89C3-4624-96C8-0887E4604ECB}" type="pres">
      <dgm:prSet presAssocID="{58F133F2-0D80-4E4C-B7FA-A5C42B489DD2}" presName="vertThree" presStyleCnt="0"/>
      <dgm:spPr/>
      <dgm:t>
        <a:bodyPr/>
        <a:lstStyle/>
        <a:p>
          <a:endParaRPr lang="fr-CH"/>
        </a:p>
      </dgm:t>
    </dgm:pt>
    <dgm:pt modelId="{1A28487D-1AE9-40EC-95F0-B69A3C6EA513}" type="pres">
      <dgm:prSet presAssocID="{58F133F2-0D80-4E4C-B7FA-A5C42B489DD2}" presName="txThree" presStyleLbl="node3" presStyleIdx="28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5839DC6-65EE-4237-9213-A2019CAFE1C2}" type="pres">
      <dgm:prSet presAssocID="{58F133F2-0D80-4E4C-B7FA-A5C42B489DD2}" presName="horzThree" presStyleCnt="0"/>
      <dgm:spPr/>
      <dgm:t>
        <a:bodyPr/>
        <a:lstStyle/>
        <a:p>
          <a:endParaRPr lang="fr-CH"/>
        </a:p>
      </dgm:t>
    </dgm:pt>
    <dgm:pt modelId="{F6AB391D-146F-41FE-9CBD-08CA8F93A3E6}" type="pres">
      <dgm:prSet presAssocID="{C21A8906-03A1-471A-ABD9-BB4BDB4C8F4B}" presName="sibSpaceTwo" presStyleCnt="0"/>
      <dgm:spPr/>
      <dgm:t>
        <a:bodyPr/>
        <a:lstStyle/>
        <a:p>
          <a:endParaRPr lang="fr-CH"/>
        </a:p>
      </dgm:t>
    </dgm:pt>
    <dgm:pt modelId="{CE74896D-32C6-417A-A2DB-BAEF8886CF7C}" type="pres">
      <dgm:prSet presAssocID="{4557C2BE-C140-45A3-B156-785BBC144D2B}" presName="vertTwo" presStyleCnt="0"/>
      <dgm:spPr/>
      <dgm:t>
        <a:bodyPr/>
        <a:lstStyle/>
        <a:p>
          <a:endParaRPr lang="fr-CH"/>
        </a:p>
      </dgm:t>
    </dgm:pt>
    <dgm:pt modelId="{18F73CBE-6D20-4209-8597-29EDA30A6D4B}" type="pres">
      <dgm:prSet presAssocID="{4557C2BE-C140-45A3-B156-785BBC144D2B}" presName="txTwo" presStyleLbl="node2" presStyleIdx="8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5FC0220-6D86-4CE4-B49C-42081D5F4C6B}" type="pres">
      <dgm:prSet presAssocID="{4557C2BE-C140-45A3-B156-785BBC144D2B}" presName="parTransTwo" presStyleCnt="0"/>
      <dgm:spPr/>
      <dgm:t>
        <a:bodyPr/>
        <a:lstStyle/>
        <a:p>
          <a:endParaRPr lang="fr-CH"/>
        </a:p>
      </dgm:t>
    </dgm:pt>
    <dgm:pt modelId="{05BE0C89-878C-4EDC-8AA8-B24D83CE7D6A}" type="pres">
      <dgm:prSet presAssocID="{4557C2BE-C140-45A3-B156-785BBC144D2B}" presName="horzTwo" presStyleCnt="0"/>
      <dgm:spPr/>
      <dgm:t>
        <a:bodyPr/>
        <a:lstStyle/>
        <a:p>
          <a:endParaRPr lang="fr-CH"/>
        </a:p>
      </dgm:t>
    </dgm:pt>
    <dgm:pt modelId="{05DA5DEA-D591-4013-96E5-05F2C8815012}" type="pres">
      <dgm:prSet presAssocID="{8D2BB4EC-C1FA-4FC7-99D5-EFC338045E4B}" presName="vertThree" presStyleCnt="0"/>
      <dgm:spPr/>
      <dgm:t>
        <a:bodyPr/>
        <a:lstStyle/>
        <a:p>
          <a:endParaRPr lang="fr-CH"/>
        </a:p>
      </dgm:t>
    </dgm:pt>
    <dgm:pt modelId="{BBA0D760-B6D6-4093-872D-64C159082C81}" type="pres">
      <dgm:prSet presAssocID="{8D2BB4EC-C1FA-4FC7-99D5-EFC338045E4B}" presName="txThree" presStyleLbl="node3" presStyleIdx="29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FCA39A2-B673-44D2-A16F-3235A16F7C75}" type="pres">
      <dgm:prSet presAssocID="{8D2BB4EC-C1FA-4FC7-99D5-EFC338045E4B}" presName="horzThree" presStyleCnt="0"/>
      <dgm:spPr/>
      <dgm:t>
        <a:bodyPr/>
        <a:lstStyle/>
        <a:p>
          <a:endParaRPr lang="fr-CH"/>
        </a:p>
      </dgm:t>
    </dgm:pt>
    <dgm:pt modelId="{72754559-7ADB-4977-806D-793C13B3078F}" type="pres">
      <dgm:prSet presAssocID="{A79C48A0-3264-4A0C-84F1-5103E2F3EDEF}" presName="sibSpaceThree" presStyleCnt="0"/>
      <dgm:spPr/>
      <dgm:t>
        <a:bodyPr/>
        <a:lstStyle/>
        <a:p>
          <a:endParaRPr lang="fr-CH"/>
        </a:p>
      </dgm:t>
    </dgm:pt>
    <dgm:pt modelId="{2A16F133-1CCD-4307-8C38-35E5982D20DC}" type="pres">
      <dgm:prSet presAssocID="{A966B89E-573A-45C2-BE1A-9C0EC282C963}" presName="vertThree" presStyleCnt="0"/>
      <dgm:spPr/>
      <dgm:t>
        <a:bodyPr/>
        <a:lstStyle/>
        <a:p>
          <a:endParaRPr lang="fr-CH"/>
        </a:p>
      </dgm:t>
    </dgm:pt>
    <dgm:pt modelId="{E1A6EB69-8C62-4FE1-AEA4-33C90319F83F}" type="pres">
      <dgm:prSet presAssocID="{A966B89E-573A-45C2-BE1A-9C0EC282C963}" presName="txThree" presStyleLbl="node3" presStyleIdx="30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D2FA4FD-F4A8-4CD9-A79F-A41B676D5E13}" type="pres">
      <dgm:prSet presAssocID="{A966B89E-573A-45C2-BE1A-9C0EC282C963}" presName="horzThree" presStyleCnt="0"/>
      <dgm:spPr/>
      <dgm:t>
        <a:bodyPr/>
        <a:lstStyle/>
        <a:p>
          <a:endParaRPr lang="fr-CH"/>
        </a:p>
      </dgm:t>
    </dgm:pt>
    <dgm:pt modelId="{DE447939-3499-49DD-B49C-112360F17637}" type="pres">
      <dgm:prSet presAssocID="{3312EEEF-C8A4-4E79-A654-345DEE8B17D3}" presName="sibSpaceThree" presStyleCnt="0"/>
      <dgm:spPr/>
      <dgm:t>
        <a:bodyPr/>
        <a:lstStyle/>
        <a:p>
          <a:endParaRPr lang="fr-CH"/>
        </a:p>
      </dgm:t>
    </dgm:pt>
    <dgm:pt modelId="{FFEF1C8A-8C5B-4739-A687-54B02C45C5E0}" type="pres">
      <dgm:prSet presAssocID="{F83B5D84-62AE-485A-9002-3D751849DD0A}" presName="vertThree" presStyleCnt="0"/>
      <dgm:spPr/>
      <dgm:t>
        <a:bodyPr/>
        <a:lstStyle/>
        <a:p>
          <a:endParaRPr lang="fr-CH"/>
        </a:p>
      </dgm:t>
    </dgm:pt>
    <dgm:pt modelId="{58DA546F-A7BC-4F27-BB7F-BB7D29F13B19}" type="pres">
      <dgm:prSet presAssocID="{F83B5D84-62AE-485A-9002-3D751849DD0A}" presName="txThree" presStyleLbl="node3" presStyleIdx="31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25E3019-C72E-422A-9278-2805409CB20F}" type="pres">
      <dgm:prSet presAssocID="{F83B5D84-62AE-485A-9002-3D751849DD0A}" presName="horzThree" presStyleCnt="0"/>
      <dgm:spPr/>
      <dgm:t>
        <a:bodyPr/>
        <a:lstStyle/>
        <a:p>
          <a:endParaRPr lang="fr-CH"/>
        </a:p>
      </dgm:t>
    </dgm:pt>
    <dgm:pt modelId="{C3806D8B-08B4-4D4C-8572-30C9686E21F3}" type="pres">
      <dgm:prSet presAssocID="{47363BC3-CBB7-4A74-AB1B-19D71FA16455}" presName="sibSpaceThree" presStyleCnt="0"/>
      <dgm:spPr/>
      <dgm:t>
        <a:bodyPr/>
        <a:lstStyle/>
        <a:p>
          <a:endParaRPr lang="fr-CH"/>
        </a:p>
      </dgm:t>
    </dgm:pt>
    <dgm:pt modelId="{7EEBFFDF-5A9A-4979-8140-7850EC8CE8E3}" type="pres">
      <dgm:prSet presAssocID="{AB1ACBD0-3BAF-4356-88C0-3D929F3B6622}" presName="vertThree" presStyleCnt="0"/>
      <dgm:spPr/>
      <dgm:t>
        <a:bodyPr/>
        <a:lstStyle/>
        <a:p>
          <a:endParaRPr lang="fr-CH"/>
        </a:p>
      </dgm:t>
    </dgm:pt>
    <dgm:pt modelId="{5E9932B2-4C5A-42B7-B2B3-EA0D3B58AB77}" type="pres">
      <dgm:prSet presAssocID="{AB1ACBD0-3BAF-4356-88C0-3D929F3B6622}" presName="txThree" presStyleLbl="node3" presStyleIdx="32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4CBC044-E584-40E9-9D6B-4CA4CC3996EB}" type="pres">
      <dgm:prSet presAssocID="{AB1ACBD0-3BAF-4356-88C0-3D929F3B6622}" presName="horzThree" presStyleCnt="0"/>
      <dgm:spPr/>
      <dgm:t>
        <a:bodyPr/>
        <a:lstStyle/>
        <a:p>
          <a:endParaRPr lang="fr-CH"/>
        </a:p>
      </dgm:t>
    </dgm:pt>
    <dgm:pt modelId="{D7AB73BB-C7BE-45C3-B881-27082432E798}" type="pres">
      <dgm:prSet presAssocID="{AADCC4C5-B322-4ACF-A6DA-9FC8347C1D40}" presName="sibSpaceThree" presStyleCnt="0"/>
      <dgm:spPr/>
      <dgm:t>
        <a:bodyPr/>
        <a:lstStyle/>
        <a:p>
          <a:endParaRPr lang="fr-CH"/>
        </a:p>
      </dgm:t>
    </dgm:pt>
    <dgm:pt modelId="{CDB84663-44F8-48A4-B20C-DC1D783B3BC8}" type="pres">
      <dgm:prSet presAssocID="{81323294-6699-4463-9448-E2143B8B7C52}" presName="vertThree" presStyleCnt="0"/>
      <dgm:spPr/>
      <dgm:t>
        <a:bodyPr/>
        <a:lstStyle/>
        <a:p>
          <a:endParaRPr lang="fr-CH"/>
        </a:p>
      </dgm:t>
    </dgm:pt>
    <dgm:pt modelId="{EDA0AC58-FB2D-475B-AAF4-698B7966E631}" type="pres">
      <dgm:prSet presAssocID="{81323294-6699-4463-9448-E2143B8B7C52}" presName="txThree" presStyleLbl="node3" presStyleIdx="33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7CF29325-C9FA-4D83-9F7D-48D4CA9295F2}" type="pres">
      <dgm:prSet presAssocID="{81323294-6699-4463-9448-E2143B8B7C52}" presName="horzThree" presStyleCnt="0"/>
      <dgm:spPr/>
      <dgm:t>
        <a:bodyPr/>
        <a:lstStyle/>
        <a:p>
          <a:endParaRPr lang="fr-CH"/>
        </a:p>
      </dgm:t>
    </dgm:pt>
    <dgm:pt modelId="{6EAB0430-FB62-41B6-A810-73970EAC7611}" type="pres">
      <dgm:prSet presAssocID="{B59CE14F-91D8-4FA7-B7C0-74739A174DBE}" presName="sibSpaceTwo" presStyleCnt="0"/>
      <dgm:spPr/>
      <dgm:t>
        <a:bodyPr/>
        <a:lstStyle/>
        <a:p>
          <a:endParaRPr lang="fr-CH"/>
        </a:p>
      </dgm:t>
    </dgm:pt>
    <dgm:pt modelId="{E917301B-5D73-4161-8282-C1E88CC47BF6}" type="pres">
      <dgm:prSet presAssocID="{DA510E6A-B6AA-4757-B464-EE205ECD0F72}" presName="vertTwo" presStyleCnt="0"/>
      <dgm:spPr/>
      <dgm:t>
        <a:bodyPr/>
        <a:lstStyle/>
        <a:p>
          <a:endParaRPr lang="fr-CH"/>
        </a:p>
      </dgm:t>
    </dgm:pt>
    <dgm:pt modelId="{E4F1856F-80BD-4650-A6EB-4E87297666D1}" type="pres">
      <dgm:prSet presAssocID="{DA510E6A-B6AA-4757-B464-EE205ECD0F72}" presName="txTwo" presStyleLbl="node2" presStyleIdx="9" presStyleCnt="1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8E93D7F-7EF4-4440-8868-FDCDB837DA32}" type="pres">
      <dgm:prSet presAssocID="{DA510E6A-B6AA-4757-B464-EE205ECD0F72}" presName="parTransTwo" presStyleCnt="0"/>
      <dgm:spPr/>
      <dgm:t>
        <a:bodyPr/>
        <a:lstStyle/>
        <a:p>
          <a:endParaRPr lang="fr-CH"/>
        </a:p>
      </dgm:t>
    </dgm:pt>
    <dgm:pt modelId="{EED0B002-C6D9-42F6-9DD3-C36FFB938242}" type="pres">
      <dgm:prSet presAssocID="{DA510E6A-B6AA-4757-B464-EE205ECD0F72}" presName="horzTwo" presStyleCnt="0"/>
      <dgm:spPr/>
      <dgm:t>
        <a:bodyPr/>
        <a:lstStyle/>
        <a:p>
          <a:endParaRPr lang="fr-CH"/>
        </a:p>
      </dgm:t>
    </dgm:pt>
    <dgm:pt modelId="{8B0C9E63-3EDC-4498-82D7-D7BD7DC65908}" type="pres">
      <dgm:prSet presAssocID="{958C66C2-EB83-4ECB-BE8E-597706497480}" presName="vertThree" presStyleCnt="0"/>
      <dgm:spPr/>
      <dgm:t>
        <a:bodyPr/>
        <a:lstStyle/>
        <a:p>
          <a:endParaRPr lang="fr-CH"/>
        </a:p>
      </dgm:t>
    </dgm:pt>
    <dgm:pt modelId="{C0EDAE84-45BB-4E78-9A2C-9F69D664CCC8}" type="pres">
      <dgm:prSet presAssocID="{958C66C2-EB83-4ECB-BE8E-597706497480}" presName="txThree" presStyleLbl="node3" presStyleIdx="34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4E86574F-B300-4B79-AB6C-718AFC12D6C2}" type="pres">
      <dgm:prSet presAssocID="{958C66C2-EB83-4ECB-BE8E-597706497480}" presName="horzThree" presStyleCnt="0"/>
      <dgm:spPr/>
      <dgm:t>
        <a:bodyPr/>
        <a:lstStyle/>
        <a:p>
          <a:endParaRPr lang="fr-CH"/>
        </a:p>
      </dgm:t>
    </dgm:pt>
    <dgm:pt modelId="{931591E3-0F1C-4088-84AE-1126D6EFD3D8}" type="pres">
      <dgm:prSet presAssocID="{12DB8A11-80AC-4F4A-8DA4-5F44560EFB69}" presName="sibSpaceThree" presStyleCnt="0"/>
      <dgm:spPr/>
      <dgm:t>
        <a:bodyPr/>
        <a:lstStyle/>
        <a:p>
          <a:endParaRPr lang="fr-CH"/>
        </a:p>
      </dgm:t>
    </dgm:pt>
    <dgm:pt modelId="{32B71A84-628D-4D3A-A884-A12C25056A02}" type="pres">
      <dgm:prSet presAssocID="{AAD73214-BBD7-4E78-907A-597A87797BB4}" presName="vertThree" presStyleCnt="0"/>
      <dgm:spPr/>
      <dgm:t>
        <a:bodyPr/>
        <a:lstStyle/>
        <a:p>
          <a:endParaRPr lang="fr-CH"/>
        </a:p>
      </dgm:t>
    </dgm:pt>
    <dgm:pt modelId="{9927741D-8956-4EA6-8538-7A816088A2D5}" type="pres">
      <dgm:prSet presAssocID="{AAD73214-BBD7-4E78-907A-597A87797BB4}" presName="txThree" presStyleLbl="node3" presStyleIdx="35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71908B7-CAA7-48CB-91EC-7FA447EB3B2B}" type="pres">
      <dgm:prSet presAssocID="{AAD73214-BBD7-4E78-907A-597A87797BB4}" presName="horzThree" presStyleCnt="0"/>
      <dgm:spPr/>
      <dgm:t>
        <a:bodyPr/>
        <a:lstStyle/>
        <a:p>
          <a:endParaRPr lang="fr-CH"/>
        </a:p>
      </dgm:t>
    </dgm:pt>
    <dgm:pt modelId="{2B8483E2-9CE9-49BD-BAB1-90794CA05EF3}" type="pres">
      <dgm:prSet presAssocID="{F4106C92-0DE0-430C-9E44-C50874EC0879}" presName="sibSpaceThree" presStyleCnt="0"/>
      <dgm:spPr/>
      <dgm:t>
        <a:bodyPr/>
        <a:lstStyle/>
        <a:p>
          <a:endParaRPr lang="fr-CH"/>
        </a:p>
      </dgm:t>
    </dgm:pt>
    <dgm:pt modelId="{C6A86774-9DF9-4E10-898D-ADA2BE78F68D}" type="pres">
      <dgm:prSet presAssocID="{D8E5EAB6-40FE-4F35-87E6-70BC590FC8A5}" presName="vertThree" presStyleCnt="0"/>
      <dgm:spPr/>
      <dgm:t>
        <a:bodyPr/>
        <a:lstStyle/>
        <a:p>
          <a:endParaRPr lang="fr-CH"/>
        </a:p>
      </dgm:t>
    </dgm:pt>
    <dgm:pt modelId="{13A07BED-772D-48B0-B8B9-F43DB25547BD}" type="pres">
      <dgm:prSet presAssocID="{D8E5EAB6-40FE-4F35-87E6-70BC590FC8A5}" presName="txThree" presStyleLbl="node3" presStyleIdx="36" presStyleCnt="3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7935DDA9-6994-41F0-83B3-518BBD8E5D01}" type="pres">
      <dgm:prSet presAssocID="{D8E5EAB6-40FE-4F35-87E6-70BC590FC8A5}" presName="horzThree" presStyleCnt="0"/>
      <dgm:spPr/>
      <dgm:t>
        <a:bodyPr/>
        <a:lstStyle/>
        <a:p>
          <a:endParaRPr lang="fr-CH"/>
        </a:p>
      </dgm:t>
    </dgm:pt>
  </dgm:ptLst>
  <dgm:cxnLst>
    <dgm:cxn modelId="{453B5E68-E7E3-4BFF-813E-A1E364175076}" srcId="{C942CE57-271C-4065-A2E1-5CF19A56E67E}" destId="{6CCB8FA2-0E30-4047-879C-BE77AFBA9948}" srcOrd="0" destOrd="0" parTransId="{D3973733-EDF2-4197-8EF2-98A74369E52D}" sibTransId="{D5401667-9B11-4EF8-98EB-5D596460AB29}"/>
    <dgm:cxn modelId="{1360A5E2-26D5-4C67-BECF-5B278B86CB0D}" type="presOf" srcId="{4B91A079-FCC6-4813-B1D9-EE215608BDD1}" destId="{D2F2205C-A3BD-4974-9436-2D4240566253}" srcOrd="0" destOrd="0" presId="urn:microsoft.com/office/officeart/2005/8/layout/hierarchy4"/>
    <dgm:cxn modelId="{E6C452C8-647F-4B14-9056-C7B304E904D2}" srcId="{BBB81CF7-2179-4551-B2F3-B3BC4C1B118D}" destId="{C8C0738D-3C14-4DC6-A940-475678734A6F}" srcOrd="4" destOrd="0" parTransId="{81AFA3FE-9E58-4EF6-8F1E-ADFAC3CDBCA6}" sibTransId="{F58BBDAC-F573-4086-8620-A9B139F36756}"/>
    <dgm:cxn modelId="{5FE9730F-F72A-464E-91D4-F5C4E2B9E1CF}" srcId="{40DC316C-A63D-42B5-BBF0-3F71B4090F0E}" destId="{F9261AFF-E284-4900-BAB4-45DC7179AEE5}" srcOrd="3" destOrd="0" parTransId="{3012BBE9-DFA8-4047-B037-26D9084BC05B}" sibTransId="{22DE0D4A-D5EC-4FEE-9D56-FCAAB7C88428}"/>
    <dgm:cxn modelId="{55ADCAE5-79BA-4BC9-8C5B-30E187AAA03B}" srcId="{74508BBD-C06D-4C7E-BCE0-E9C0A86BC7BD}" destId="{4557C2BE-C140-45A3-B156-785BBC144D2B}" srcOrd="8" destOrd="0" parTransId="{1F45C6F1-A5FE-4676-9326-DCD50F808272}" sibTransId="{B59CE14F-91D8-4FA7-B7C0-74739A174DBE}"/>
    <dgm:cxn modelId="{C04758B5-1F75-493F-A4A6-D8C435E209D1}" srcId="{74508BBD-C06D-4C7E-BCE0-E9C0A86BC7BD}" destId="{3CFE84AB-F92B-4152-B038-2881A6EA55DC}" srcOrd="1" destOrd="0" parTransId="{85247D29-B3C2-4C97-B456-B982B37BD8CD}" sibTransId="{1B4D0DBF-9B72-4EDD-BAFF-9CD6E36F784E}"/>
    <dgm:cxn modelId="{8772D070-8325-4DB0-95F5-D1BDBDC004D5}" srcId="{1DF54A42-6B21-497C-95AD-E903CA8ED56D}" destId="{C3DC1E5E-8502-4162-AD34-429F04AF08A5}" srcOrd="6" destOrd="0" parTransId="{256EDDEA-E3DC-49EB-942D-A5BEE5D11F75}" sibTransId="{1E3975FA-469E-4CCF-AE5B-5C8339886641}"/>
    <dgm:cxn modelId="{D413EFA1-427C-44D5-985F-1D273F5EF0EB}" srcId="{40DC316C-A63D-42B5-BBF0-3F71B4090F0E}" destId="{E3DEF06A-1247-441F-B5B4-AFA231BF4A0D}" srcOrd="2" destOrd="0" parTransId="{1BC9DA07-F70F-41FF-8C3D-C10185D4AD05}" sibTransId="{B9526C6B-E017-423E-81A0-1234013C3AC2}"/>
    <dgm:cxn modelId="{9304D9A9-67D1-4B4D-AA4C-68FA640DA208}" type="presOf" srcId="{F83B5D84-62AE-485A-9002-3D751849DD0A}" destId="{58DA546F-A7BC-4F27-BB7F-BB7D29F13B19}" srcOrd="0" destOrd="0" presId="urn:microsoft.com/office/officeart/2005/8/layout/hierarchy4"/>
    <dgm:cxn modelId="{B4D1FCC6-40D4-45A5-B326-B5B71D12788D}" srcId="{BBB81CF7-2179-4551-B2F3-B3BC4C1B118D}" destId="{03BBA83B-319C-4A4E-B68F-D81A4461021D}" srcOrd="1" destOrd="0" parTransId="{894B1136-3DD3-48BB-AC11-300D4EFB3C54}" sibTransId="{5099376D-5727-4B0F-ADE3-BA1103132765}"/>
    <dgm:cxn modelId="{961783D5-4200-4365-9E32-23E0B2442A35}" srcId="{C942CE57-271C-4065-A2E1-5CF19A56E67E}" destId="{2700EC51-1410-40A2-821D-0A0FCBD9EB19}" srcOrd="1" destOrd="0" parTransId="{FC4902F7-F6EB-47E9-9F79-20DDA92F15E3}" sibTransId="{A32A05F2-2812-47EF-B4AC-9E9044D08170}"/>
    <dgm:cxn modelId="{508D2983-9546-473D-B75A-D5525EBD905D}" srcId="{2B30BEBD-700A-4E1F-9BFB-B9CD4E2AC8D0}" destId="{7C1B768C-B350-4EB3-A7C5-9763ADD2348D}" srcOrd="1" destOrd="0" parTransId="{6556B43B-1163-4540-8A15-6081A9F2961E}" sibTransId="{E1F3060C-2B10-4615-80D5-A39349A58CDE}"/>
    <dgm:cxn modelId="{F9C8ECE0-5EB4-47AE-AD66-4AB2CBDE92E6}" type="presOf" srcId="{5ED83A2F-812D-405E-AAED-0316273586C8}" destId="{9433F6A8-52FC-491A-8D31-F9E0CF16236D}" srcOrd="0" destOrd="0" presId="urn:microsoft.com/office/officeart/2005/8/layout/hierarchy4"/>
    <dgm:cxn modelId="{F94F2DD8-E839-409E-82C7-D0506CD1ADD4}" type="presOf" srcId="{2B30BEBD-700A-4E1F-9BFB-B9CD4E2AC8D0}" destId="{57E9F033-619D-4237-BCCB-5C02F0106369}" srcOrd="0" destOrd="0" presId="urn:microsoft.com/office/officeart/2005/8/layout/hierarchy4"/>
    <dgm:cxn modelId="{C38356AB-ABF6-4FDF-A7E2-6A92E8F60F6E}" srcId="{1DF54A42-6B21-497C-95AD-E903CA8ED56D}" destId="{9F642D13-FE42-41AD-9F83-F28FD636DB2B}" srcOrd="1" destOrd="0" parTransId="{92A73AEE-3F65-429A-B238-7C54BC6A3E1D}" sibTransId="{27984431-83D6-4373-A4B2-03489D0B1254}"/>
    <dgm:cxn modelId="{0D76F4F8-6613-4E8B-B8A6-6C225499821E}" type="presOf" srcId="{8D2BB4EC-C1FA-4FC7-99D5-EFC338045E4B}" destId="{BBA0D760-B6D6-4093-872D-64C159082C81}" srcOrd="0" destOrd="0" presId="urn:microsoft.com/office/officeart/2005/8/layout/hierarchy4"/>
    <dgm:cxn modelId="{B2CE2CFC-4906-47C5-9629-CE337A94CA9F}" srcId="{1DF54A42-6B21-497C-95AD-E903CA8ED56D}" destId="{D27616BE-524F-4741-83D9-36820F710E52}" srcOrd="5" destOrd="0" parTransId="{7765477D-89C8-41DF-A890-5ECF8A3B641A}" sibTransId="{32184248-ADB8-4BBB-9DD5-6108F679AE8E}"/>
    <dgm:cxn modelId="{2F14BB83-36A2-4F4C-97D4-39E7FCCF9EC9}" srcId="{1DF54A42-6B21-497C-95AD-E903CA8ED56D}" destId="{6D2433F6-4B69-4220-9DD9-1824E4A9E6B3}" srcOrd="2" destOrd="0" parTransId="{F323BC8C-E5ED-42A3-A936-EA9371E83142}" sibTransId="{BF5DFF76-A77A-43AF-BCBD-CD1F559446FB}"/>
    <dgm:cxn modelId="{99B305F3-17CE-4EF9-919E-035FCCBEE754}" type="presOf" srcId="{DA510E6A-B6AA-4757-B464-EE205ECD0F72}" destId="{E4F1856F-80BD-4650-A6EB-4E87297666D1}" srcOrd="0" destOrd="0" presId="urn:microsoft.com/office/officeart/2005/8/layout/hierarchy4"/>
    <dgm:cxn modelId="{175AE62F-E0AB-4DB3-81DF-2D46B6903C40}" type="presOf" srcId="{F9111DA1-D54B-4240-8221-B4825F1CD472}" destId="{4013D418-E218-4862-AC7A-11A9CD6E3423}" srcOrd="0" destOrd="0" presId="urn:microsoft.com/office/officeart/2005/8/layout/hierarchy4"/>
    <dgm:cxn modelId="{A6754E88-5CFF-47E5-9E7E-37BCB068F1D1}" type="presOf" srcId="{2771E95E-AF1A-434A-AE3C-FBC276BCAFCB}" destId="{A2A9AA55-614F-4371-8C87-B893A459A1C5}" srcOrd="0" destOrd="0" presId="urn:microsoft.com/office/officeart/2005/8/layout/hierarchy4"/>
    <dgm:cxn modelId="{63477463-7BCD-4F77-BEF8-D589BB16E37C}" srcId="{1DF54A42-6B21-497C-95AD-E903CA8ED56D}" destId="{539544ED-1387-4EA5-A832-11AA1545BD20}" srcOrd="0" destOrd="0" parTransId="{B55A792A-6042-41EA-B957-CA74E2966177}" sibTransId="{219EDDA2-8B0D-47EB-B69D-DA5DE2257F84}"/>
    <dgm:cxn modelId="{51295A3B-B9AF-4A9B-A68A-72FD261669A7}" type="presOf" srcId="{F2417F5E-E700-4E67-B39D-EF90FE915668}" destId="{2A86C03F-D7FB-4A1C-9C14-E075E72E834A}" srcOrd="0" destOrd="0" presId="urn:microsoft.com/office/officeart/2005/8/layout/hierarchy4"/>
    <dgm:cxn modelId="{C7B840C1-838F-40C1-99E5-4D6A75C8ACB4}" srcId="{74508BBD-C06D-4C7E-BCE0-E9C0A86BC7BD}" destId="{C942CE57-271C-4065-A2E1-5CF19A56E67E}" srcOrd="6" destOrd="0" parTransId="{1877595E-2C05-4883-BDBA-85AFBE65943F}" sibTransId="{DAF8687E-798A-4146-8667-3A9C9F98E0EB}"/>
    <dgm:cxn modelId="{E79C5D20-BCB3-4038-BD90-E86BC0E584C0}" type="presOf" srcId="{3C9DFB99-DCCF-485C-BD8E-AD7D097447BF}" destId="{212A1099-4C9B-4ED2-BE0E-C3C8EE6540E2}" srcOrd="0" destOrd="0" presId="urn:microsoft.com/office/officeart/2005/8/layout/hierarchy4"/>
    <dgm:cxn modelId="{957B69DF-1A87-4321-8E7E-57369CD5F97E}" srcId="{1DF54A42-6B21-497C-95AD-E903CA8ED56D}" destId="{58F31A8F-752D-4442-A0C7-1F95FE8803CF}" srcOrd="3" destOrd="0" parTransId="{8ACD4C07-BE15-4BE3-A078-A0963DD17950}" sibTransId="{3C43D44F-D7E6-44FB-A158-56D4BF9A3734}"/>
    <dgm:cxn modelId="{E660ED3A-E7D5-4400-9E1D-A9470DED9DEB}" srcId="{2B30BEBD-700A-4E1F-9BFB-B9CD4E2AC8D0}" destId="{4B91A079-FCC6-4813-B1D9-EE215608BDD1}" srcOrd="0" destOrd="0" parTransId="{3CB6AF55-C865-462C-B2BC-8E02A365D434}" sibTransId="{628BDB25-A9AC-4E03-ACB2-B6C166D1D7A8}"/>
    <dgm:cxn modelId="{EB177020-F12E-47A2-A8C3-90ECF93E472E}" type="presOf" srcId="{AAD73214-BBD7-4E78-907A-597A87797BB4}" destId="{9927741D-8956-4EA6-8538-7A816088A2D5}" srcOrd="0" destOrd="0" presId="urn:microsoft.com/office/officeart/2005/8/layout/hierarchy4"/>
    <dgm:cxn modelId="{064A6212-4A38-427D-917A-31BDC8E77DB3}" type="presOf" srcId="{74508BBD-C06D-4C7E-BCE0-E9C0A86BC7BD}" destId="{40DA737C-9E90-4524-97E6-331047D6B3D4}" srcOrd="0" destOrd="0" presId="urn:microsoft.com/office/officeart/2005/8/layout/hierarchy4"/>
    <dgm:cxn modelId="{6C1F8EFD-F70A-4CA2-848C-95A04A18FDFA}" srcId="{8EA59BD3-B273-445E-98D5-B4BC0D31D12E}" destId="{5ED83A2F-812D-405E-AAED-0316273586C8}" srcOrd="0" destOrd="0" parTransId="{F6C37176-5EFC-48FA-B9FC-5F0F68F4F0CF}" sibTransId="{BF351FF7-6B76-41E5-8120-5E3E562BCBA8}"/>
    <dgm:cxn modelId="{53B4B0E9-3327-40D3-A03E-72A46B7F9FC1}" type="presOf" srcId="{F9261AFF-E284-4900-BAB4-45DC7179AEE5}" destId="{4A65E20C-4C1C-400E-9C50-897FF21AA7A3}" srcOrd="0" destOrd="0" presId="urn:microsoft.com/office/officeart/2005/8/layout/hierarchy4"/>
    <dgm:cxn modelId="{BBDDFC5D-C23A-4FD6-BABB-C854A8ECC8D1}" type="presOf" srcId="{EC29F081-A66E-45B8-965E-7FC795658D63}" destId="{01161A3B-3380-415F-86C4-64081C6CFBD8}" srcOrd="0" destOrd="0" presId="urn:microsoft.com/office/officeart/2005/8/layout/hierarchy4"/>
    <dgm:cxn modelId="{BF771F3B-0C3C-404E-861B-68E96B760275}" srcId="{8EA59BD3-B273-445E-98D5-B4BC0D31D12E}" destId="{5E771EA7-FA58-444A-B9B1-98DB5135B2C4}" srcOrd="3" destOrd="0" parTransId="{61B59079-5333-4306-BC6C-5F39F4AF42F9}" sibTransId="{F6ECB62E-9880-4630-B914-FB48C6FF1D54}"/>
    <dgm:cxn modelId="{E9E084F1-02AE-4F7B-908D-C782DD6D2EB8}" type="presOf" srcId="{D27616BE-524F-4741-83D9-36820F710E52}" destId="{AD09ED92-D4ED-4AE3-B659-5DA313B15356}" srcOrd="0" destOrd="0" presId="urn:microsoft.com/office/officeart/2005/8/layout/hierarchy4"/>
    <dgm:cxn modelId="{A268E711-18C0-4F0C-8845-4125CF295FA4}" type="presOf" srcId="{539544ED-1387-4EA5-A832-11AA1545BD20}" destId="{84B14206-1F92-40C4-AAB6-05FBE6CAC6AF}" srcOrd="0" destOrd="0" presId="urn:microsoft.com/office/officeart/2005/8/layout/hierarchy4"/>
    <dgm:cxn modelId="{AF51B78E-C486-44A9-8449-628CB086B4C1}" type="presOf" srcId="{C6E0BC97-C942-4B83-9F66-216CC7EC62A8}" destId="{D4A9DE9C-64B0-4D81-BD66-763825F7983E}" srcOrd="0" destOrd="0" presId="urn:microsoft.com/office/officeart/2005/8/layout/hierarchy4"/>
    <dgm:cxn modelId="{B043AE53-DCFC-4548-AC8E-0BB83C0192D5}" srcId="{8EA59BD3-B273-445E-98D5-B4BC0D31D12E}" destId="{EC29F081-A66E-45B8-965E-7FC795658D63}" srcOrd="1" destOrd="0" parTransId="{66D1280E-25F9-4862-8F7F-31572A17732B}" sibTransId="{7225F445-201A-4849-8B67-CD4AB05023AE}"/>
    <dgm:cxn modelId="{7C9E1D4C-475D-440B-9661-D99908408C3F}" type="presOf" srcId="{7C1B768C-B350-4EB3-A7C5-9763ADD2348D}" destId="{CC366393-905C-46F9-9BC4-981EB10EA209}" srcOrd="0" destOrd="0" presId="urn:microsoft.com/office/officeart/2005/8/layout/hierarchy4"/>
    <dgm:cxn modelId="{5295050A-D7E1-4B16-8599-D29D191328AD}" srcId="{4557C2BE-C140-45A3-B156-785BBC144D2B}" destId="{F83B5D84-62AE-485A-9002-3D751849DD0A}" srcOrd="2" destOrd="0" parTransId="{93E12F6F-8DF8-4F44-A0F9-92EDD46AE601}" sibTransId="{47363BC3-CBB7-4A74-AB1B-19D71FA16455}"/>
    <dgm:cxn modelId="{7F17A101-CA4C-43F2-97FB-DFEF003B5244}" type="presOf" srcId="{03BBA83B-319C-4A4E-B68F-D81A4461021D}" destId="{19ED2D56-F7E6-43E4-9477-0A5E667DEAD5}" srcOrd="0" destOrd="0" presId="urn:microsoft.com/office/officeart/2005/8/layout/hierarchy4"/>
    <dgm:cxn modelId="{113DB3CE-9639-40D3-A59E-E0869392E4C5}" srcId="{40DC316C-A63D-42B5-BBF0-3F71B4090F0E}" destId="{DA6D9BA8-B38B-4BC9-9932-AA5B791FDE4E}" srcOrd="1" destOrd="0" parTransId="{27404FCA-7690-40DC-A9D0-A959AB2D6B5B}" sibTransId="{0EAD1E74-38E0-4F79-B40B-98E83774E032}"/>
    <dgm:cxn modelId="{847820E4-4378-4652-8064-13A1987D0FC4}" srcId="{74508BBD-C06D-4C7E-BCE0-E9C0A86BC7BD}" destId="{40DC316C-A63D-42B5-BBF0-3F71B4090F0E}" srcOrd="2" destOrd="0" parTransId="{BB388B77-14F0-4F45-8A07-B78FDA99BA33}" sibTransId="{D77E235F-CCF7-425E-B705-996F8BBCCA39}"/>
    <dgm:cxn modelId="{20B81090-36AD-4C29-BE58-E4F3B1771658}" type="presOf" srcId="{8EA59BD3-B273-445E-98D5-B4BC0D31D12E}" destId="{1363A2D0-A995-4AFC-BC77-F08785E8B021}" srcOrd="0" destOrd="0" presId="urn:microsoft.com/office/officeart/2005/8/layout/hierarchy4"/>
    <dgm:cxn modelId="{542F363E-9E20-46C8-8F71-093127838314}" type="presOf" srcId="{958C66C2-EB83-4ECB-BE8E-597706497480}" destId="{C0EDAE84-45BB-4E78-9A2C-9F69D664CCC8}" srcOrd="0" destOrd="0" presId="urn:microsoft.com/office/officeart/2005/8/layout/hierarchy4"/>
    <dgm:cxn modelId="{A675D030-BFD6-4506-B219-C89491967C41}" type="presOf" srcId="{58F133F2-0D80-4E4C-B7FA-A5C42B489DD2}" destId="{1A28487D-1AE9-40EC-95F0-B69A3C6EA513}" srcOrd="0" destOrd="0" presId="urn:microsoft.com/office/officeart/2005/8/layout/hierarchy4"/>
    <dgm:cxn modelId="{DE57B39C-F77F-4AFF-A70D-76A89F2CD1D6}" srcId="{8EA59BD3-B273-445E-98D5-B4BC0D31D12E}" destId="{46DB9674-2B20-4D66-B6F0-1B37ADB14A76}" srcOrd="4" destOrd="0" parTransId="{063E3243-1B21-4C5D-8BDF-F1C6D5FDF7F4}" sibTransId="{660419D5-03A8-42A0-B2D2-932467F2975E}"/>
    <dgm:cxn modelId="{78C77668-1CCB-4C49-8668-D64BB81BF40E}" srcId="{BBB81CF7-2179-4551-B2F3-B3BC4C1B118D}" destId="{1F7CCF90-58E1-4380-A415-B2911A30E072}" srcOrd="2" destOrd="0" parTransId="{542AA6E3-0300-45F2-BF5B-07FB0A58B013}" sibTransId="{87C98836-5B09-40B8-A366-69A4FE95843A}"/>
    <dgm:cxn modelId="{E3367F68-4858-4113-97BC-4421938D2513}" srcId="{C6E0BC97-C942-4B83-9F66-216CC7EC62A8}" destId="{74508BBD-C06D-4C7E-BCE0-E9C0A86BC7BD}" srcOrd="0" destOrd="0" parTransId="{E84923E4-B000-4550-B7E7-6D857A67047B}" sibTransId="{84DA083E-996F-4F8F-AB3C-C50FA6405F3F}"/>
    <dgm:cxn modelId="{682BC4C7-C70E-4D34-9605-43CE111DD69A}" type="presOf" srcId="{C8C0738D-3C14-4DC6-A940-475678734A6F}" destId="{872E3BB2-DF26-4C6F-B4FC-4CBFC6BED65C}" srcOrd="0" destOrd="0" presId="urn:microsoft.com/office/officeart/2005/8/layout/hierarchy4"/>
    <dgm:cxn modelId="{DD9157C4-0535-4845-B4E4-F4B7B950F96A}" type="presOf" srcId="{4A1B8CD6-0423-45AD-9FCB-9D1EAF62E4E4}" destId="{4B5E4DCB-D06E-4948-AEC3-CB00005784D3}" srcOrd="0" destOrd="0" presId="urn:microsoft.com/office/officeart/2005/8/layout/hierarchy4"/>
    <dgm:cxn modelId="{DECB2EB8-2EFF-486E-8084-4761358E0807}" srcId="{4557C2BE-C140-45A3-B156-785BBC144D2B}" destId="{8D2BB4EC-C1FA-4FC7-99D5-EFC338045E4B}" srcOrd="0" destOrd="0" parTransId="{8C8689A7-D91C-44DE-9D19-1B4238BD5E93}" sibTransId="{A79C48A0-3264-4A0C-84F1-5103E2F3EDEF}"/>
    <dgm:cxn modelId="{ECDC24CE-896D-4A47-9272-8D26273C52AD}" srcId="{DA510E6A-B6AA-4757-B464-EE205ECD0F72}" destId="{D8E5EAB6-40FE-4F35-87E6-70BC590FC8A5}" srcOrd="2" destOrd="0" parTransId="{B5E1566C-2AFE-4766-A4E2-50B17066FFC6}" sibTransId="{9C246FAE-771E-4BD5-BBDA-504E026A6C16}"/>
    <dgm:cxn modelId="{EA8FA03A-C1DA-4611-B4A9-42370FB2E20E}" srcId="{74508BBD-C06D-4C7E-BCE0-E9C0A86BC7BD}" destId="{8EA59BD3-B273-445E-98D5-B4BC0D31D12E}" srcOrd="3" destOrd="0" parTransId="{5E29C359-8926-479A-9828-73343C48FD4C}" sibTransId="{AEB2FC0E-1B59-44AF-899D-C87D5E008BF2}"/>
    <dgm:cxn modelId="{005A752F-8C3D-47DB-B3BB-121FDE67B1AC}" srcId="{4557C2BE-C140-45A3-B156-785BBC144D2B}" destId="{AB1ACBD0-3BAF-4356-88C0-3D929F3B6622}" srcOrd="3" destOrd="0" parTransId="{1113BC0D-5E67-4702-9358-9B21916B4B6B}" sibTransId="{AADCC4C5-B322-4ACF-A6DA-9FC8347C1D40}"/>
    <dgm:cxn modelId="{720E01E7-5AE9-492B-93A6-58B326EF026F}" type="presOf" srcId="{9F642D13-FE42-41AD-9F83-F28FD636DB2B}" destId="{EFB39214-7B8F-4817-959B-5D3A40AC1F2C}" srcOrd="0" destOrd="0" presId="urn:microsoft.com/office/officeart/2005/8/layout/hierarchy4"/>
    <dgm:cxn modelId="{19355E13-3FFB-405A-847C-AA0EE2A84C79}" type="presOf" srcId="{40DC316C-A63D-42B5-BBF0-3F71B4090F0E}" destId="{764A8297-C9DF-4180-B00D-9878EBAE1B65}" srcOrd="0" destOrd="0" presId="urn:microsoft.com/office/officeart/2005/8/layout/hierarchy4"/>
    <dgm:cxn modelId="{68F8DCC7-46E8-4AE8-9B05-86150A18686D}" type="presOf" srcId="{4557C2BE-C140-45A3-B156-785BBC144D2B}" destId="{18F73CBE-6D20-4209-8597-29EDA30A6D4B}" srcOrd="0" destOrd="0" presId="urn:microsoft.com/office/officeart/2005/8/layout/hierarchy4"/>
    <dgm:cxn modelId="{3A803BC2-692C-48F4-AFBC-49DC871A9F99}" srcId="{8EA59BD3-B273-445E-98D5-B4BC0D31D12E}" destId="{F9111DA1-D54B-4240-8221-B4825F1CD472}" srcOrd="5" destOrd="0" parTransId="{9426B24F-9B12-41CD-B77B-90FC374CB5E0}" sibTransId="{80A6FD4B-DE6D-4955-93BF-A0D06F4B2C2E}"/>
    <dgm:cxn modelId="{88411A16-E8C1-4DCF-902B-433A14DD50FB}" type="presOf" srcId="{2700EC51-1410-40A2-821D-0A0FCBD9EB19}" destId="{5723A24B-8E71-4065-9C39-FC8FAB449123}" srcOrd="0" destOrd="0" presId="urn:microsoft.com/office/officeart/2005/8/layout/hierarchy4"/>
    <dgm:cxn modelId="{999DF807-7685-4F33-80C7-DA7429BC9EC8}" srcId="{74508BBD-C06D-4C7E-BCE0-E9C0A86BC7BD}" destId="{BBB81CF7-2179-4551-B2F3-B3BC4C1B118D}" srcOrd="4" destOrd="0" parTransId="{82C1A6B5-137E-4D5B-A43F-1C9E6ACE0D83}" sibTransId="{742AC25D-8F18-41A3-A892-39DF21DD33A8}"/>
    <dgm:cxn modelId="{AA5A0A59-FC32-44AB-8B97-3939BD466DA5}" srcId="{4557C2BE-C140-45A3-B156-785BBC144D2B}" destId="{81323294-6699-4463-9448-E2143B8B7C52}" srcOrd="4" destOrd="0" parTransId="{5EF82F29-FF9B-4DE0-8587-607A38862976}" sibTransId="{FB33E220-ACC9-4B74-BD60-B80167374A66}"/>
    <dgm:cxn modelId="{E07D8D6C-5673-4EF6-86AC-230FF23B8B28}" srcId="{2B30BEBD-700A-4E1F-9BFB-B9CD4E2AC8D0}" destId="{58F133F2-0D80-4E4C-B7FA-A5C42B489DD2}" srcOrd="2" destOrd="0" parTransId="{AD9E0824-9806-4694-9A0B-6BE0D0B26A00}" sibTransId="{047F182C-0A2A-45AE-91AA-AD93CA27DA9D}"/>
    <dgm:cxn modelId="{9203DC89-4FB2-4567-A7F3-B3D93F60FDD1}" srcId="{74508BBD-C06D-4C7E-BCE0-E9C0A86BC7BD}" destId="{2B30BEBD-700A-4E1F-9BFB-B9CD4E2AC8D0}" srcOrd="7" destOrd="0" parTransId="{5BD888AB-5F06-48D5-962A-31577F603202}" sibTransId="{C21A8906-03A1-471A-ABD9-BB4BDB4C8F4B}"/>
    <dgm:cxn modelId="{18D201E8-6EFB-4915-952F-E5EEC094894C}" srcId="{DA510E6A-B6AA-4757-B464-EE205ECD0F72}" destId="{958C66C2-EB83-4ECB-BE8E-597706497480}" srcOrd="0" destOrd="0" parTransId="{356C33DE-7A4A-4B80-A458-87A378B53B10}" sibTransId="{12DB8A11-80AC-4F4A-8DA4-5F44560EFB69}"/>
    <dgm:cxn modelId="{8891AF18-BF05-44AB-9FB8-DB6604E739A7}" srcId="{DA510E6A-B6AA-4757-B464-EE205ECD0F72}" destId="{AAD73214-BBD7-4E78-907A-597A87797BB4}" srcOrd="1" destOrd="0" parTransId="{45806DDA-D1C8-406B-9B2F-3B0296075912}" sibTransId="{F4106C92-0DE0-430C-9E44-C50874EC0879}"/>
    <dgm:cxn modelId="{F7D2F22A-B197-4DE7-AA84-B8ECE1E60D66}" srcId="{74508BBD-C06D-4C7E-BCE0-E9C0A86BC7BD}" destId="{DA510E6A-B6AA-4757-B464-EE205ECD0F72}" srcOrd="9" destOrd="0" parTransId="{9C4DC142-5119-41DF-810A-BA610EFBCE54}" sibTransId="{03A006BB-56F8-4E6D-AEAD-E8B856573052}"/>
    <dgm:cxn modelId="{DD9E6FF2-881C-4844-871E-5FD225ED60E1}" type="presOf" srcId="{1DF54A42-6B21-497C-95AD-E903CA8ED56D}" destId="{98DD3910-F9C4-4266-B674-E497112ED015}" srcOrd="0" destOrd="0" presId="urn:microsoft.com/office/officeart/2005/8/layout/hierarchy4"/>
    <dgm:cxn modelId="{BBA2A65E-E343-4895-87AE-682CC26A46BA}" type="presOf" srcId="{3CFE84AB-F92B-4152-B038-2881A6EA55DC}" destId="{D7155EF7-C3EC-4A6A-841C-0081317E9CC9}" srcOrd="0" destOrd="0" presId="urn:microsoft.com/office/officeart/2005/8/layout/hierarchy4"/>
    <dgm:cxn modelId="{309646A0-4D77-43DE-95B5-7D1C59933BF0}" type="presOf" srcId="{6D8FD7E8-7460-4EC1-8ADB-223C2870C349}" destId="{B1AD3F33-7E18-4F84-8614-379B737AA3E0}" srcOrd="0" destOrd="0" presId="urn:microsoft.com/office/officeart/2005/8/layout/hierarchy4"/>
    <dgm:cxn modelId="{9BD5E7BD-45A3-49B0-B73B-F51CAB10BCF0}" type="presOf" srcId="{F3E8C0B6-AE48-46E5-B6C9-CC19CAE45BD1}" destId="{99193D71-42E3-4CB5-83C8-40556CAB950A}" srcOrd="0" destOrd="0" presId="urn:microsoft.com/office/officeart/2005/8/layout/hierarchy4"/>
    <dgm:cxn modelId="{FC5D4A99-238A-49CE-8CD6-A0F1F6AD5D5D}" type="presOf" srcId="{1F7CCF90-58E1-4380-A415-B2911A30E072}" destId="{00E4DE85-445A-444D-9249-B0ED5927BE80}" srcOrd="0" destOrd="0" presId="urn:microsoft.com/office/officeart/2005/8/layout/hierarchy4"/>
    <dgm:cxn modelId="{E9B33E99-5451-4AD4-9BF0-8FFA8DF02755}" srcId="{40DC316C-A63D-42B5-BBF0-3F71B4090F0E}" destId="{4A1B8CD6-0423-45AD-9FCB-9D1EAF62E4E4}" srcOrd="0" destOrd="0" parTransId="{A95D7139-FD7A-474A-948A-941414262E01}" sibTransId="{5373E687-FC9B-4434-B6B6-9ED3FC2B693E}"/>
    <dgm:cxn modelId="{694CCF20-F033-4F88-BBBA-A9F1BA88238C}" type="presOf" srcId="{A966B89E-573A-45C2-BE1A-9C0EC282C963}" destId="{E1A6EB69-8C62-4FE1-AEA4-33C90319F83F}" srcOrd="0" destOrd="0" presId="urn:microsoft.com/office/officeart/2005/8/layout/hierarchy4"/>
    <dgm:cxn modelId="{10E4AF6D-C324-4EAB-A773-C4AAE7824D8B}" srcId="{1DF54A42-6B21-497C-95AD-E903CA8ED56D}" destId="{3C9DFB99-DCCF-485C-BD8E-AD7D097447BF}" srcOrd="4" destOrd="0" parTransId="{1EBD43B4-5D02-4512-B708-5A90459B2DDC}" sibTransId="{5E056F03-367E-4E58-A91C-CBFE1328AF61}"/>
    <dgm:cxn modelId="{609A5CE7-08BD-455C-8E15-BA49496F3A48}" type="presOf" srcId="{5E771EA7-FA58-444A-B9B1-98DB5135B2C4}" destId="{069CF1D4-7378-4547-AB27-A9BB21C59D43}" srcOrd="0" destOrd="0" presId="urn:microsoft.com/office/officeart/2005/8/layout/hierarchy4"/>
    <dgm:cxn modelId="{401B312F-A64C-4C2D-9DAB-57CB883D4416}" srcId="{BBB81CF7-2179-4551-B2F3-B3BC4C1B118D}" destId="{F3E8C0B6-AE48-46E5-B6C9-CC19CAE45BD1}" srcOrd="3" destOrd="0" parTransId="{06FB3FF1-AD62-4CBA-AA9C-76D247C985C5}" sibTransId="{8B4F60E2-886E-4D70-9BEB-DF88FABEBB48}"/>
    <dgm:cxn modelId="{021AFA04-8E33-4FEA-9196-CE1DC7C72872}" srcId="{8EA59BD3-B273-445E-98D5-B4BC0D31D12E}" destId="{6D8FD7E8-7460-4EC1-8ADB-223C2870C349}" srcOrd="2" destOrd="0" parTransId="{84802968-9E8E-4569-8499-CCAFD9281C07}" sibTransId="{36185F34-6D2B-41A8-9E00-31924C962734}"/>
    <dgm:cxn modelId="{E2062F15-83F8-48A5-9E9E-CD04F543FDBF}" type="presOf" srcId="{D8E5EAB6-40FE-4F35-87E6-70BC590FC8A5}" destId="{13A07BED-772D-48B0-B8B9-F43DB25547BD}" srcOrd="0" destOrd="0" presId="urn:microsoft.com/office/officeart/2005/8/layout/hierarchy4"/>
    <dgm:cxn modelId="{C40F7B0B-6357-4F85-A26D-C4B5F0269EA4}" type="presOf" srcId="{AB1ACBD0-3BAF-4356-88C0-3D929F3B6622}" destId="{5E9932B2-4C5A-42B7-B2B3-EA0D3B58AB77}" srcOrd="0" destOrd="0" presId="urn:microsoft.com/office/officeart/2005/8/layout/hierarchy4"/>
    <dgm:cxn modelId="{E9762A79-0F77-4A9E-8F08-3A8EF3FAD920}" type="presOf" srcId="{BBB81CF7-2179-4551-B2F3-B3BC4C1B118D}" destId="{21E0CBA1-23AF-41C8-AA37-2DDCB2BFC4B5}" srcOrd="0" destOrd="0" presId="urn:microsoft.com/office/officeart/2005/8/layout/hierarchy4"/>
    <dgm:cxn modelId="{BD89C154-43DD-425E-B804-C26343063C25}" type="presOf" srcId="{E3DEF06A-1247-441F-B5B4-AFA231BF4A0D}" destId="{7402F280-A08F-442F-9145-1EAEF6AB2A1E}" srcOrd="0" destOrd="0" presId="urn:microsoft.com/office/officeart/2005/8/layout/hierarchy4"/>
    <dgm:cxn modelId="{E11AD923-2C47-4D2A-9E28-D867A6248A4D}" type="presOf" srcId="{C3DC1E5E-8502-4162-AD34-429F04AF08A5}" destId="{C0AC3AE8-3815-41B2-9301-C082E253073E}" srcOrd="0" destOrd="0" presId="urn:microsoft.com/office/officeart/2005/8/layout/hierarchy4"/>
    <dgm:cxn modelId="{625A5339-6A08-41B3-BD93-4BB488F0B5DD}" srcId="{BBB81CF7-2179-4551-B2F3-B3BC4C1B118D}" destId="{07C8AD72-52AA-4D0E-B8D8-A9685F366DB2}" srcOrd="0" destOrd="0" parTransId="{F6FF1BD6-77A6-4D3B-8463-9C7E320BA6D4}" sibTransId="{A8A21673-8DCE-4EDB-8CF9-44C39FD934E4}"/>
    <dgm:cxn modelId="{3F956D28-D392-44D1-8E2B-89E1DE28A332}" srcId="{1DF54A42-6B21-497C-95AD-E903CA8ED56D}" destId="{F2417F5E-E700-4E67-B39D-EF90FE915668}" srcOrd="8" destOrd="0" parTransId="{5706D7A8-482B-466B-9EDB-55E50C143A40}" sibTransId="{074B21B3-62BB-47C6-AEC1-EB7FC99AA134}"/>
    <dgm:cxn modelId="{BE071F1D-644C-4E15-BC82-70D88F27FB69}" type="presOf" srcId="{81323294-6699-4463-9448-E2143B8B7C52}" destId="{EDA0AC58-FB2D-475B-AAF4-698B7966E631}" srcOrd="0" destOrd="0" presId="urn:microsoft.com/office/officeart/2005/8/layout/hierarchy4"/>
    <dgm:cxn modelId="{042EDD9D-B443-4342-AAF1-194994C1BEED}" type="presOf" srcId="{95CCBE3A-571B-4B48-9B29-440EBD2C5B49}" destId="{3412F0E7-7C2E-4D8E-87F9-DAE794465340}" srcOrd="0" destOrd="0" presId="urn:microsoft.com/office/officeart/2005/8/layout/hierarchy4"/>
    <dgm:cxn modelId="{237CAF39-123F-4790-AB3A-215247642094}" type="presOf" srcId="{07C8AD72-52AA-4D0E-B8D8-A9685F366DB2}" destId="{59CFD873-436B-47E8-A4FD-F9F48E4E851B}" srcOrd="0" destOrd="0" presId="urn:microsoft.com/office/officeart/2005/8/layout/hierarchy4"/>
    <dgm:cxn modelId="{C9347AF7-0AD6-4607-BDE6-E56532794676}" type="presOf" srcId="{46DB9674-2B20-4D66-B6F0-1B37ADB14A76}" destId="{517F76A3-C4B7-4D11-9F4F-8BFD58D8A857}" srcOrd="0" destOrd="0" presId="urn:microsoft.com/office/officeart/2005/8/layout/hierarchy4"/>
    <dgm:cxn modelId="{B1D8BBDC-8B82-4517-8079-5592651EAF2B}" srcId="{4557C2BE-C140-45A3-B156-785BBC144D2B}" destId="{A966B89E-573A-45C2-BE1A-9C0EC282C963}" srcOrd="1" destOrd="0" parTransId="{9B5C166B-E5EC-450A-AFFE-59BFFF211733}" sibTransId="{3312EEEF-C8A4-4E79-A654-345DEE8B17D3}"/>
    <dgm:cxn modelId="{ACC4C8DD-358F-4962-A84F-8D687B812BAC}" srcId="{74508BBD-C06D-4C7E-BCE0-E9C0A86BC7BD}" destId="{2771E95E-AF1A-434A-AE3C-FBC276BCAFCB}" srcOrd="0" destOrd="0" parTransId="{489C41D3-5FF5-4D7B-AE8D-53F09A076D68}" sibTransId="{0849A365-3A4A-47D1-9110-1FA8F8CA20E5}"/>
    <dgm:cxn modelId="{D009F9F9-2049-4BEF-AB97-8A1B86A6E7EC}" srcId="{74508BBD-C06D-4C7E-BCE0-E9C0A86BC7BD}" destId="{1DF54A42-6B21-497C-95AD-E903CA8ED56D}" srcOrd="5" destOrd="0" parTransId="{725A1F6A-D28A-416C-A5B0-BF2A6FD31B48}" sibTransId="{51C37966-339F-455A-AF6E-E3813966D27F}"/>
    <dgm:cxn modelId="{16721B86-6E65-45FA-92CC-724AA1E2DF3A}" type="presOf" srcId="{C942CE57-271C-4065-A2E1-5CF19A56E67E}" destId="{EAEC940D-93DD-4068-9E8D-89D952B96CF2}" srcOrd="0" destOrd="0" presId="urn:microsoft.com/office/officeart/2005/8/layout/hierarchy4"/>
    <dgm:cxn modelId="{7D45B0EE-CFDB-4A5D-A04B-83CA548235F3}" type="presOf" srcId="{DA6D9BA8-B38B-4BC9-9932-AA5B791FDE4E}" destId="{4E094300-E778-4948-B978-67B8F8C21D6E}" srcOrd="0" destOrd="0" presId="urn:microsoft.com/office/officeart/2005/8/layout/hierarchy4"/>
    <dgm:cxn modelId="{048498C8-E04C-4EC9-83C1-65B87867D71A}" type="presOf" srcId="{6CCB8FA2-0E30-4047-879C-BE77AFBA9948}" destId="{2087C1F9-E3FC-4744-915D-C55AA9008282}" srcOrd="0" destOrd="0" presId="urn:microsoft.com/office/officeart/2005/8/layout/hierarchy4"/>
    <dgm:cxn modelId="{CDCA8F03-B7A4-4C35-ACAB-B875B60E4BF3}" type="presOf" srcId="{58F31A8F-752D-4442-A0C7-1F95FE8803CF}" destId="{8B63A86D-3B73-47E8-B5D4-00D44E791E81}" srcOrd="0" destOrd="0" presId="urn:microsoft.com/office/officeart/2005/8/layout/hierarchy4"/>
    <dgm:cxn modelId="{02CD0782-ED40-4433-ADB8-681FB71619C5}" srcId="{1DF54A42-6B21-497C-95AD-E903CA8ED56D}" destId="{95CCBE3A-571B-4B48-9B29-440EBD2C5B49}" srcOrd="7" destOrd="0" parTransId="{0121C59F-72B9-4995-AE54-DD8247004D7D}" sibTransId="{60637F50-A8C2-4963-9775-25A90DE67F6B}"/>
    <dgm:cxn modelId="{3FA2A6D7-293B-42C4-931C-0405FD7F6BCA}" type="presOf" srcId="{6D2433F6-4B69-4220-9DD9-1824E4A9E6B3}" destId="{EBD6A3B8-1353-40B5-A286-0A5C0FF8F8B4}" srcOrd="0" destOrd="0" presId="urn:microsoft.com/office/officeart/2005/8/layout/hierarchy4"/>
    <dgm:cxn modelId="{1A128286-D143-48CD-AE38-E978E0D8B1EE}" type="presParOf" srcId="{D4A9DE9C-64B0-4D81-BD66-763825F7983E}" destId="{9B2CC76C-9001-4C2C-BC2D-B9917E0A04E6}" srcOrd="0" destOrd="0" presId="urn:microsoft.com/office/officeart/2005/8/layout/hierarchy4"/>
    <dgm:cxn modelId="{88F055C7-AB5D-49C7-A78D-29A65518B3B2}" type="presParOf" srcId="{9B2CC76C-9001-4C2C-BC2D-B9917E0A04E6}" destId="{40DA737C-9E90-4524-97E6-331047D6B3D4}" srcOrd="0" destOrd="0" presId="urn:microsoft.com/office/officeart/2005/8/layout/hierarchy4"/>
    <dgm:cxn modelId="{4438F336-7E2F-41B7-9B7E-601467E27D45}" type="presParOf" srcId="{9B2CC76C-9001-4C2C-BC2D-B9917E0A04E6}" destId="{2B381A79-7AC8-4D33-8BA6-F0BDFC0E7768}" srcOrd="1" destOrd="0" presId="urn:microsoft.com/office/officeart/2005/8/layout/hierarchy4"/>
    <dgm:cxn modelId="{B822F2A4-5B36-465A-A8B9-C916B3F7B609}" type="presParOf" srcId="{9B2CC76C-9001-4C2C-BC2D-B9917E0A04E6}" destId="{163720C3-29DF-49DA-9774-EB0CBD78E221}" srcOrd="2" destOrd="0" presId="urn:microsoft.com/office/officeart/2005/8/layout/hierarchy4"/>
    <dgm:cxn modelId="{31960843-D2FC-4097-9307-4739FB402CC0}" type="presParOf" srcId="{163720C3-29DF-49DA-9774-EB0CBD78E221}" destId="{9742C278-09C7-4771-89A6-3CE83F617FC7}" srcOrd="0" destOrd="0" presId="urn:microsoft.com/office/officeart/2005/8/layout/hierarchy4"/>
    <dgm:cxn modelId="{C83D2805-AA3F-426A-BC6A-18251D45A3F0}" type="presParOf" srcId="{9742C278-09C7-4771-89A6-3CE83F617FC7}" destId="{A2A9AA55-614F-4371-8C87-B893A459A1C5}" srcOrd="0" destOrd="0" presId="urn:microsoft.com/office/officeart/2005/8/layout/hierarchy4"/>
    <dgm:cxn modelId="{E798B6A8-1810-4998-AF24-9CCC885CAB62}" type="presParOf" srcId="{9742C278-09C7-4771-89A6-3CE83F617FC7}" destId="{ABCE23C2-CB2F-402D-8D96-6469844B0973}" srcOrd="1" destOrd="0" presId="urn:microsoft.com/office/officeart/2005/8/layout/hierarchy4"/>
    <dgm:cxn modelId="{DAB258DC-A5CA-4557-B775-697F693BB6EB}" type="presParOf" srcId="{163720C3-29DF-49DA-9774-EB0CBD78E221}" destId="{85F4B852-46B6-412B-A8FE-A6D83ADDBCB8}" srcOrd="1" destOrd="0" presId="urn:microsoft.com/office/officeart/2005/8/layout/hierarchy4"/>
    <dgm:cxn modelId="{262830BA-E409-4AF7-AD4F-237AA74794E2}" type="presParOf" srcId="{163720C3-29DF-49DA-9774-EB0CBD78E221}" destId="{D859D7E1-30C8-448E-A26A-9BEF69C5154C}" srcOrd="2" destOrd="0" presId="urn:microsoft.com/office/officeart/2005/8/layout/hierarchy4"/>
    <dgm:cxn modelId="{3702C061-6236-478F-AB9F-85E1400E4059}" type="presParOf" srcId="{D859D7E1-30C8-448E-A26A-9BEF69C5154C}" destId="{D7155EF7-C3EC-4A6A-841C-0081317E9CC9}" srcOrd="0" destOrd="0" presId="urn:microsoft.com/office/officeart/2005/8/layout/hierarchy4"/>
    <dgm:cxn modelId="{63B6416A-6A52-46D2-9F67-71FC51153B09}" type="presParOf" srcId="{D859D7E1-30C8-448E-A26A-9BEF69C5154C}" destId="{4E807BE5-A2F5-4E67-8919-883274E996B5}" srcOrd="1" destOrd="0" presId="urn:microsoft.com/office/officeart/2005/8/layout/hierarchy4"/>
    <dgm:cxn modelId="{32C5FC72-1353-4429-9D8E-C2F2D739C0C9}" type="presParOf" srcId="{163720C3-29DF-49DA-9774-EB0CBD78E221}" destId="{98DDFA96-5F4E-465E-BBCB-156E46AEBC0A}" srcOrd="3" destOrd="0" presId="urn:microsoft.com/office/officeart/2005/8/layout/hierarchy4"/>
    <dgm:cxn modelId="{29630C72-CEB7-4746-9ECE-7315898F1CAD}" type="presParOf" srcId="{163720C3-29DF-49DA-9774-EB0CBD78E221}" destId="{445B5957-E44E-4C2D-BA5E-DCF827F64F5C}" srcOrd="4" destOrd="0" presId="urn:microsoft.com/office/officeart/2005/8/layout/hierarchy4"/>
    <dgm:cxn modelId="{EDD4C9B0-7928-48EF-8D13-31A80141054E}" type="presParOf" srcId="{445B5957-E44E-4C2D-BA5E-DCF827F64F5C}" destId="{764A8297-C9DF-4180-B00D-9878EBAE1B65}" srcOrd="0" destOrd="0" presId="urn:microsoft.com/office/officeart/2005/8/layout/hierarchy4"/>
    <dgm:cxn modelId="{C21AD4D5-1303-4513-A4FA-5AF4C10B063B}" type="presParOf" srcId="{445B5957-E44E-4C2D-BA5E-DCF827F64F5C}" destId="{3BC81AF2-F878-4466-9D98-5089134DD821}" srcOrd="1" destOrd="0" presId="urn:microsoft.com/office/officeart/2005/8/layout/hierarchy4"/>
    <dgm:cxn modelId="{1788AA31-B556-4D1E-B7A8-0C4AA44A7411}" type="presParOf" srcId="{445B5957-E44E-4C2D-BA5E-DCF827F64F5C}" destId="{2E959048-2B23-4B16-AE6F-2E56652DC006}" srcOrd="2" destOrd="0" presId="urn:microsoft.com/office/officeart/2005/8/layout/hierarchy4"/>
    <dgm:cxn modelId="{46DFF42E-1715-4FA7-B67C-B318B9B5F41B}" type="presParOf" srcId="{2E959048-2B23-4B16-AE6F-2E56652DC006}" destId="{7C25EF1A-BE8D-4623-BC02-06C3C10A7287}" srcOrd="0" destOrd="0" presId="urn:microsoft.com/office/officeart/2005/8/layout/hierarchy4"/>
    <dgm:cxn modelId="{E2F22B4F-5D53-47D4-BAA5-C06D18BAF115}" type="presParOf" srcId="{7C25EF1A-BE8D-4623-BC02-06C3C10A7287}" destId="{4B5E4DCB-D06E-4948-AEC3-CB00005784D3}" srcOrd="0" destOrd="0" presId="urn:microsoft.com/office/officeart/2005/8/layout/hierarchy4"/>
    <dgm:cxn modelId="{37B82504-0381-43DA-B093-489798C820F8}" type="presParOf" srcId="{7C25EF1A-BE8D-4623-BC02-06C3C10A7287}" destId="{55F1D94C-3322-4879-A1C0-1248A41A37ED}" srcOrd="1" destOrd="0" presId="urn:microsoft.com/office/officeart/2005/8/layout/hierarchy4"/>
    <dgm:cxn modelId="{D4E7DAF1-41DC-4287-93D8-AF3654AD468C}" type="presParOf" srcId="{2E959048-2B23-4B16-AE6F-2E56652DC006}" destId="{36D4A61E-18E9-4094-BDA3-4ED87650C9C2}" srcOrd="1" destOrd="0" presId="urn:microsoft.com/office/officeart/2005/8/layout/hierarchy4"/>
    <dgm:cxn modelId="{C02F8C6E-D7A5-4D1C-95F5-9B95B87986EA}" type="presParOf" srcId="{2E959048-2B23-4B16-AE6F-2E56652DC006}" destId="{4441B417-8097-4C67-8343-494ACB8A078D}" srcOrd="2" destOrd="0" presId="urn:microsoft.com/office/officeart/2005/8/layout/hierarchy4"/>
    <dgm:cxn modelId="{708E6271-CAB9-4813-8F5B-40D80E7E8D3B}" type="presParOf" srcId="{4441B417-8097-4C67-8343-494ACB8A078D}" destId="{4E094300-E778-4948-B978-67B8F8C21D6E}" srcOrd="0" destOrd="0" presId="urn:microsoft.com/office/officeart/2005/8/layout/hierarchy4"/>
    <dgm:cxn modelId="{6E0A52C3-04A4-432A-9F5F-A0FB1E22FB70}" type="presParOf" srcId="{4441B417-8097-4C67-8343-494ACB8A078D}" destId="{B49467C2-190E-4D22-8FCA-C95E0A664CFB}" srcOrd="1" destOrd="0" presId="urn:microsoft.com/office/officeart/2005/8/layout/hierarchy4"/>
    <dgm:cxn modelId="{6133BB48-AB64-4618-969F-883E123AA997}" type="presParOf" srcId="{2E959048-2B23-4B16-AE6F-2E56652DC006}" destId="{8E4487C0-DE3B-48DC-921D-16A44A3EF0A6}" srcOrd="3" destOrd="0" presId="urn:microsoft.com/office/officeart/2005/8/layout/hierarchy4"/>
    <dgm:cxn modelId="{F667A5B1-EA56-458D-A432-9D5899A2D915}" type="presParOf" srcId="{2E959048-2B23-4B16-AE6F-2E56652DC006}" destId="{2CEDBD5C-B810-40AA-9A80-A21D97B5A030}" srcOrd="4" destOrd="0" presId="urn:microsoft.com/office/officeart/2005/8/layout/hierarchy4"/>
    <dgm:cxn modelId="{AE810FD3-F8AB-4D6F-947D-CA0BE1F19232}" type="presParOf" srcId="{2CEDBD5C-B810-40AA-9A80-A21D97B5A030}" destId="{7402F280-A08F-442F-9145-1EAEF6AB2A1E}" srcOrd="0" destOrd="0" presId="urn:microsoft.com/office/officeart/2005/8/layout/hierarchy4"/>
    <dgm:cxn modelId="{20E81EFD-0370-47AF-9517-34EC2D82A3FC}" type="presParOf" srcId="{2CEDBD5C-B810-40AA-9A80-A21D97B5A030}" destId="{46E1369F-2883-4A98-AF6D-E8E20864E923}" srcOrd="1" destOrd="0" presId="urn:microsoft.com/office/officeart/2005/8/layout/hierarchy4"/>
    <dgm:cxn modelId="{07C4A9B8-8451-43CF-BD22-19BDBB2C3784}" type="presParOf" srcId="{2E959048-2B23-4B16-AE6F-2E56652DC006}" destId="{3AE5B719-F19E-4985-B15B-4335C0297C37}" srcOrd="5" destOrd="0" presId="urn:microsoft.com/office/officeart/2005/8/layout/hierarchy4"/>
    <dgm:cxn modelId="{A33F6FFF-1028-4978-9AEB-D29AABE44495}" type="presParOf" srcId="{2E959048-2B23-4B16-AE6F-2E56652DC006}" destId="{44D31858-71CA-4713-9146-438369605BB6}" srcOrd="6" destOrd="0" presId="urn:microsoft.com/office/officeart/2005/8/layout/hierarchy4"/>
    <dgm:cxn modelId="{D10C0192-6CCB-494B-9EF4-83121B706021}" type="presParOf" srcId="{44D31858-71CA-4713-9146-438369605BB6}" destId="{4A65E20C-4C1C-400E-9C50-897FF21AA7A3}" srcOrd="0" destOrd="0" presId="urn:microsoft.com/office/officeart/2005/8/layout/hierarchy4"/>
    <dgm:cxn modelId="{A58058BF-6CC2-43B1-A927-25BC2AE20CCF}" type="presParOf" srcId="{44D31858-71CA-4713-9146-438369605BB6}" destId="{82F07E2B-395A-45FF-A659-125DA410D782}" srcOrd="1" destOrd="0" presId="urn:microsoft.com/office/officeart/2005/8/layout/hierarchy4"/>
    <dgm:cxn modelId="{76C969E1-E833-49CE-BC55-DF0698B29F91}" type="presParOf" srcId="{163720C3-29DF-49DA-9774-EB0CBD78E221}" destId="{1C09C59D-B179-465E-8743-ED58FF711471}" srcOrd="5" destOrd="0" presId="urn:microsoft.com/office/officeart/2005/8/layout/hierarchy4"/>
    <dgm:cxn modelId="{0B7C8C90-1322-40EF-9312-286FA76D9254}" type="presParOf" srcId="{163720C3-29DF-49DA-9774-EB0CBD78E221}" destId="{0CB4A78F-A61E-45B5-8C19-63D463573B44}" srcOrd="6" destOrd="0" presId="urn:microsoft.com/office/officeart/2005/8/layout/hierarchy4"/>
    <dgm:cxn modelId="{AEE7D795-1CFC-43D9-B195-B0305D9812D2}" type="presParOf" srcId="{0CB4A78F-A61E-45B5-8C19-63D463573B44}" destId="{1363A2D0-A995-4AFC-BC77-F08785E8B021}" srcOrd="0" destOrd="0" presId="urn:microsoft.com/office/officeart/2005/8/layout/hierarchy4"/>
    <dgm:cxn modelId="{1603FFED-15C3-4400-824E-6EA3991E50F2}" type="presParOf" srcId="{0CB4A78F-A61E-45B5-8C19-63D463573B44}" destId="{F81DC7DC-8AB1-48BF-9B20-090DA104FADB}" srcOrd="1" destOrd="0" presId="urn:microsoft.com/office/officeart/2005/8/layout/hierarchy4"/>
    <dgm:cxn modelId="{97A417CA-122F-4621-A558-DCDCDBCEFE35}" type="presParOf" srcId="{0CB4A78F-A61E-45B5-8C19-63D463573B44}" destId="{67DF48EC-0B49-4458-8535-A7384C25D72E}" srcOrd="2" destOrd="0" presId="urn:microsoft.com/office/officeart/2005/8/layout/hierarchy4"/>
    <dgm:cxn modelId="{374E9346-E950-4B28-87CB-45DF11CD45D0}" type="presParOf" srcId="{67DF48EC-0B49-4458-8535-A7384C25D72E}" destId="{2A001229-B422-4A6B-9EF5-B10DA8FD19BE}" srcOrd="0" destOrd="0" presId="urn:microsoft.com/office/officeart/2005/8/layout/hierarchy4"/>
    <dgm:cxn modelId="{2E21E23A-5DC7-4DB8-916C-03B7E643BF8C}" type="presParOf" srcId="{2A001229-B422-4A6B-9EF5-B10DA8FD19BE}" destId="{9433F6A8-52FC-491A-8D31-F9E0CF16236D}" srcOrd="0" destOrd="0" presId="urn:microsoft.com/office/officeart/2005/8/layout/hierarchy4"/>
    <dgm:cxn modelId="{60D1CA80-980F-4749-91BC-27C2DD3E2CAD}" type="presParOf" srcId="{2A001229-B422-4A6B-9EF5-B10DA8FD19BE}" destId="{68B6DEB8-AF55-4EDC-9B89-6573CC717BE8}" srcOrd="1" destOrd="0" presId="urn:microsoft.com/office/officeart/2005/8/layout/hierarchy4"/>
    <dgm:cxn modelId="{DF81EF43-9305-46A7-B884-A542B1746761}" type="presParOf" srcId="{67DF48EC-0B49-4458-8535-A7384C25D72E}" destId="{643299A6-1807-4311-9F67-FC94759B6E4C}" srcOrd="1" destOrd="0" presId="urn:microsoft.com/office/officeart/2005/8/layout/hierarchy4"/>
    <dgm:cxn modelId="{8D41E3BF-346F-4CA8-B97F-64B0EC43CCED}" type="presParOf" srcId="{67DF48EC-0B49-4458-8535-A7384C25D72E}" destId="{AFB00E50-02E1-430A-A785-18534C508672}" srcOrd="2" destOrd="0" presId="urn:microsoft.com/office/officeart/2005/8/layout/hierarchy4"/>
    <dgm:cxn modelId="{D31AEF32-4F62-47A6-BD7D-8DC973022CA5}" type="presParOf" srcId="{AFB00E50-02E1-430A-A785-18534C508672}" destId="{01161A3B-3380-415F-86C4-64081C6CFBD8}" srcOrd="0" destOrd="0" presId="urn:microsoft.com/office/officeart/2005/8/layout/hierarchy4"/>
    <dgm:cxn modelId="{FF3279D7-1150-4A3C-A0EA-CA1C66FEDCE5}" type="presParOf" srcId="{AFB00E50-02E1-430A-A785-18534C508672}" destId="{104B10C2-7EE1-48EC-BCE2-F4C28695276B}" srcOrd="1" destOrd="0" presId="urn:microsoft.com/office/officeart/2005/8/layout/hierarchy4"/>
    <dgm:cxn modelId="{EA562AA6-248C-4750-8023-71E1D285D03E}" type="presParOf" srcId="{67DF48EC-0B49-4458-8535-A7384C25D72E}" destId="{32DA7DE2-15D1-404D-A2F9-3835F239F164}" srcOrd="3" destOrd="0" presId="urn:microsoft.com/office/officeart/2005/8/layout/hierarchy4"/>
    <dgm:cxn modelId="{12AA9F5F-7613-4896-90F4-6146679D5FAB}" type="presParOf" srcId="{67DF48EC-0B49-4458-8535-A7384C25D72E}" destId="{2CC877D2-CE1F-4014-912B-DD65138E3D69}" srcOrd="4" destOrd="0" presId="urn:microsoft.com/office/officeart/2005/8/layout/hierarchy4"/>
    <dgm:cxn modelId="{BD8EF7D6-A52E-4744-A616-335BC28BB804}" type="presParOf" srcId="{2CC877D2-CE1F-4014-912B-DD65138E3D69}" destId="{B1AD3F33-7E18-4F84-8614-379B737AA3E0}" srcOrd="0" destOrd="0" presId="urn:microsoft.com/office/officeart/2005/8/layout/hierarchy4"/>
    <dgm:cxn modelId="{3D8BA832-4565-470C-A327-2F22864503E0}" type="presParOf" srcId="{2CC877D2-CE1F-4014-912B-DD65138E3D69}" destId="{AA7A19AF-D4DC-4815-BA2C-DC34509055FE}" srcOrd="1" destOrd="0" presId="urn:microsoft.com/office/officeart/2005/8/layout/hierarchy4"/>
    <dgm:cxn modelId="{8BD30623-EBF3-42D8-9CFC-F31BB2183EAA}" type="presParOf" srcId="{67DF48EC-0B49-4458-8535-A7384C25D72E}" destId="{F0CD7BB7-4592-4618-93FE-A7624394C7A2}" srcOrd="5" destOrd="0" presId="urn:microsoft.com/office/officeart/2005/8/layout/hierarchy4"/>
    <dgm:cxn modelId="{8FC34AA8-3431-4BA1-9367-3955F32E9379}" type="presParOf" srcId="{67DF48EC-0B49-4458-8535-A7384C25D72E}" destId="{00B47E28-8554-4662-A490-6F1ADD4411A8}" srcOrd="6" destOrd="0" presId="urn:microsoft.com/office/officeart/2005/8/layout/hierarchy4"/>
    <dgm:cxn modelId="{9DFA9D03-FC36-4F6B-B753-52C8C34258D7}" type="presParOf" srcId="{00B47E28-8554-4662-A490-6F1ADD4411A8}" destId="{069CF1D4-7378-4547-AB27-A9BB21C59D43}" srcOrd="0" destOrd="0" presId="urn:microsoft.com/office/officeart/2005/8/layout/hierarchy4"/>
    <dgm:cxn modelId="{45FC3F93-99EE-4845-A1CA-0D1CB29FCC25}" type="presParOf" srcId="{00B47E28-8554-4662-A490-6F1ADD4411A8}" destId="{65CC5B73-58F5-4B55-A47E-0C00CEFF3E6A}" srcOrd="1" destOrd="0" presId="urn:microsoft.com/office/officeart/2005/8/layout/hierarchy4"/>
    <dgm:cxn modelId="{BD12827C-7397-4799-87E5-A0B038D8EC18}" type="presParOf" srcId="{67DF48EC-0B49-4458-8535-A7384C25D72E}" destId="{2363DA12-5C71-4069-B9A1-42CD6D48B06D}" srcOrd="7" destOrd="0" presId="urn:microsoft.com/office/officeart/2005/8/layout/hierarchy4"/>
    <dgm:cxn modelId="{8E27E20A-B706-4E9D-AD8A-83626A522816}" type="presParOf" srcId="{67DF48EC-0B49-4458-8535-A7384C25D72E}" destId="{2FE8FED2-5D10-4F66-95A0-E72B8EE3883F}" srcOrd="8" destOrd="0" presId="urn:microsoft.com/office/officeart/2005/8/layout/hierarchy4"/>
    <dgm:cxn modelId="{9336C042-A712-4598-AEE6-F8A6A1E6E698}" type="presParOf" srcId="{2FE8FED2-5D10-4F66-95A0-E72B8EE3883F}" destId="{517F76A3-C4B7-4D11-9F4F-8BFD58D8A857}" srcOrd="0" destOrd="0" presId="urn:microsoft.com/office/officeart/2005/8/layout/hierarchy4"/>
    <dgm:cxn modelId="{4CFF4A6E-A5FF-409A-8F19-FBAEE63A5EF1}" type="presParOf" srcId="{2FE8FED2-5D10-4F66-95A0-E72B8EE3883F}" destId="{3D31D13C-6C62-43AB-884F-08CDF6CA61E3}" srcOrd="1" destOrd="0" presId="urn:microsoft.com/office/officeart/2005/8/layout/hierarchy4"/>
    <dgm:cxn modelId="{ECE8D3D2-FC85-49E2-88EC-77EB93FB4F2B}" type="presParOf" srcId="{67DF48EC-0B49-4458-8535-A7384C25D72E}" destId="{78608B3A-0077-43B1-A3ED-27A3B2E9FCFC}" srcOrd="9" destOrd="0" presId="urn:microsoft.com/office/officeart/2005/8/layout/hierarchy4"/>
    <dgm:cxn modelId="{85121B65-9BF8-427A-B67B-52E4C4F1C9A4}" type="presParOf" srcId="{67DF48EC-0B49-4458-8535-A7384C25D72E}" destId="{C7FE692A-6D7F-4B0E-8DBB-5ECDD6AC3491}" srcOrd="10" destOrd="0" presId="urn:microsoft.com/office/officeart/2005/8/layout/hierarchy4"/>
    <dgm:cxn modelId="{1F4058F5-A991-4CEE-B466-B7B89FA26F91}" type="presParOf" srcId="{C7FE692A-6D7F-4B0E-8DBB-5ECDD6AC3491}" destId="{4013D418-E218-4862-AC7A-11A9CD6E3423}" srcOrd="0" destOrd="0" presId="urn:microsoft.com/office/officeart/2005/8/layout/hierarchy4"/>
    <dgm:cxn modelId="{D9787F87-F46C-4FD9-8DF7-32E39DFED028}" type="presParOf" srcId="{C7FE692A-6D7F-4B0E-8DBB-5ECDD6AC3491}" destId="{B5B24EA9-0CB6-47D0-8C6B-9E5253D68043}" srcOrd="1" destOrd="0" presId="urn:microsoft.com/office/officeart/2005/8/layout/hierarchy4"/>
    <dgm:cxn modelId="{D86AA084-6EBF-45D9-BF6A-E68BDC6BC026}" type="presParOf" srcId="{163720C3-29DF-49DA-9774-EB0CBD78E221}" destId="{99E9E951-FC50-4CB9-81C8-F6079544624F}" srcOrd="7" destOrd="0" presId="urn:microsoft.com/office/officeart/2005/8/layout/hierarchy4"/>
    <dgm:cxn modelId="{A8824B56-EAE9-4F4E-88DD-DCDE0F72FA67}" type="presParOf" srcId="{163720C3-29DF-49DA-9774-EB0CBD78E221}" destId="{186A7DA7-9524-4EBA-B8DD-1B440200A976}" srcOrd="8" destOrd="0" presId="urn:microsoft.com/office/officeart/2005/8/layout/hierarchy4"/>
    <dgm:cxn modelId="{B3C7725E-0FB3-47EB-BAB1-60FC0C48F4E8}" type="presParOf" srcId="{186A7DA7-9524-4EBA-B8DD-1B440200A976}" destId="{21E0CBA1-23AF-41C8-AA37-2DDCB2BFC4B5}" srcOrd="0" destOrd="0" presId="urn:microsoft.com/office/officeart/2005/8/layout/hierarchy4"/>
    <dgm:cxn modelId="{90B8F192-F873-44C9-BAB9-FFF987476EA3}" type="presParOf" srcId="{186A7DA7-9524-4EBA-B8DD-1B440200A976}" destId="{D5998648-A163-44A9-806B-4E0A2E1058D3}" srcOrd="1" destOrd="0" presId="urn:microsoft.com/office/officeart/2005/8/layout/hierarchy4"/>
    <dgm:cxn modelId="{54F812F2-6DA6-4EE3-B2F2-ECBE8FCD7809}" type="presParOf" srcId="{186A7DA7-9524-4EBA-B8DD-1B440200A976}" destId="{65869A75-C76F-40E2-B0FD-E76CCF89E4B8}" srcOrd="2" destOrd="0" presId="urn:microsoft.com/office/officeart/2005/8/layout/hierarchy4"/>
    <dgm:cxn modelId="{F1ADD5FB-C92F-48DF-8E3A-A6DD4508A4EB}" type="presParOf" srcId="{65869A75-C76F-40E2-B0FD-E76CCF89E4B8}" destId="{8AEC489D-AD55-4286-B7B6-A273A1F2686C}" srcOrd="0" destOrd="0" presId="urn:microsoft.com/office/officeart/2005/8/layout/hierarchy4"/>
    <dgm:cxn modelId="{6E5471DC-6CBF-464B-BF8C-1E6D2AD72C7E}" type="presParOf" srcId="{8AEC489D-AD55-4286-B7B6-A273A1F2686C}" destId="{59CFD873-436B-47E8-A4FD-F9F48E4E851B}" srcOrd="0" destOrd="0" presId="urn:microsoft.com/office/officeart/2005/8/layout/hierarchy4"/>
    <dgm:cxn modelId="{846D692F-0EBD-4C42-A073-25A102C56F13}" type="presParOf" srcId="{8AEC489D-AD55-4286-B7B6-A273A1F2686C}" destId="{ED3FA87E-ACA2-49EA-B0FE-AB42D347B8E3}" srcOrd="1" destOrd="0" presId="urn:microsoft.com/office/officeart/2005/8/layout/hierarchy4"/>
    <dgm:cxn modelId="{1B156EAA-0348-4039-A75A-10C96156B127}" type="presParOf" srcId="{65869A75-C76F-40E2-B0FD-E76CCF89E4B8}" destId="{EF4BE8B4-E310-415B-AC27-3701F9DBE3E7}" srcOrd="1" destOrd="0" presId="urn:microsoft.com/office/officeart/2005/8/layout/hierarchy4"/>
    <dgm:cxn modelId="{1329E1EF-D89C-48D8-B972-A9D4CBF56228}" type="presParOf" srcId="{65869A75-C76F-40E2-B0FD-E76CCF89E4B8}" destId="{A31DB3AD-356B-4080-90E3-2A1033F05692}" srcOrd="2" destOrd="0" presId="urn:microsoft.com/office/officeart/2005/8/layout/hierarchy4"/>
    <dgm:cxn modelId="{9B84CAEE-F4BF-432C-9163-4130B9883153}" type="presParOf" srcId="{A31DB3AD-356B-4080-90E3-2A1033F05692}" destId="{19ED2D56-F7E6-43E4-9477-0A5E667DEAD5}" srcOrd="0" destOrd="0" presId="urn:microsoft.com/office/officeart/2005/8/layout/hierarchy4"/>
    <dgm:cxn modelId="{111D16BA-3B6E-47BC-B2DE-FFE4F25D1820}" type="presParOf" srcId="{A31DB3AD-356B-4080-90E3-2A1033F05692}" destId="{B907A5B4-9B6B-459F-9ABF-C452FA61E0E8}" srcOrd="1" destOrd="0" presId="urn:microsoft.com/office/officeart/2005/8/layout/hierarchy4"/>
    <dgm:cxn modelId="{A8465AC4-C3E4-4489-B06C-443FF18B4247}" type="presParOf" srcId="{65869A75-C76F-40E2-B0FD-E76CCF89E4B8}" destId="{5CCD277E-5F5B-4BC0-9DE5-5DE58136E3B1}" srcOrd="3" destOrd="0" presId="urn:microsoft.com/office/officeart/2005/8/layout/hierarchy4"/>
    <dgm:cxn modelId="{DC21D656-9507-41E6-AD22-1109CC5D6703}" type="presParOf" srcId="{65869A75-C76F-40E2-B0FD-E76CCF89E4B8}" destId="{39646BAE-81DE-4B3E-813B-46BF4B73507B}" srcOrd="4" destOrd="0" presId="urn:microsoft.com/office/officeart/2005/8/layout/hierarchy4"/>
    <dgm:cxn modelId="{1CB315C6-89E3-47E7-9674-92BCBA89279D}" type="presParOf" srcId="{39646BAE-81DE-4B3E-813B-46BF4B73507B}" destId="{00E4DE85-445A-444D-9249-B0ED5927BE80}" srcOrd="0" destOrd="0" presId="urn:microsoft.com/office/officeart/2005/8/layout/hierarchy4"/>
    <dgm:cxn modelId="{1673A888-80A8-45B6-87A9-FF13D5F99B9E}" type="presParOf" srcId="{39646BAE-81DE-4B3E-813B-46BF4B73507B}" destId="{DEC00014-943B-44D6-B272-ABD977A89A7D}" srcOrd="1" destOrd="0" presId="urn:microsoft.com/office/officeart/2005/8/layout/hierarchy4"/>
    <dgm:cxn modelId="{17B92092-77E4-48B7-A93C-3AA722998C8F}" type="presParOf" srcId="{65869A75-C76F-40E2-B0FD-E76CCF89E4B8}" destId="{0A831B8D-1FD5-44A2-A239-4629463981C4}" srcOrd="5" destOrd="0" presId="urn:microsoft.com/office/officeart/2005/8/layout/hierarchy4"/>
    <dgm:cxn modelId="{7F66A911-385E-4B40-888C-2527ADB1281D}" type="presParOf" srcId="{65869A75-C76F-40E2-B0FD-E76CCF89E4B8}" destId="{33432D3A-E514-48C7-A846-E120CA5F5FF7}" srcOrd="6" destOrd="0" presId="urn:microsoft.com/office/officeart/2005/8/layout/hierarchy4"/>
    <dgm:cxn modelId="{9F465DF5-D9F9-47CC-BBC7-7858FA1E4459}" type="presParOf" srcId="{33432D3A-E514-48C7-A846-E120CA5F5FF7}" destId="{99193D71-42E3-4CB5-83C8-40556CAB950A}" srcOrd="0" destOrd="0" presId="urn:microsoft.com/office/officeart/2005/8/layout/hierarchy4"/>
    <dgm:cxn modelId="{31364017-9A05-49FE-971F-E29FC436EBBD}" type="presParOf" srcId="{33432D3A-E514-48C7-A846-E120CA5F5FF7}" destId="{AF73D6B9-9AE9-4904-9265-993072F36D9F}" srcOrd="1" destOrd="0" presId="urn:microsoft.com/office/officeart/2005/8/layout/hierarchy4"/>
    <dgm:cxn modelId="{54E45E79-04D4-4FDA-9847-00B636852FCC}" type="presParOf" srcId="{65869A75-C76F-40E2-B0FD-E76CCF89E4B8}" destId="{6D58CE9B-85F2-443E-9801-8EA3AA61D527}" srcOrd="7" destOrd="0" presId="urn:microsoft.com/office/officeart/2005/8/layout/hierarchy4"/>
    <dgm:cxn modelId="{8D312893-3FD1-44C5-B29D-35A26D940BA7}" type="presParOf" srcId="{65869A75-C76F-40E2-B0FD-E76CCF89E4B8}" destId="{51C5E9F9-4F05-47A1-A247-84459E9ACB86}" srcOrd="8" destOrd="0" presId="urn:microsoft.com/office/officeart/2005/8/layout/hierarchy4"/>
    <dgm:cxn modelId="{AE1F088F-3766-4220-93CF-E4CCAD7E6110}" type="presParOf" srcId="{51C5E9F9-4F05-47A1-A247-84459E9ACB86}" destId="{872E3BB2-DF26-4C6F-B4FC-4CBFC6BED65C}" srcOrd="0" destOrd="0" presId="urn:microsoft.com/office/officeart/2005/8/layout/hierarchy4"/>
    <dgm:cxn modelId="{7C5DD6A9-A8B4-4C38-A0CF-6B1E12430541}" type="presParOf" srcId="{51C5E9F9-4F05-47A1-A247-84459E9ACB86}" destId="{9642C8BF-216C-4BB7-90D0-62E956CA280E}" srcOrd="1" destOrd="0" presId="urn:microsoft.com/office/officeart/2005/8/layout/hierarchy4"/>
    <dgm:cxn modelId="{5C3A4F9E-2602-4D79-B46C-51FB3FDA4BF1}" type="presParOf" srcId="{163720C3-29DF-49DA-9774-EB0CBD78E221}" destId="{A58B9969-73DC-40CC-B580-EE7C3433B12B}" srcOrd="9" destOrd="0" presId="urn:microsoft.com/office/officeart/2005/8/layout/hierarchy4"/>
    <dgm:cxn modelId="{3B0107E1-28C4-4FD8-AA07-57D044199EBE}" type="presParOf" srcId="{163720C3-29DF-49DA-9774-EB0CBD78E221}" destId="{C131E5CB-043A-41C6-BCEB-EA73791E5C0F}" srcOrd="10" destOrd="0" presId="urn:microsoft.com/office/officeart/2005/8/layout/hierarchy4"/>
    <dgm:cxn modelId="{9D411929-9D04-45C6-BE29-2D2F1C157D49}" type="presParOf" srcId="{C131E5CB-043A-41C6-BCEB-EA73791E5C0F}" destId="{98DD3910-F9C4-4266-B674-E497112ED015}" srcOrd="0" destOrd="0" presId="urn:microsoft.com/office/officeart/2005/8/layout/hierarchy4"/>
    <dgm:cxn modelId="{E7C30551-4C47-4713-974E-8C4A3743D389}" type="presParOf" srcId="{C131E5CB-043A-41C6-BCEB-EA73791E5C0F}" destId="{F22B3748-1A1F-424E-BB95-56840F507FE6}" srcOrd="1" destOrd="0" presId="urn:microsoft.com/office/officeart/2005/8/layout/hierarchy4"/>
    <dgm:cxn modelId="{8AF84B32-15E5-4B37-9542-ABAA6D2F2933}" type="presParOf" srcId="{C131E5CB-043A-41C6-BCEB-EA73791E5C0F}" destId="{1EA9FA92-7082-45B2-9310-7F543FD24E95}" srcOrd="2" destOrd="0" presId="urn:microsoft.com/office/officeart/2005/8/layout/hierarchy4"/>
    <dgm:cxn modelId="{608A9264-DC70-4021-BFE1-BA2ACBC9FA3B}" type="presParOf" srcId="{1EA9FA92-7082-45B2-9310-7F543FD24E95}" destId="{95ACD3F3-EDA1-42D6-AB6F-EE3866C83244}" srcOrd="0" destOrd="0" presId="urn:microsoft.com/office/officeart/2005/8/layout/hierarchy4"/>
    <dgm:cxn modelId="{B88BC4E0-DD5D-4ECD-972A-F77E2B8029DB}" type="presParOf" srcId="{95ACD3F3-EDA1-42D6-AB6F-EE3866C83244}" destId="{84B14206-1F92-40C4-AAB6-05FBE6CAC6AF}" srcOrd="0" destOrd="0" presId="urn:microsoft.com/office/officeart/2005/8/layout/hierarchy4"/>
    <dgm:cxn modelId="{2749B82D-2635-4F88-BF14-4B23B12E1F93}" type="presParOf" srcId="{95ACD3F3-EDA1-42D6-AB6F-EE3866C83244}" destId="{56C0F39C-3AC3-42C6-93AE-9820BC7C6089}" srcOrd="1" destOrd="0" presId="urn:microsoft.com/office/officeart/2005/8/layout/hierarchy4"/>
    <dgm:cxn modelId="{99091938-825F-45EE-A53C-3C6CF86CEEE7}" type="presParOf" srcId="{1EA9FA92-7082-45B2-9310-7F543FD24E95}" destId="{644B944B-23C6-4BF6-93B5-BF4DB97BD8DD}" srcOrd="1" destOrd="0" presId="urn:microsoft.com/office/officeart/2005/8/layout/hierarchy4"/>
    <dgm:cxn modelId="{055D088E-F842-45EF-BE1D-50A61E5839CB}" type="presParOf" srcId="{1EA9FA92-7082-45B2-9310-7F543FD24E95}" destId="{6F151A06-3B1D-4D75-8C25-7F4F5D933195}" srcOrd="2" destOrd="0" presId="urn:microsoft.com/office/officeart/2005/8/layout/hierarchy4"/>
    <dgm:cxn modelId="{2BDA8168-1A51-48B0-9264-FC282E4F9C5D}" type="presParOf" srcId="{6F151A06-3B1D-4D75-8C25-7F4F5D933195}" destId="{EFB39214-7B8F-4817-959B-5D3A40AC1F2C}" srcOrd="0" destOrd="0" presId="urn:microsoft.com/office/officeart/2005/8/layout/hierarchy4"/>
    <dgm:cxn modelId="{21B3C4DC-87D8-442A-8AA2-407334EA9C86}" type="presParOf" srcId="{6F151A06-3B1D-4D75-8C25-7F4F5D933195}" destId="{B91DFAA4-2B16-4C46-9934-57282802B342}" srcOrd="1" destOrd="0" presId="urn:microsoft.com/office/officeart/2005/8/layout/hierarchy4"/>
    <dgm:cxn modelId="{E1A2F492-D002-4781-8338-F64BB4842CC6}" type="presParOf" srcId="{1EA9FA92-7082-45B2-9310-7F543FD24E95}" destId="{90252168-2957-4D15-8C68-DE6FCEEDF8A3}" srcOrd="3" destOrd="0" presId="urn:microsoft.com/office/officeart/2005/8/layout/hierarchy4"/>
    <dgm:cxn modelId="{7FA89E67-7BD0-4D1D-8137-F82B5C08E4B6}" type="presParOf" srcId="{1EA9FA92-7082-45B2-9310-7F543FD24E95}" destId="{29F4CA83-CD4E-4B60-A715-AB4282CD6B5E}" srcOrd="4" destOrd="0" presId="urn:microsoft.com/office/officeart/2005/8/layout/hierarchy4"/>
    <dgm:cxn modelId="{59F71EC8-C9FC-4E2C-9C11-F0C054A94810}" type="presParOf" srcId="{29F4CA83-CD4E-4B60-A715-AB4282CD6B5E}" destId="{EBD6A3B8-1353-40B5-A286-0A5C0FF8F8B4}" srcOrd="0" destOrd="0" presId="urn:microsoft.com/office/officeart/2005/8/layout/hierarchy4"/>
    <dgm:cxn modelId="{82E503F0-BC08-46CB-AFA1-9F7F0E81FA9E}" type="presParOf" srcId="{29F4CA83-CD4E-4B60-A715-AB4282CD6B5E}" destId="{FD07BC94-69F7-4559-A998-E9CC9D26A865}" srcOrd="1" destOrd="0" presId="urn:microsoft.com/office/officeart/2005/8/layout/hierarchy4"/>
    <dgm:cxn modelId="{0AB1E8D1-3AF3-4B5E-B865-149552CA5E6C}" type="presParOf" srcId="{1EA9FA92-7082-45B2-9310-7F543FD24E95}" destId="{10BB5B13-C253-409B-8B4F-65BCD0071823}" srcOrd="5" destOrd="0" presId="urn:microsoft.com/office/officeart/2005/8/layout/hierarchy4"/>
    <dgm:cxn modelId="{AABD370B-D666-49AD-9E67-3BC48383E13A}" type="presParOf" srcId="{1EA9FA92-7082-45B2-9310-7F543FD24E95}" destId="{FE25D4E5-EACA-4DBE-A656-502987F897CA}" srcOrd="6" destOrd="0" presId="urn:microsoft.com/office/officeart/2005/8/layout/hierarchy4"/>
    <dgm:cxn modelId="{29A2C50E-DC4C-4CE6-B25E-E332DF488D57}" type="presParOf" srcId="{FE25D4E5-EACA-4DBE-A656-502987F897CA}" destId="{8B63A86D-3B73-47E8-B5D4-00D44E791E81}" srcOrd="0" destOrd="0" presId="urn:microsoft.com/office/officeart/2005/8/layout/hierarchy4"/>
    <dgm:cxn modelId="{6B369094-C73C-4992-B7EF-3E3DFF6ECACA}" type="presParOf" srcId="{FE25D4E5-EACA-4DBE-A656-502987F897CA}" destId="{68DC459F-2177-47BF-9A5C-6A82F92364F4}" srcOrd="1" destOrd="0" presId="urn:microsoft.com/office/officeart/2005/8/layout/hierarchy4"/>
    <dgm:cxn modelId="{8EC97E5A-B0C0-4C76-B944-B06DAEE35891}" type="presParOf" srcId="{1EA9FA92-7082-45B2-9310-7F543FD24E95}" destId="{CCEF7108-C001-427A-A175-B0B0472605B8}" srcOrd="7" destOrd="0" presId="urn:microsoft.com/office/officeart/2005/8/layout/hierarchy4"/>
    <dgm:cxn modelId="{8E02EFFE-EDD8-4BAA-89F6-D3BB238F286A}" type="presParOf" srcId="{1EA9FA92-7082-45B2-9310-7F543FD24E95}" destId="{8ED659FC-8F6E-472F-86D0-ED15B94DB10C}" srcOrd="8" destOrd="0" presId="urn:microsoft.com/office/officeart/2005/8/layout/hierarchy4"/>
    <dgm:cxn modelId="{B9DDF080-12DA-460E-B76D-C0E4A5BECDFD}" type="presParOf" srcId="{8ED659FC-8F6E-472F-86D0-ED15B94DB10C}" destId="{212A1099-4C9B-4ED2-BE0E-C3C8EE6540E2}" srcOrd="0" destOrd="0" presId="urn:microsoft.com/office/officeart/2005/8/layout/hierarchy4"/>
    <dgm:cxn modelId="{9CA483BE-0E13-47AD-AF89-734D75B89C93}" type="presParOf" srcId="{8ED659FC-8F6E-472F-86D0-ED15B94DB10C}" destId="{3035509F-C9C4-4444-AA15-BB8062ABC7F4}" srcOrd="1" destOrd="0" presId="urn:microsoft.com/office/officeart/2005/8/layout/hierarchy4"/>
    <dgm:cxn modelId="{0C185FF4-2E2A-4B44-ADD6-749152A3736D}" type="presParOf" srcId="{1EA9FA92-7082-45B2-9310-7F543FD24E95}" destId="{3B77F22B-F716-42F2-880D-8118A47622BF}" srcOrd="9" destOrd="0" presId="urn:microsoft.com/office/officeart/2005/8/layout/hierarchy4"/>
    <dgm:cxn modelId="{C41008C7-6172-40FB-944C-FA52AFA17B81}" type="presParOf" srcId="{1EA9FA92-7082-45B2-9310-7F543FD24E95}" destId="{09C4AA9F-8CD1-4D59-88E0-AC77CA8505E7}" srcOrd="10" destOrd="0" presId="urn:microsoft.com/office/officeart/2005/8/layout/hierarchy4"/>
    <dgm:cxn modelId="{93FFA14F-E532-4A31-918F-ADB066708250}" type="presParOf" srcId="{09C4AA9F-8CD1-4D59-88E0-AC77CA8505E7}" destId="{AD09ED92-D4ED-4AE3-B659-5DA313B15356}" srcOrd="0" destOrd="0" presId="urn:microsoft.com/office/officeart/2005/8/layout/hierarchy4"/>
    <dgm:cxn modelId="{A34D2634-65EC-4B60-ABD1-3E6D2666C8EA}" type="presParOf" srcId="{09C4AA9F-8CD1-4D59-88E0-AC77CA8505E7}" destId="{CCBB49A2-8176-49BA-958C-F3488BCD409C}" srcOrd="1" destOrd="0" presId="urn:microsoft.com/office/officeart/2005/8/layout/hierarchy4"/>
    <dgm:cxn modelId="{EA3E7450-A21A-4685-8AD8-53A8C3780108}" type="presParOf" srcId="{1EA9FA92-7082-45B2-9310-7F543FD24E95}" destId="{246B7F18-AB9D-472B-A4C3-39B0E0B37334}" srcOrd="11" destOrd="0" presId="urn:microsoft.com/office/officeart/2005/8/layout/hierarchy4"/>
    <dgm:cxn modelId="{E92A009A-5DE1-48C6-9D1E-CC025C16B543}" type="presParOf" srcId="{1EA9FA92-7082-45B2-9310-7F543FD24E95}" destId="{2C02C21D-C2CF-4F05-96E2-2F0EEDD7FE32}" srcOrd="12" destOrd="0" presId="urn:microsoft.com/office/officeart/2005/8/layout/hierarchy4"/>
    <dgm:cxn modelId="{DDE01A12-C511-4AD2-82E0-9A23B6D09434}" type="presParOf" srcId="{2C02C21D-C2CF-4F05-96E2-2F0EEDD7FE32}" destId="{C0AC3AE8-3815-41B2-9301-C082E253073E}" srcOrd="0" destOrd="0" presId="urn:microsoft.com/office/officeart/2005/8/layout/hierarchy4"/>
    <dgm:cxn modelId="{9AC51482-43E1-45E8-B175-A9383F31F0AB}" type="presParOf" srcId="{2C02C21D-C2CF-4F05-96E2-2F0EEDD7FE32}" destId="{326EBA98-C04A-47FB-809E-CBF2DF563D56}" srcOrd="1" destOrd="0" presId="urn:microsoft.com/office/officeart/2005/8/layout/hierarchy4"/>
    <dgm:cxn modelId="{49991661-D655-463F-89D1-170352967158}" type="presParOf" srcId="{1EA9FA92-7082-45B2-9310-7F543FD24E95}" destId="{B3F11CDF-7044-4E3D-A9AF-FD07E369AB0C}" srcOrd="13" destOrd="0" presId="urn:microsoft.com/office/officeart/2005/8/layout/hierarchy4"/>
    <dgm:cxn modelId="{325A22DA-083F-46DE-B0FE-1910B8D4804C}" type="presParOf" srcId="{1EA9FA92-7082-45B2-9310-7F543FD24E95}" destId="{DEA4EA6A-5032-49A4-B231-837C97BB98CD}" srcOrd="14" destOrd="0" presId="urn:microsoft.com/office/officeart/2005/8/layout/hierarchy4"/>
    <dgm:cxn modelId="{42B70B9F-11D8-4A5F-967C-58DC98C1D8DE}" type="presParOf" srcId="{DEA4EA6A-5032-49A4-B231-837C97BB98CD}" destId="{3412F0E7-7C2E-4D8E-87F9-DAE794465340}" srcOrd="0" destOrd="0" presId="urn:microsoft.com/office/officeart/2005/8/layout/hierarchy4"/>
    <dgm:cxn modelId="{B44D01C7-6F16-42F6-943B-0BABE16F548A}" type="presParOf" srcId="{DEA4EA6A-5032-49A4-B231-837C97BB98CD}" destId="{2BBCF992-6752-4178-A974-9D869E3732CB}" srcOrd="1" destOrd="0" presId="urn:microsoft.com/office/officeart/2005/8/layout/hierarchy4"/>
    <dgm:cxn modelId="{0C19514C-00CA-48A6-8BCF-EA910815A394}" type="presParOf" srcId="{1EA9FA92-7082-45B2-9310-7F543FD24E95}" destId="{8BA00402-D3AA-43D1-B252-17D1ADA550D0}" srcOrd="15" destOrd="0" presId="urn:microsoft.com/office/officeart/2005/8/layout/hierarchy4"/>
    <dgm:cxn modelId="{F8C3F57A-1B91-487E-9B1A-51F16D04AD43}" type="presParOf" srcId="{1EA9FA92-7082-45B2-9310-7F543FD24E95}" destId="{74B091E5-B06F-4CF4-9408-FDC28A7DAFC0}" srcOrd="16" destOrd="0" presId="urn:microsoft.com/office/officeart/2005/8/layout/hierarchy4"/>
    <dgm:cxn modelId="{47758D82-2CF1-408F-8545-7A69CB52F65E}" type="presParOf" srcId="{74B091E5-B06F-4CF4-9408-FDC28A7DAFC0}" destId="{2A86C03F-D7FB-4A1C-9C14-E075E72E834A}" srcOrd="0" destOrd="0" presId="urn:microsoft.com/office/officeart/2005/8/layout/hierarchy4"/>
    <dgm:cxn modelId="{089ADF5D-68AE-4E29-84FF-89B8A2C753B5}" type="presParOf" srcId="{74B091E5-B06F-4CF4-9408-FDC28A7DAFC0}" destId="{F496E021-77F1-4253-AB54-F8EDC0412552}" srcOrd="1" destOrd="0" presId="urn:microsoft.com/office/officeart/2005/8/layout/hierarchy4"/>
    <dgm:cxn modelId="{694A2F62-67A7-47E3-AFC1-47C98DD0D434}" type="presParOf" srcId="{163720C3-29DF-49DA-9774-EB0CBD78E221}" destId="{54EB5299-BEFB-4A62-B877-B8E9F07D0699}" srcOrd="11" destOrd="0" presId="urn:microsoft.com/office/officeart/2005/8/layout/hierarchy4"/>
    <dgm:cxn modelId="{E4CEC9B3-7E16-456F-B235-2B4107370D6A}" type="presParOf" srcId="{163720C3-29DF-49DA-9774-EB0CBD78E221}" destId="{BAA824C9-0270-4A92-AA56-4D3D6E8AD54A}" srcOrd="12" destOrd="0" presId="urn:microsoft.com/office/officeart/2005/8/layout/hierarchy4"/>
    <dgm:cxn modelId="{D3F6D02C-DB6F-4FEA-BB4E-072F32ABE618}" type="presParOf" srcId="{BAA824C9-0270-4A92-AA56-4D3D6E8AD54A}" destId="{EAEC940D-93DD-4068-9E8D-89D952B96CF2}" srcOrd="0" destOrd="0" presId="urn:microsoft.com/office/officeart/2005/8/layout/hierarchy4"/>
    <dgm:cxn modelId="{AC6B4C9E-481E-442B-A5A4-A54B615CC17C}" type="presParOf" srcId="{BAA824C9-0270-4A92-AA56-4D3D6E8AD54A}" destId="{B3D09ABD-0386-4EF7-A00E-B638E22222D8}" srcOrd="1" destOrd="0" presId="urn:microsoft.com/office/officeart/2005/8/layout/hierarchy4"/>
    <dgm:cxn modelId="{35DBBAD9-E72D-4907-A02A-0FEC3F582CB0}" type="presParOf" srcId="{BAA824C9-0270-4A92-AA56-4D3D6E8AD54A}" destId="{D1D2B913-5CB2-4DDA-A6D8-90DB1A455E44}" srcOrd="2" destOrd="0" presId="urn:microsoft.com/office/officeart/2005/8/layout/hierarchy4"/>
    <dgm:cxn modelId="{54781101-4A8A-4354-9E9A-B0AE59E3684E}" type="presParOf" srcId="{D1D2B913-5CB2-4DDA-A6D8-90DB1A455E44}" destId="{1B1BFA3B-EA71-49F2-A19F-B412B814C673}" srcOrd="0" destOrd="0" presId="urn:microsoft.com/office/officeart/2005/8/layout/hierarchy4"/>
    <dgm:cxn modelId="{FBAEA746-ACC2-4B4C-B8B7-BD44C556E24F}" type="presParOf" srcId="{1B1BFA3B-EA71-49F2-A19F-B412B814C673}" destId="{2087C1F9-E3FC-4744-915D-C55AA9008282}" srcOrd="0" destOrd="0" presId="urn:microsoft.com/office/officeart/2005/8/layout/hierarchy4"/>
    <dgm:cxn modelId="{B10CAAE2-CF71-4727-A958-75DC62838C58}" type="presParOf" srcId="{1B1BFA3B-EA71-49F2-A19F-B412B814C673}" destId="{8311BAE7-5E95-407D-BE73-2EAA62045981}" srcOrd="1" destOrd="0" presId="urn:microsoft.com/office/officeart/2005/8/layout/hierarchy4"/>
    <dgm:cxn modelId="{4B4B4C71-1624-4EC9-975C-158534FA5932}" type="presParOf" srcId="{D1D2B913-5CB2-4DDA-A6D8-90DB1A455E44}" destId="{1B3A0004-6058-436A-8094-45899077575F}" srcOrd="1" destOrd="0" presId="urn:microsoft.com/office/officeart/2005/8/layout/hierarchy4"/>
    <dgm:cxn modelId="{A21A6A77-6286-4893-87B1-3C99320CF97B}" type="presParOf" srcId="{D1D2B913-5CB2-4DDA-A6D8-90DB1A455E44}" destId="{1BFF002F-AD49-43D6-B510-221C6A45882A}" srcOrd="2" destOrd="0" presId="urn:microsoft.com/office/officeart/2005/8/layout/hierarchy4"/>
    <dgm:cxn modelId="{B737E758-0386-4626-9946-D545B6041742}" type="presParOf" srcId="{1BFF002F-AD49-43D6-B510-221C6A45882A}" destId="{5723A24B-8E71-4065-9C39-FC8FAB449123}" srcOrd="0" destOrd="0" presId="urn:microsoft.com/office/officeart/2005/8/layout/hierarchy4"/>
    <dgm:cxn modelId="{8743E0D9-3DAA-470A-9767-108AD388C115}" type="presParOf" srcId="{1BFF002F-AD49-43D6-B510-221C6A45882A}" destId="{B8FD331A-208D-4952-B19D-82C406E413B7}" srcOrd="1" destOrd="0" presId="urn:microsoft.com/office/officeart/2005/8/layout/hierarchy4"/>
    <dgm:cxn modelId="{02BBD7EF-4F75-4030-84EA-6E3599F1D693}" type="presParOf" srcId="{163720C3-29DF-49DA-9774-EB0CBD78E221}" destId="{3A6F1F69-6375-4117-A470-2910801C7354}" srcOrd="13" destOrd="0" presId="urn:microsoft.com/office/officeart/2005/8/layout/hierarchy4"/>
    <dgm:cxn modelId="{84FD37F7-73A4-4C02-8BFC-8C2CF2DBF368}" type="presParOf" srcId="{163720C3-29DF-49DA-9774-EB0CBD78E221}" destId="{030B2D4C-B833-4940-9856-DEA0D0DAC995}" srcOrd="14" destOrd="0" presId="urn:microsoft.com/office/officeart/2005/8/layout/hierarchy4"/>
    <dgm:cxn modelId="{57416106-1D43-4D07-A98D-22E5477785D0}" type="presParOf" srcId="{030B2D4C-B833-4940-9856-DEA0D0DAC995}" destId="{57E9F033-619D-4237-BCCB-5C02F0106369}" srcOrd="0" destOrd="0" presId="urn:microsoft.com/office/officeart/2005/8/layout/hierarchy4"/>
    <dgm:cxn modelId="{A0B3E3E4-BBAB-466B-A7E7-E54F82181593}" type="presParOf" srcId="{030B2D4C-B833-4940-9856-DEA0D0DAC995}" destId="{A4750179-4DA1-4BD4-B80D-85F53759E322}" srcOrd="1" destOrd="0" presId="urn:microsoft.com/office/officeart/2005/8/layout/hierarchy4"/>
    <dgm:cxn modelId="{D4CDD6D8-A7AB-40C4-8775-ED44EBF1A9F0}" type="presParOf" srcId="{030B2D4C-B833-4940-9856-DEA0D0DAC995}" destId="{1B6140CB-5BC8-43C8-859F-74A1C5EAA6E2}" srcOrd="2" destOrd="0" presId="urn:microsoft.com/office/officeart/2005/8/layout/hierarchy4"/>
    <dgm:cxn modelId="{8B8BC9E0-2F72-442F-9FCE-5A19B313095D}" type="presParOf" srcId="{1B6140CB-5BC8-43C8-859F-74A1C5EAA6E2}" destId="{6C478E21-5531-4E07-A03E-B1EEAD418626}" srcOrd="0" destOrd="0" presId="urn:microsoft.com/office/officeart/2005/8/layout/hierarchy4"/>
    <dgm:cxn modelId="{C10F391F-D69F-4B18-A0DD-07D1AF9C1283}" type="presParOf" srcId="{6C478E21-5531-4E07-A03E-B1EEAD418626}" destId="{D2F2205C-A3BD-4974-9436-2D4240566253}" srcOrd="0" destOrd="0" presId="urn:microsoft.com/office/officeart/2005/8/layout/hierarchy4"/>
    <dgm:cxn modelId="{518146E3-44D6-4C4A-AB20-8AA6BFB486FA}" type="presParOf" srcId="{6C478E21-5531-4E07-A03E-B1EEAD418626}" destId="{041FE0B4-CC75-48C3-A263-1B1B9286FC16}" srcOrd="1" destOrd="0" presId="urn:microsoft.com/office/officeart/2005/8/layout/hierarchy4"/>
    <dgm:cxn modelId="{8CBA8CFE-02E0-45FD-A140-E0B8E41420A5}" type="presParOf" srcId="{1B6140CB-5BC8-43C8-859F-74A1C5EAA6E2}" destId="{74D891D8-46E8-4D8A-AFDC-778C7371104B}" srcOrd="1" destOrd="0" presId="urn:microsoft.com/office/officeart/2005/8/layout/hierarchy4"/>
    <dgm:cxn modelId="{435A6FFD-8792-42B7-9429-45EFCA911DD1}" type="presParOf" srcId="{1B6140CB-5BC8-43C8-859F-74A1C5EAA6E2}" destId="{F8F580DD-BF49-4B27-81BE-38D4016644E7}" srcOrd="2" destOrd="0" presId="urn:microsoft.com/office/officeart/2005/8/layout/hierarchy4"/>
    <dgm:cxn modelId="{37BE463F-B0FF-445E-A7F8-59CD6913B742}" type="presParOf" srcId="{F8F580DD-BF49-4B27-81BE-38D4016644E7}" destId="{CC366393-905C-46F9-9BC4-981EB10EA209}" srcOrd="0" destOrd="0" presId="urn:microsoft.com/office/officeart/2005/8/layout/hierarchy4"/>
    <dgm:cxn modelId="{FDA34ADD-640B-4860-A296-58AF9AA4E23F}" type="presParOf" srcId="{F8F580DD-BF49-4B27-81BE-38D4016644E7}" destId="{1644C644-65F5-43C2-B737-F40079CDE75D}" srcOrd="1" destOrd="0" presId="urn:microsoft.com/office/officeart/2005/8/layout/hierarchy4"/>
    <dgm:cxn modelId="{295B9992-54B3-4D6A-B7A5-1DCA24283166}" type="presParOf" srcId="{1B6140CB-5BC8-43C8-859F-74A1C5EAA6E2}" destId="{F8B4A96E-7A85-4A2C-A019-039CD53184D6}" srcOrd="3" destOrd="0" presId="urn:microsoft.com/office/officeart/2005/8/layout/hierarchy4"/>
    <dgm:cxn modelId="{2312C45E-38CD-4ACB-8ED0-7CE65691F1F1}" type="presParOf" srcId="{1B6140CB-5BC8-43C8-859F-74A1C5EAA6E2}" destId="{CA0AC574-89C3-4624-96C8-0887E4604ECB}" srcOrd="4" destOrd="0" presId="urn:microsoft.com/office/officeart/2005/8/layout/hierarchy4"/>
    <dgm:cxn modelId="{ABA45256-A558-49F4-B1EC-B8F42ECCD59A}" type="presParOf" srcId="{CA0AC574-89C3-4624-96C8-0887E4604ECB}" destId="{1A28487D-1AE9-40EC-95F0-B69A3C6EA513}" srcOrd="0" destOrd="0" presId="urn:microsoft.com/office/officeart/2005/8/layout/hierarchy4"/>
    <dgm:cxn modelId="{A5E2E3BB-AED2-4962-8A13-9B7709CDD933}" type="presParOf" srcId="{CA0AC574-89C3-4624-96C8-0887E4604ECB}" destId="{65839DC6-65EE-4237-9213-A2019CAFE1C2}" srcOrd="1" destOrd="0" presId="urn:microsoft.com/office/officeart/2005/8/layout/hierarchy4"/>
    <dgm:cxn modelId="{CD45AD49-6D79-4B9F-A588-C7CCD5021097}" type="presParOf" srcId="{163720C3-29DF-49DA-9774-EB0CBD78E221}" destId="{F6AB391D-146F-41FE-9CBD-08CA8F93A3E6}" srcOrd="15" destOrd="0" presId="urn:microsoft.com/office/officeart/2005/8/layout/hierarchy4"/>
    <dgm:cxn modelId="{4BB08E1D-413A-4BDB-B096-D6639ED01A4A}" type="presParOf" srcId="{163720C3-29DF-49DA-9774-EB0CBD78E221}" destId="{CE74896D-32C6-417A-A2DB-BAEF8886CF7C}" srcOrd="16" destOrd="0" presId="urn:microsoft.com/office/officeart/2005/8/layout/hierarchy4"/>
    <dgm:cxn modelId="{9313F74F-AD04-4E17-8D53-8ED870A855E3}" type="presParOf" srcId="{CE74896D-32C6-417A-A2DB-BAEF8886CF7C}" destId="{18F73CBE-6D20-4209-8597-29EDA30A6D4B}" srcOrd="0" destOrd="0" presId="urn:microsoft.com/office/officeart/2005/8/layout/hierarchy4"/>
    <dgm:cxn modelId="{1E060E98-B161-4554-9CA8-C14459AA2B2B}" type="presParOf" srcId="{CE74896D-32C6-417A-A2DB-BAEF8886CF7C}" destId="{65FC0220-6D86-4CE4-B49C-42081D5F4C6B}" srcOrd="1" destOrd="0" presId="urn:microsoft.com/office/officeart/2005/8/layout/hierarchy4"/>
    <dgm:cxn modelId="{5CC42EBD-D3AB-4AC8-B148-D3E1A7362380}" type="presParOf" srcId="{CE74896D-32C6-417A-A2DB-BAEF8886CF7C}" destId="{05BE0C89-878C-4EDC-8AA8-B24D83CE7D6A}" srcOrd="2" destOrd="0" presId="urn:microsoft.com/office/officeart/2005/8/layout/hierarchy4"/>
    <dgm:cxn modelId="{8F36CBF1-5C1D-4CE1-B351-884AA8E20AFA}" type="presParOf" srcId="{05BE0C89-878C-4EDC-8AA8-B24D83CE7D6A}" destId="{05DA5DEA-D591-4013-96E5-05F2C8815012}" srcOrd="0" destOrd="0" presId="urn:microsoft.com/office/officeart/2005/8/layout/hierarchy4"/>
    <dgm:cxn modelId="{C2C9D884-0D58-42DF-A0EE-A0962EFFDE24}" type="presParOf" srcId="{05DA5DEA-D591-4013-96E5-05F2C8815012}" destId="{BBA0D760-B6D6-4093-872D-64C159082C81}" srcOrd="0" destOrd="0" presId="urn:microsoft.com/office/officeart/2005/8/layout/hierarchy4"/>
    <dgm:cxn modelId="{A5A96EE5-AAAA-4FC3-B1F8-95880530657D}" type="presParOf" srcId="{05DA5DEA-D591-4013-96E5-05F2C8815012}" destId="{5FCA39A2-B673-44D2-A16F-3235A16F7C75}" srcOrd="1" destOrd="0" presId="urn:microsoft.com/office/officeart/2005/8/layout/hierarchy4"/>
    <dgm:cxn modelId="{8FF014BC-BE24-41B2-A6E4-59144F4F29F8}" type="presParOf" srcId="{05BE0C89-878C-4EDC-8AA8-B24D83CE7D6A}" destId="{72754559-7ADB-4977-806D-793C13B3078F}" srcOrd="1" destOrd="0" presId="urn:microsoft.com/office/officeart/2005/8/layout/hierarchy4"/>
    <dgm:cxn modelId="{52AB1530-EE9B-4E7B-8C09-5F9B1D81F72B}" type="presParOf" srcId="{05BE0C89-878C-4EDC-8AA8-B24D83CE7D6A}" destId="{2A16F133-1CCD-4307-8C38-35E5982D20DC}" srcOrd="2" destOrd="0" presId="urn:microsoft.com/office/officeart/2005/8/layout/hierarchy4"/>
    <dgm:cxn modelId="{3AEE5F34-D092-4152-95EE-CFE9DFEC60F7}" type="presParOf" srcId="{2A16F133-1CCD-4307-8C38-35E5982D20DC}" destId="{E1A6EB69-8C62-4FE1-AEA4-33C90319F83F}" srcOrd="0" destOrd="0" presId="urn:microsoft.com/office/officeart/2005/8/layout/hierarchy4"/>
    <dgm:cxn modelId="{9BC040B5-37EA-42A2-B96C-411648E33AB1}" type="presParOf" srcId="{2A16F133-1CCD-4307-8C38-35E5982D20DC}" destId="{BD2FA4FD-F4A8-4CD9-A79F-A41B676D5E13}" srcOrd="1" destOrd="0" presId="urn:microsoft.com/office/officeart/2005/8/layout/hierarchy4"/>
    <dgm:cxn modelId="{87AC7028-3BD9-4EE1-B0C7-27005CCB7F0E}" type="presParOf" srcId="{05BE0C89-878C-4EDC-8AA8-B24D83CE7D6A}" destId="{DE447939-3499-49DD-B49C-112360F17637}" srcOrd="3" destOrd="0" presId="urn:microsoft.com/office/officeart/2005/8/layout/hierarchy4"/>
    <dgm:cxn modelId="{6C85D92F-7190-4A98-9476-A75E27495636}" type="presParOf" srcId="{05BE0C89-878C-4EDC-8AA8-B24D83CE7D6A}" destId="{FFEF1C8A-8C5B-4739-A687-54B02C45C5E0}" srcOrd="4" destOrd="0" presId="urn:microsoft.com/office/officeart/2005/8/layout/hierarchy4"/>
    <dgm:cxn modelId="{24CE686B-F2C3-438D-9B44-F78449CBDAB8}" type="presParOf" srcId="{FFEF1C8A-8C5B-4739-A687-54B02C45C5E0}" destId="{58DA546F-A7BC-4F27-BB7F-BB7D29F13B19}" srcOrd="0" destOrd="0" presId="urn:microsoft.com/office/officeart/2005/8/layout/hierarchy4"/>
    <dgm:cxn modelId="{AA9380E4-341E-4B7E-8FEB-02217DFFB712}" type="presParOf" srcId="{FFEF1C8A-8C5B-4739-A687-54B02C45C5E0}" destId="{525E3019-C72E-422A-9278-2805409CB20F}" srcOrd="1" destOrd="0" presId="urn:microsoft.com/office/officeart/2005/8/layout/hierarchy4"/>
    <dgm:cxn modelId="{E1F25FFC-5658-4A20-863F-1D9F0F65D6C6}" type="presParOf" srcId="{05BE0C89-878C-4EDC-8AA8-B24D83CE7D6A}" destId="{C3806D8B-08B4-4D4C-8572-30C9686E21F3}" srcOrd="5" destOrd="0" presId="urn:microsoft.com/office/officeart/2005/8/layout/hierarchy4"/>
    <dgm:cxn modelId="{3D147D9F-DE1B-4E51-B3B6-3F786CFD3279}" type="presParOf" srcId="{05BE0C89-878C-4EDC-8AA8-B24D83CE7D6A}" destId="{7EEBFFDF-5A9A-4979-8140-7850EC8CE8E3}" srcOrd="6" destOrd="0" presId="urn:microsoft.com/office/officeart/2005/8/layout/hierarchy4"/>
    <dgm:cxn modelId="{4D13CC89-DEB8-4549-A3FB-BF62E3FECDD4}" type="presParOf" srcId="{7EEBFFDF-5A9A-4979-8140-7850EC8CE8E3}" destId="{5E9932B2-4C5A-42B7-B2B3-EA0D3B58AB77}" srcOrd="0" destOrd="0" presId="urn:microsoft.com/office/officeart/2005/8/layout/hierarchy4"/>
    <dgm:cxn modelId="{11BE5958-343B-45D5-986A-D41F033A4DCA}" type="presParOf" srcId="{7EEBFFDF-5A9A-4979-8140-7850EC8CE8E3}" destId="{24CBC044-E584-40E9-9D6B-4CA4CC3996EB}" srcOrd="1" destOrd="0" presId="urn:microsoft.com/office/officeart/2005/8/layout/hierarchy4"/>
    <dgm:cxn modelId="{355FE4FE-7383-4244-BCC3-5ECE234E0EE5}" type="presParOf" srcId="{05BE0C89-878C-4EDC-8AA8-B24D83CE7D6A}" destId="{D7AB73BB-C7BE-45C3-B881-27082432E798}" srcOrd="7" destOrd="0" presId="urn:microsoft.com/office/officeart/2005/8/layout/hierarchy4"/>
    <dgm:cxn modelId="{4BA7083A-905D-4711-B0E3-4A4566020E6F}" type="presParOf" srcId="{05BE0C89-878C-4EDC-8AA8-B24D83CE7D6A}" destId="{CDB84663-44F8-48A4-B20C-DC1D783B3BC8}" srcOrd="8" destOrd="0" presId="urn:microsoft.com/office/officeart/2005/8/layout/hierarchy4"/>
    <dgm:cxn modelId="{15F4D66A-9F8E-4914-80CA-0E6626FEA038}" type="presParOf" srcId="{CDB84663-44F8-48A4-B20C-DC1D783B3BC8}" destId="{EDA0AC58-FB2D-475B-AAF4-698B7966E631}" srcOrd="0" destOrd="0" presId="urn:microsoft.com/office/officeart/2005/8/layout/hierarchy4"/>
    <dgm:cxn modelId="{0B5A346F-C8D6-4663-87CA-C8757DCF9EC2}" type="presParOf" srcId="{CDB84663-44F8-48A4-B20C-DC1D783B3BC8}" destId="{7CF29325-C9FA-4D83-9F7D-48D4CA9295F2}" srcOrd="1" destOrd="0" presId="urn:microsoft.com/office/officeart/2005/8/layout/hierarchy4"/>
    <dgm:cxn modelId="{1F0D5FC4-B9E5-4BE2-A575-8B847C29EDD0}" type="presParOf" srcId="{163720C3-29DF-49DA-9774-EB0CBD78E221}" destId="{6EAB0430-FB62-41B6-A810-73970EAC7611}" srcOrd="17" destOrd="0" presId="urn:microsoft.com/office/officeart/2005/8/layout/hierarchy4"/>
    <dgm:cxn modelId="{2CDBA66A-C4B2-43D4-8719-74C39BFCF9F4}" type="presParOf" srcId="{163720C3-29DF-49DA-9774-EB0CBD78E221}" destId="{E917301B-5D73-4161-8282-C1E88CC47BF6}" srcOrd="18" destOrd="0" presId="urn:microsoft.com/office/officeart/2005/8/layout/hierarchy4"/>
    <dgm:cxn modelId="{74BD25D3-39FE-43C3-8249-5FB73D43AF8C}" type="presParOf" srcId="{E917301B-5D73-4161-8282-C1E88CC47BF6}" destId="{E4F1856F-80BD-4650-A6EB-4E87297666D1}" srcOrd="0" destOrd="0" presId="urn:microsoft.com/office/officeart/2005/8/layout/hierarchy4"/>
    <dgm:cxn modelId="{00ED0CA2-8154-44A4-B1F9-6F3922132F33}" type="presParOf" srcId="{E917301B-5D73-4161-8282-C1E88CC47BF6}" destId="{88E93D7F-7EF4-4440-8868-FDCDB837DA32}" srcOrd="1" destOrd="0" presId="urn:microsoft.com/office/officeart/2005/8/layout/hierarchy4"/>
    <dgm:cxn modelId="{F87F6D2F-4728-41BD-B43D-380FEBD1B606}" type="presParOf" srcId="{E917301B-5D73-4161-8282-C1E88CC47BF6}" destId="{EED0B002-C6D9-42F6-9DD3-C36FFB938242}" srcOrd="2" destOrd="0" presId="urn:microsoft.com/office/officeart/2005/8/layout/hierarchy4"/>
    <dgm:cxn modelId="{735FB91A-C794-4E28-95A4-1930F4E1C6CD}" type="presParOf" srcId="{EED0B002-C6D9-42F6-9DD3-C36FFB938242}" destId="{8B0C9E63-3EDC-4498-82D7-D7BD7DC65908}" srcOrd="0" destOrd="0" presId="urn:microsoft.com/office/officeart/2005/8/layout/hierarchy4"/>
    <dgm:cxn modelId="{8779C6FC-F4B2-410D-91B4-8351613EF959}" type="presParOf" srcId="{8B0C9E63-3EDC-4498-82D7-D7BD7DC65908}" destId="{C0EDAE84-45BB-4E78-9A2C-9F69D664CCC8}" srcOrd="0" destOrd="0" presId="urn:microsoft.com/office/officeart/2005/8/layout/hierarchy4"/>
    <dgm:cxn modelId="{DC9AFEE8-1237-408B-8670-79149789D651}" type="presParOf" srcId="{8B0C9E63-3EDC-4498-82D7-D7BD7DC65908}" destId="{4E86574F-B300-4B79-AB6C-718AFC12D6C2}" srcOrd="1" destOrd="0" presId="urn:microsoft.com/office/officeart/2005/8/layout/hierarchy4"/>
    <dgm:cxn modelId="{E91E3FAE-A6AD-429F-B60C-C360CE54AA87}" type="presParOf" srcId="{EED0B002-C6D9-42F6-9DD3-C36FFB938242}" destId="{931591E3-0F1C-4088-84AE-1126D6EFD3D8}" srcOrd="1" destOrd="0" presId="urn:microsoft.com/office/officeart/2005/8/layout/hierarchy4"/>
    <dgm:cxn modelId="{8E7B420D-CFED-461F-87FC-E5B881EA4A87}" type="presParOf" srcId="{EED0B002-C6D9-42F6-9DD3-C36FFB938242}" destId="{32B71A84-628D-4D3A-A884-A12C25056A02}" srcOrd="2" destOrd="0" presId="urn:microsoft.com/office/officeart/2005/8/layout/hierarchy4"/>
    <dgm:cxn modelId="{7F0D008C-FA28-48E2-BB77-B4251CE98E35}" type="presParOf" srcId="{32B71A84-628D-4D3A-A884-A12C25056A02}" destId="{9927741D-8956-4EA6-8538-7A816088A2D5}" srcOrd="0" destOrd="0" presId="urn:microsoft.com/office/officeart/2005/8/layout/hierarchy4"/>
    <dgm:cxn modelId="{DE23FAE7-58A1-43E5-B924-AAE1B2C9F700}" type="presParOf" srcId="{32B71A84-628D-4D3A-A884-A12C25056A02}" destId="{F71908B7-CAA7-48CB-91EC-7FA447EB3B2B}" srcOrd="1" destOrd="0" presId="urn:microsoft.com/office/officeart/2005/8/layout/hierarchy4"/>
    <dgm:cxn modelId="{64FEACA6-E45F-41FE-B8C9-D11ED1B5F146}" type="presParOf" srcId="{EED0B002-C6D9-42F6-9DD3-C36FFB938242}" destId="{2B8483E2-9CE9-49BD-BAB1-90794CA05EF3}" srcOrd="3" destOrd="0" presId="urn:microsoft.com/office/officeart/2005/8/layout/hierarchy4"/>
    <dgm:cxn modelId="{72983B29-36C0-4EDB-BAB3-5BE7AAD41574}" type="presParOf" srcId="{EED0B002-C6D9-42F6-9DD3-C36FFB938242}" destId="{C6A86774-9DF9-4E10-898D-ADA2BE78F68D}" srcOrd="4" destOrd="0" presId="urn:microsoft.com/office/officeart/2005/8/layout/hierarchy4"/>
    <dgm:cxn modelId="{2C2FC978-3755-4DF5-B272-CBAEE48A36CD}" type="presParOf" srcId="{C6A86774-9DF9-4E10-898D-ADA2BE78F68D}" destId="{13A07BED-772D-48B0-B8B9-F43DB25547BD}" srcOrd="0" destOrd="0" presId="urn:microsoft.com/office/officeart/2005/8/layout/hierarchy4"/>
    <dgm:cxn modelId="{D0A2A3B2-DDA2-4851-8259-558A7CC22FC9}" type="presParOf" srcId="{C6A86774-9DF9-4E10-898D-ADA2BE78F68D}" destId="{7935DDA9-6994-41F0-83B3-518BBD8E5D01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259" minVer="http://schemas.openxmlformats.org/drawingml/2006/diagram"/>
    </a:ext>
  </dgm:extLst>
</dgm:dataModel>
</file>

<file path=word/diagrams/data51.xml><?xml version="1.0" encoding="utf-8"?>
<dgm:dataModel xmlns:dgm="http://schemas.openxmlformats.org/drawingml/2006/diagram" xmlns:a="http://schemas.openxmlformats.org/drawingml/2006/main">
  <dgm:ptLst>
    <dgm:pt modelId="{2797B6D1-E22B-4CD5-B866-06E425D6FEBA}" type="doc">
      <dgm:prSet loTypeId="urn:microsoft.com/office/officeart/2005/8/layout/hierarchy4" loCatId="relationship" qsTypeId="urn:microsoft.com/office/officeart/2005/8/quickstyle/simple1" qsCatId="simple" csTypeId="urn:microsoft.com/office/officeart/2005/8/colors/accent4_3" csCatId="accent4" phldr="1"/>
      <dgm:spPr/>
      <dgm:t>
        <a:bodyPr/>
        <a:lstStyle/>
        <a:p>
          <a:endParaRPr lang="fr-CH"/>
        </a:p>
      </dgm:t>
    </dgm:pt>
    <dgm:pt modelId="{C2D52475-AC18-42ED-AFA1-47ABDD68B31E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1400"/>
            <a:t>Feature Services</a:t>
          </a:r>
        </a:p>
        <a:p>
          <a:r>
            <a:rPr lang="fr-CH" sz="1000"/>
            <a:t>(</a:t>
          </a:r>
          <a:r>
            <a:rPr lang="fr-CH" sz="1000" b="1" i="1"/>
            <a:t>Primitive</a:t>
          </a:r>
          <a:r>
            <a:rPr lang="fr-CH" sz="1000"/>
            <a:t> contracts  which an ECU is able to fullfil: any ECU exposes a list of the feature services it is able to provide)</a:t>
          </a:r>
        </a:p>
      </dgm:t>
    </dgm:pt>
    <dgm:pt modelId="{75147004-A16C-42D8-9DC8-CBA55BCD440A}" type="parTrans" cxnId="{56A431B4-99D0-41F0-8540-8ADC73BA5993}">
      <dgm:prSet/>
      <dgm:spPr/>
      <dgm:t>
        <a:bodyPr/>
        <a:lstStyle/>
        <a:p>
          <a:endParaRPr lang="fr-CH"/>
        </a:p>
      </dgm:t>
    </dgm:pt>
    <dgm:pt modelId="{FABE8F2A-8096-49FF-949E-0F9B27390F88}" type="sibTrans" cxnId="{56A431B4-99D0-41F0-8540-8ADC73BA5993}">
      <dgm:prSet/>
      <dgm:spPr/>
      <dgm:t>
        <a:bodyPr/>
        <a:lstStyle/>
        <a:p>
          <a:endParaRPr lang="fr-CH"/>
        </a:p>
      </dgm:t>
    </dgm:pt>
    <dgm:pt modelId="{601A3EC1-2CF3-4314-B850-0652A14781EF}">
      <dgm:prSet phldrT="[Text]"/>
      <dgm:spPr>
        <a:solidFill>
          <a:srgbClr val="2A923B"/>
        </a:solidFill>
      </dgm:spPr>
      <dgm:t>
        <a:bodyPr/>
        <a:lstStyle/>
        <a:p>
          <a:r>
            <a:rPr lang="fr-CH"/>
            <a:t>Contract for </a:t>
          </a:r>
          <a:br>
            <a:rPr lang="fr-CH"/>
          </a:br>
          <a:r>
            <a:rPr lang="fr-CH" b="1"/>
            <a:t>Variable Retrieval </a:t>
          </a:r>
          <a:r>
            <a:rPr lang="fr-CH" b="1" i="1"/>
            <a:t>Feature Service</a:t>
          </a:r>
        </a:p>
      </dgm:t>
    </dgm:pt>
    <dgm:pt modelId="{241845E5-6A6D-41D3-8EB1-EC223F215FD0}" type="parTrans" cxnId="{0458A0B8-76A6-4EC1-93F2-75F27A806524}">
      <dgm:prSet/>
      <dgm:spPr/>
      <dgm:t>
        <a:bodyPr/>
        <a:lstStyle/>
        <a:p>
          <a:endParaRPr lang="fr-CH"/>
        </a:p>
      </dgm:t>
    </dgm:pt>
    <dgm:pt modelId="{DCD2A02A-FE71-4CED-9FC4-A6BF58175C28}" type="sibTrans" cxnId="{0458A0B8-76A6-4EC1-93F2-75F27A806524}">
      <dgm:prSet/>
      <dgm:spPr/>
      <dgm:t>
        <a:bodyPr/>
        <a:lstStyle/>
        <a:p>
          <a:endParaRPr lang="fr-CH"/>
        </a:p>
      </dgm:t>
    </dgm:pt>
    <dgm:pt modelId="{92B53DF0-0A28-4826-AB9D-FC0E5375CDE0}">
      <dgm:prSet phldrT="[Text]"/>
      <dgm:spPr>
        <a:solidFill>
          <a:srgbClr val="2A923B"/>
        </a:solidFill>
      </dgm:spPr>
      <dgm:t>
        <a:bodyPr/>
        <a:lstStyle/>
        <a:p>
          <a:r>
            <a:rPr lang="fr-CH"/>
            <a:t>Contract for</a:t>
          </a:r>
        </a:p>
        <a:p>
          <a:r>
            <a:rPr lang="fr-CH" b="1"/>
            <a:t>Variable polling </a:t>
          </a:r>
          <a:r>
            <a:rPr lang="fr-CH" b="1" i="1"/>
            <a:t>Feature Service</a:t>
          </a:r>
        </a:p>
      </dgm:t>
    </dgm:pt>
    <dgm:pt modelId="{F438A87E-F131-4663-B7F7-C1BAEE5E9E57}" type="parTrans" cxnId="{EA70B827-20B1-4573-810D-16AA06977433}">
      <dgm:prSet/>
      <dgm:spPr/>
      <dgm:t>
        <a:bodyPr/>
        <a:lstStyle/>
        <a:p>
          <a:endParaRPr lang="fr-CH"/>
        </a:p>
      </dgm:t>
    </dgm:pt>
    <dgm:pt modelId="{69A598D2-5518-42C1-A479-D37091FA6722}" type="sibTrans" cxnId="{EA70B827-20B1-4573-810D-16AA06977433}">
      <dgm:prSet/>
      <dgm:spPr/>
      <dgm:t>
        <a:bodyPr/>
        <a:lstStyle/>
        <a:p>
          <a:endParaRPr lang="fr-CH"/>
        </a:p>
      </dgm:t>
    </dgm:pt>
    <dgm:pt modelId="{315E2419-C7C6-4CD2-B109-1971D7D736E6}">
      <dgm:prSet phldrT="[Text]"/>
      <dgm:spPr>
        <a:solidFill>
          <a:srgbClr val="2A923B"/>
        </a:solidFill>
      </dgm:spPr>
      <dgm:t>
        <a:bodyPr/>
        <a:lstStyle/>
        <a:p>
          <a:r>
            <a:rPr lang="fr-CH" i="0"/>
            <a:t>Contract for</a:t>
          </a:r>
        </a:p>
        <a:p>
          <a:r>
            <a:rPr lang="fr-CH" b="1"/>
            <a:t>Message Retrieval </a:t>
          </a:r>
          <a:r>
            <a:rPr lang="fr-CH" b="1" i="1"/>
            <a:t>Feature Service</a:t>
          </a:r>
        </a:p>
      </dgm:t>
    </dgm:pt>
    <dgm:pt modelId="{EF682E66-1463-49A4-B169-92CD45E067B1}" type="parTrans" cxnId="{DFEDCF68-75E6-405D-A356-3B1692FC0E54}">
      <dgm:prSet/>
      <dgm:spPr/>
      <dgm:t>
        <a:bodyPr/>
        <a:lstStyle/>
        <a:p>
          <a:endParaRPr lang="fr-CH"/>
        </a:p>
      </dgm:t>
    </dgm:pt>
    <dgm:pt modelId="{FCBC18DE-0344-417A-BE63-DDB9AE704AAA}" type="sibTrans" cxnId="{DFEDCF68-75E6-405D-A356-3B1692FC0E54}">
      <dgm:prSet/>
      <dgm:spPr/>
      <dgm:t>
        <a:bodyPr/>
        <a:lstStyle/>
        <a:p>
          <a:endParaRPr lang="fr-CH"/>
        </a:p>
      </dgm:t>
    </dgm:pt>
    <dgm:pt modelId="{141770E1-4BEA-4729-93E2-93B9523B1745}">
      <dgm:prSet phldrT="[Text]"/>
      <dgm:spPr>
        <a:solidFill>
          <a:schemeClr val="bg1">
            <a:lumMod val="50000"/>
          </a:schemeClr>
        </a:solidFill>
      </dgm:spPr>
      <dgm:t>
        <a:bodyPr/>
        <a:lstStyle/>
        <a:p>
          <a:r>
            <a:rPr lang="fr-CH"/>
            <a:t>Contract for</a:t>
          </a:r>
        </a:p>
        <a:p>
          <a:r>
            <a:rPr lang="fr-CH" b="1"/>
            <a:t>Any other unpredictable </a:t>
          </a:r>
          <a:r>
            <a:rPr lang="fr-CH" b="1" i="1"/>
            <a:t>Feature Service</a:t>
          </a:r>
        </a:p>
        <a:p>
          <a:r>
            <a:rPr lang="fr-CH" i="0"/>
            <a:t>(discovery based)</a:t>
          </a:r>
        </a:p>
      </dgm:t>
    </dgm:pt>
    <dgm:pt modelId="{A9EB0DF0-91B8-4AA3-9177-AE5F79FE32FA}" type="parTrans" cxnId="{045ADE9D-48A0-49E4-B46D-7899C0187E3A}">
      <dgm:prSet/>
      <dgm:spPr/>
      <dgm:t>
        <a:bodyPr/>
        <a:lstStyle/>
        <a:p>
          <a:endParaRPr lang="fr-CH"/>
        </a:p>
      </dgm:t>
    </dgm:pt>
    <dgm:pt modelId="{ED07B535-5567-4677-B3BC-801A6929E7DD}" type="sibTrans" cxnId="{045ADE9D-48A0-49E4-B46D-7899C0187E3A}">
      <dgm:prSet/>
      <dgm:spPr/>
      <dgm:t>
        <a:bodyPr/>
        <a:lstStyle/>
        <a:p>
          <a:endParaRPr lang="fr-CH"/>
        </a:p>
      </dgm:t>
    </dgm:pt>
    <dgm:pt modelId="{C023F97F-1896-4420-9CD2-333460912B30}">
      <dgm:prSet phldrT="[Text]"/>
      <dgm:spPr/>
      <dgm:t>
        <a:bodyPr/>
        <a:lstStyle/>
        <a:p>
          <a:r>
            <a:rPr lang="fr-CH" b="0" i="0"/>
            <a:t>Contract fo</a:t>
          </a:r>
          <a:r>
            <a:rPr lang="fr-CH" b="0" i="1"/>
            <a:t>r</a:t>
          </a:r>
          <a:br>
            <a:rPr lang="fr-CH" b="0" i="1"/>
          </a:br>
          <a:r>
            <a:rPr lang="fr-CH" b="1" i="0"/>
            <a:t>Ecu Detection</a:t>
          </a:r>
          <a:r>
            <a:rPr lang="fr-CH" b="1" i="1"/>
            <a:t> Feature Service</a:t>
          </a:r>
        </a:p>
      </dgm:t>
    </dgm:pt>
    <dgm:pt modelId="{CA54857D-9678-469D-9E96-B00E0BB88173}" type="parTrans" cxnId="{F4454F34-7C2A-4006-976D-090A0CB312A0}">
      <dgm:prSet/>
      <dgm:spPr/>
      <dgm:t>
        <a:bodyPr/>
        <a:lstStyle/>
        <a:p>
          <a:endParaRPr lang="en-US"/>
        </a:p>
      </dgm:t>
    </dgm:pt>
    <dgm:pt modelId="{F78AB356-1CE3-4F75-BABE-E05F619158D9}" type="sibTrans" cxnId="{F4454F34-7C2A-4006-976D-090A0CB312A0}">
      <dgm:prSet/>
      <dgm:spPr/>
      <dgm:t>
        <a:bodyPr/>
        <a:lstStyle/>
        <a:p>
          <a:endParaRPr lang="en-US"/>
        </a:p>
      </dgm:t>
    </dgm:pt>
    <dgm:pt modelId="{0627D8A6-A2EF-4B12-9256-2E131AF184E5}">
      <dgm:prSet phldrT="[Text]" custT="1"/>
      <dgm:spPr/>
      <dgm:t>
        <a:bodyPr/>
        <a:lstStyle/>
        <a:p>
          <a:r>
            <a:rPr lang="fr-CH" sz="1000" i="1"/>
            <a:t>Heinzman Detector</a:t>
          </a:r>
        </a:p>
      </dgm:t>
    </dgm:pt>
    <dgm:pt modelId="{766118E4-059A-4343-83A7-4D74B6176902}" type="parTrans" cxnId="{539108B5-C102-4CE2-924C-E7A835E0D675}">
      <dgm:prSet/>
      <dgm:spPr/>
      <dgm:t>
        <a:bodyPr/>
        <a:lstStyle/>
        <a:p>
          <a:endParaRPr lang="en-US"/>
        </a:p>
      </dgm:t>
    </dgm:pt>
    <dgm:pt modelId="{8ACDFEC5-CBD8-49A0-9771-4065912CA6E6}" type="sibTrans" cxnId="{539108B5-C102-4CE2-924C-E7A835E0D675}">
      <dgm:prSet/>
      <dgm:spPr/>
      <dgm:t>
        <a:bodyPr/>
        <a:lstStyle/>
        <a:p>
          <a:endParaRPr lang="en-US"/>
        </a:p>
      </dgm:t>
    </dgm:pt>
    <dgm:pt modelId="{74A19521-D0BE-49CA-9FB2-74A78E701BD6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1000" i="1"/>
            <a:t>Lidec2 Detector</a:t>
          </a:r>
        </a:p>
      </dgm:t>
    </dgm:pt>
    <dgm:pt modelId="{421AE432-08BF-4CD8-9D10-E23961752627}" type="parTrans" cxnId="{6B7FBBED-9613-4CDF-A562-8FAFB96FF48C}">
      <dgm:prSet/>
      <dgm:spPr/>
      <dgm:t>
        <a:bodyPr/>
        <a:lstStyle/>
        <a:p>
          <a:endParaRPr lang="fr-CH"/>
        </a:p>
      </dgm:t>
    </dgm:pt>
    <dgm:pt modelId="{EF11C172-EA45-4B09-8202-CF392E556598}" type="sibTrans" cxnId="{6B7FBBED-9613-4CDF-A562-8FAFB96FF48C}">
      <dgm:prSet/>
      <dgm:spPr/>
      <dgm:t>
        <a:bodyPr/>
        <a:lstStyle/>
        <a:p>
          <a:endParaRPr lang="fr-CH"/>
        </a:p>
      </dgm:t>
    </dgm:pt>
    <dgm:pt modelId="{D345ADB6-A538-4D24-938B-EFEE700D07C3}">
      <dgm:prSet phldrT="[Text]" custT="1"/>
      <dgm:spPr/>
      <dgm:t>
        <a:bodyPr/>
        <a:lstStyle/>
        <a:p>
          <a:r>
            <a:rPr lang="fr-CH" sz="1000" i="1"/>
            <a:t>Master 4 Detector</a:t>
          </a:r>
        </a:p>
      </dgm:t>
    </dgm:pt>
    <dgm:pt modelId="{4DE201B7-87DA-44B6-AE70-2CFBCEAC21D4}" type="parTrans" cxnId="{84BD1474-E1BE-4ECC-8103-58CF538E9AA1}">
      <dgm:prSet/>
      <dgm:spPr/>
      <dgm:t>
        <a:bodyPr/>
        <a:lstStyle/>
        <a:p>
          <a:endParaRPr lang="fr-CH"/>
        </a:p>
      </dgm:t>
    </dgm:pt>
    <dgm:pt modelId="{4960583A-49A3-46AA-99CB-F3AA71B367B8}" type="sibTrans" cxnId="{84BD1474-E1BE-4ECC-8103-58CF538E9AA1}">
      <dgm:prSet/>
      <dgm:spPr/>
      <dgm:t>
        <a:bodyPr/>
        <a:lstStyle/>
        <a:p>
          <a:endParaRPr lang="fr-CH"/>
        </a:p>
      </dgm:t>
    </dgm:pt>
    <dgm:pt modelId="{E055CDCA-EBFD-4E19-92D8-7472341823A3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1400"/>
            <a:t>Ecu Detection </a:t>
          </a:r>
          <a:r>
            <a:rPr lang="fr-CH" sz="1400" i="1"/>
            <a:t>Service</a:t>
          </a:r>
          <a:endParaRPr lang="fr-CH" sz="1400"/>
        </a:p>
      </dgm:t>
    </dgm:pt>
    <dgm:pt modelId="{AD30D061-7330-4FB7-87C6-063AF0D7F81F}" type="sibTrans" cxnId="{1778F0E5-0C03-4EF9-A155-39D5AED013E3}">
      <dgm:prSet/>
      <dgm:spPr/>
      <dgm:t>
        <a:bodyPr/>
        <a:lstStyle/>
        <a:p>
          <a:endParaRPr lang="fr-CH"/>
        </a:p>
      </dgm:t>
    </dgm:pt>
    <dgm:pt modelId="{D431BD7B-14D0-41A7-8EE0-66BCF10C1E1A}" type="parTrans" cxnId="{1778F0E5-0C03-4EF9-A155-39D5AED013E3}">
      <dgm:prSet/>
      <dgm:spPr/>
      <dgm:t>
        <a:bodyPr/>
        <a:lstStyle/>
        <a:p>
          <a:endParaRPr lang="fr-CH"/>
        </a:p>
      </dgm:t>
    </dgm:pt>
    <dgm:pt modelId="{7DC5BA13-A6FC-4F4B-87BF-9677DBFDBED4}">
      <dgm:prSet phldrT="[Text]"/>
      <dgm:spPr/>
      <dgm:t>
        <a:bodyPr/>
        <a:lstStyle/>
        <a:p>
          <a:r>
            <a:rPr lang="fr-CH"/>
            <a:t>Contract for </a:t>
          </a:r>
          <a:br>
            <a:rPr lang="fr-CH"/>
          </a:br>
          <a:r>
            <a:rPr lang="fr-CH" b="1"/>
            <a:t>Variable Edition </a:t>
          </a:r>
          <a:r>
            <a:rPr lang="fr-CH" b="1" i="1"/>
            <a:t>Feature Service</a:t>
          </a:r>
        </a:p>
      </dgm:t>
    </dgm:pt>
    <dgm:pt modelId="{573783FF-2184-4DA8-9D82-BAF4F62A5128}" type="parTrans" cxnId="{03DA4B1B-C7EF-4A43-B83F-64DBAD7340F1}">
      <dgm:prSet/>
      <dgm:spPr/>
      <dgm:t>
        <a:bodyPr/>
        <a:lstStyle/>
        <a:p>
          <a:endParaRPr lang="fr-CH"/>
        </a:p>
      </dgm:t>
    </dgm:pt>
    <dgm:pt modelId="{87674146-5828-4F3D-B6AA-B6EB5189218D}" type="sibTrans" cxnId="{03DA4B1B-C7EF-4A43-B83F-64DBAD7340F1}">
      <dgm:prSet/>
      <dgm:spPr/>
      <dgm:t>
        <a:bodyPr/>
        <a:lstStyle/>
        <a:p>
          <a:endParaRPr lang="fr-CH"/>
        </a:p>
      </dgm:t>
    </dgm:pt>
    <dgm:pt modelId="{2F3FA177-55A6-4CAF-BC6C-6795941960F8}">
      <dgm:prSet phldrT="[Text]"/>
      <dgm:spPr/>
      <dgm:t>
        <a:bodyPr/>
        <a:lstStyle/>
        <a:p>
          <a:r>
            <a:rPr lang="fr-CH" i="0"/>
            <a:t>Contract for</a:t>
          </a:r>
        </a:p>
        <a:p>
          <a:r>
            <a:rPr lang="fr-CH" b="1"/>
            <a:t>Message Edition </a:t>
          </a:r>
          <a:r>
            <a:rPr lang="fr-CH" b="1" i="1"/>
            <a:t>Feature Service</a:t>
          </a:r>
        </a:p>
      </dgm:t>
    </dgm:pt>
    <dgm:pt modelId="{CDD3D4E3-51A6-419A-84BB-B1AC09DAF26F}" type="parTrans" cxnId="{75B1938F-4343-43DB-B705-6B34410CC7AA}">
      <dgm:prSet/>
      <dgm:spPr/>
      <dgm:t>
        <a:bodyPr/>
        <a:lstStyle/>
        <a:p>
          <a:endParaRPr lang="fr-CH"/>
        </a:p>
      </dgm:t>
    </dgm:pt>
    <dgm:pt modelId="{DC3CD1A2-2F58-46A3-90D8-56ED5CADBCCE}" type="sibTrans" cxnId="{75B1938F-4343-43DB-B705-6B34410CC7AA}">
      <dgm:prSet/>
      <dgm:spPr/>
      <dgm:t>
        <a:bodyPr/>
        <a:lstStyle/>
        <a:p>
          <a:endParaRPr lang="fr-CH"/>
        </a:p>
      </dgm:t>
    </dgm:pt>
    <dgm:pt modelId="{17680434-C294-42D2-A493-8CB0F89C5CF2}">
      <dgm:prSet phldrT="[Text]" custT="1"/>
      <dgm:spPr/>
      <dgm:t>
        <a:bodyPr/>
        <a:lstStyle/>
        <a:p>
          <a:r>
            <a:rPr lang="fr-CH" sz="3600"/>
            <a:t>Domain Model</a:t>
          </a:r>
        </a:p>
      </dgm:t>
    </dgm:pt>
    <dgm:pt modelId="{72CF8BAE-CEEC-42DF-B0EC-6B62986617E5}" type="parTrans" cxnId="{E8E0A7AA-2D41-4F67-B35A-BAF4337150AA}">
      <dgm:prSet/>
      <dgm:spPr/>
      <dgm:t>
        <a:bodyPr/>
        <a:lstStyle/>
        <a:p>
          <a:endParaRPr lang="fr-CH"/>
        </a:p>
      </dgm:t>
    </dgm:pt>
    <dgm:pt modelId="{3FA38B6C-E5FA-4771-A263-75C24918E5C5}" type="sibTrans" cxnId="{E8E0A7AA-2D41-4F67-B35A-BAF4337150AA}">
      <dgm:prSet/>
      <dgm:spPr/>
      <dgm:t>
        <a:bodyPr/>
        <a:lstStyle/>
        <a:p>
          <a:endParaRPr lang="fr-CH"/>
        </a:p>
      </dgm:t>
    </dgm:pt>
    <dgm:pt modelId="{99AA30B3-DD1C-4CF6-B7F9-A9F5860F151F}">
      <dgm:prSet phldrT="[Text]" custT="1"/>
      <dgm:spPr/>
      <dgm:t>
        <a:bodyPr/>
        <a:lstStyle/>
        <a:p>
          <a:r>
            <a:rPr lang="fr-CH" sz="1400"/>
            <a:t>Entities</a:t>
          </a:r>
          <a:br>
            <a:rPr lang="fr-CH" sz="1400"/>
          </a:br>
          <a:r>
            <a:rPr lang="fr-CH" sz="1400"/>
            <a:t>(Domain objects)</a:t>
          </a:r>
        </a:p>
      </dgm:t>
    </dgm:pt>
    <dgm:pt modelId="{2BB09A8E-7FFA-4FBB-9330-292B151C7CDB}" type="parTrans" cxnId="{8C70D08E-B50B-419A-B410-95A975002F7F}">
      <dgm:prSet/>
      <dgm:spPr/>
      <dgm:t>
        <a:bodyPr/>
        <a:lstStyle/>
        <a:p>
          <a:endParaRPr lang="fr-CH"/>
        </a:p>
      </dgm:t>
    </dgm:pt>
    <dgm:pt modelId="{2CB191F4-598A-44D3-BCF9-76EE463885C6}" type="sibTrans" cxnId="{8C70D08E-B50B-419A-B410-95A975002F7F}">
      <dgm:prSet/>
      <dgm:spPr/>
      <dgm:t>
        <a:bodyPr/>
        <a:lstStyle/>
        <a:p>
          <a:endParaRPr lang="fr-CH"/>
        </a:p>
      </dgm:t>
    </dgm:pt>
    <dgm:pt modelId="{3D5D2639-7886-430F-AB8F-6B69E07A0118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1050"/>
            <a:t>Ecu</a:t>
          </a:r>
        </a:p>
      </dgm:t>
    </dgm:pt>
    <dgm:pt modelId="{28B9CA7F-BCFD-4C5C-A0C0-B96ED6A8D5ED}" type="parTrans" cxnId="{E96EF011-D86B-42B1-9E55-008732CAB9E6}">
      <dgm:prSet/>
      <dgm:spPr/>
      <dgm:t>
        <a:bodyPr/>
        <a:lstStyle/>
        <a:p>
          <a:endParaRPr lang="fr-CH"/>
        </a:p>
      </dgm:t>
    </dgm:pt>
    <dgm:pt modelId="{5ABD06D1-79E5-4D80-A6FB-05D2F54D5838}" type="sibTrans" cxnId="{E96EF011-D86B-42B1-9E55-008732CAB9E6}">
      <dgm:prSet/>
      <dgm:spPr/>
      <dgm:t>
        <a:bodyPr/>
        <a:lstStyle/>
        <a:p>
          <a:endParaRPr lang="fr-CH"/>
        </a:p>
      </dgm:t>
    </dgm:pt>
    <dgm:pt modelId="{6795517D-88EE-49DB-929B-CADACBC86932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1050"/>
            <a:t>Variables</a:t>
          </a:r>
        </a:p>
      </dgm:t>
    </dgm:pt>
    <dgm:pt modelId="{C9DECB76-9E9E-4181-B89B-127C5E5C7ADD}" type="parTrans" cxnId="{693A695C-9B9B-4D80-B1BA-25B9466C88CD}">
      <dgm:prSet/>
      <dgm:spPr/>
      <dgm:t>
        <a:bodyPr/>
        <a:lstStyle/>
        <a:p>
          <a:endParaRPr lang="fr-CH"/>
        </a:p>
      </dgm:t>
    </dgm:pt>
    <dgm:pt modelId="{267DB9D0-9AE4-458B-BB93-C4E3ED612C94}" type="sibTrans" cxnId="{693A695C-9B9B-4D80-B1BA-25B9466C88CD}">
      <dgm:prSet/>
      <dgm:spPr/>
      <dgm:t>
        <a:bodyPr/>
        <a:lstStyle/>
        <a:p>
          <a:endParaRPr lang="fr-CH"/>
        </a:p>
      </dgm:t>
    </dgm:pt>
    <dgm:pt modelId="{B241FDFD-0E53-4A5B-B1A6-42011CC1B788}">
      <dgm:prSet phldrT="[Text]"/>
      <dgm:spPr/>
      <dgm:t>
        <a:bodyPr/>
        <a:lstStyle/>
        <a:p>
          <a:r>
            <a:rPr lang="fr-CH" b="0" i="1"/>
            <a:t>Contract for</a:t>
          </a:r>
          <a:br>
            <a:rPr lang="fr-CH" b="0" i="1"/>
          </a:br>
          <a:r>
            <a:rPr lang="fr-CH" b="1" i="0"/>
            <a:t>DPF Maintenance </a:t>
          </a:r>
          <a:r>
            <a:rPr lang="fr-CH" b="1" i="1"/>
            <a:t>Feature Services</a:t>
          </a:r>
        </a:p>
      </dgm:t>
    </dgm:pt>
    <dgm:pt modelId="{52090E78-5D98-4647-A443-4AB3C65BA605}" type="parTrans" cxnId="{00FF206B-9D16-4717-9772-190527699BEA}">
      <dgm:prSet/>
      <dgm:spPr/>
      <dgm:t>
        <a:bodyPr/>
        <a:lstStyle/>
        <a:p>
          <a:endParaRPr lang="fr-CH"/>
        </a:p>
      </dgm:t>
    </dgm:pt>
    <dgm:pt modelId="{82EAA077-B2EC-46ED-92BB-AD8DD9A4A3D3}" type="sibTrans" cxnId="{00FF206B-9D16-4717-9772-190527699BEA}">
      <dgm:prSet/>
      <dgm:spPr/>
      <dgm:t>
        <a:bodyPr/>
        <a:lstStyle/>
        <a:p>
          <a:endParaRPr lang="fr-CH"/>
        </a:p>
      </dgm:t>
    </dgm:pt>
    <dgm:pt modelId="{30A0E360-2430-4015-9D02-E20347948064}">
      <dgm:prSet phldrT="[Text]" custT="1"/>
      <dgm:spPr/>
      <dgm:t>
        <a:bodyPr/>
        <a:lstStyle/>
        <a:p>
          <a:r>
            <a:rPr lang="fr-CH" sz="1050"/>
            <a:t>...</a:t>
          </a:r>
        </a:p>
      </dgm:t>
    </dgm:pt>
    <dgm:pt modelId="{90B1A242-FCF8-45F4-9690-30E089A00A58}" type="parTrans" cxnId="{3B47543A-B81E-4B2B-B72F-5ABA88CB7A22}">
      <dgm:prSet/>
      <dgm:spPr/>
      <dgm:t>
        <a:bodyPr/>
        <a:lstStyle/>
        <a:p>
          <a:endParaRPr lang="fr-CH"/>
        </a:p>
      </dgm:t>
    </dgm:pt>
    <dgm:pt modelId="{37BDEE4C-BC92-4963-A701-DE9003EA6C38}" type="sibTrans" cxnId="{3B47543A-B81E-4B2B-B72F-5ABA88CB7A22}">
      <dgm:prSet/>
      <dgm:spPr/>
      <dgm:t>
        <a:bodyPr/>
        <a:lstStyle/>
        <a:p>
          <a:endParaRPr lang="fr-CH"/>
        </a:p>
      </dgm:t>
    </dgm:pt>
    <dgm:pt modelId="{5B8AE101-DD83-41F1-A962-D66813BFD1E6}">
      <dgm:prSet phldrT="[Text]"/>
      <dgm:spPr>
        <a:solidFill>
          <a:srgbClr val="2A923B"/>
        </a:solidFill>
      </dgm:spPr>
      <dgm:t>
        <a:bodyPr/>
        <a:lstStyle/>
        <a:p>
          <a:r>
            <a:rPr lang="fr-CH" i="0"/>
            <a:t>Variable Monitoring Service</a:t>
          </a:r>
        </a:p>
      </dgm:t>
    </dgm:pt>
    <dgm:pt modelId="{AFF91E09-29E0-4A83-88CB-F59422DF4CA2}" type="parTrans" cxnId="{E7CF1F31-B5BA-4BA4-A298-5EA856647BE7}">
      <dgm:prSet/>
      <dgm:spPr/>
      <dgm:t>
        <a:bodyPr/>
        <a:lstStyle/>
        <a:p>
          <a:endParaRPr lang="fr-CH"/>
        </a:p>
      </dgm:t>
    </dgm:pt>
    <dgm:pt modelId="{F4DD9892-2E45-4943-96DD-4E7D6B7B7BA2}" type="sibTrans" cxnId="{E7CF1F31-B5BA-4BA4-A298-5EA856647BE7}">
      <dgm:prSet/>
      <dgm:spPr/>
      <dgm:t>
        <a:bodyPr/>
        <a:lstStyle/>
        <a:p>
          <a:endParaRPr lang="fr-CH"/>
        </a:p>
      </dgm:t>
    </dgm:pt>
    <dgm:pt modelId="{D7FCFC77-32F8-49E5-8F98-F0479B2FCAE8}">
      <dgm:prSet phldrT="[Text]"/>
      <dgm:spPr>
        <a:solidFill>
          <a:srgbClr val="2A923B"/>
        </a:solidFill>
      </dgm:spPr>
      <dgm:t>
        <a:bodyPr/>
        <a:lstStyle/>
        <a:p>
          <a:r>
            <a:rPr lang="fr-CH"/>
            <a:t>Expiration enforcement service</a:t>
          </a:r>
          <a:endParaRPr lang="fr-CH" i="0"/>
        </a:p>
      </dgm:t>
    </dgm:pt>
    <dgm:pt modelId="{26F98EFE-792F-4BFB-8FA6-90BEEE97AF03}" type="parTrans" cxnId="{FCDF479B-8976-43C9-B4CC-E53EC4BC8142}">
      <dgm:prSet/>
      <dgm:spPr/>
      <dgm:t>
        <a:bodyPr/>
        <a:lstStyle/>
        <a:p>
          <a:endParaRPr lang="fr-CH"/>
        </a:p>
      </dgm:t>
    </dgm:pt>
    <dgm:pt modelId="{FEDEA014-0B48-44EF-8FE7-D8E71482FEC1}" type="sibTrans" cxnId="{FCDF479B-8976-43C9-B4CC-E53EC4BC8142}">
      <dgm:prSet/>
      <dgm:spPr/>
      <dgm:t>
        <a:bodyPr/>
        <a:lstStyle/>
        <a:p>
          <a:endParaRPr lang="fr-CH"/>
        </a:p>
      </dgm:t>
    </dgm:pt>
    <dgm:pt modelId="{B578EA37-5CE5-4817-AC58-31CD62958499}">
      <dgm:prSet phldrT="[Text]"/>
      <dgm:spPr>
        <a:solidFill>
          <a:schemeClr val="accent4">
            <a:lumMod val="75000"/>
          </a:schemeClr>
        </a:solidFill>
      </dgm:spPr>
      <dgm:t>
        <a:bodyPr/>
        <a:lstStyle/>
        <a:p>
          <a:r>
            <a:rPr lang="fr-CH"/>
            <a:t>User-Identity Selection Services</a:t>
          </a:r>
        </a:p>
      </dgm:t>
    </dgm:pt>
    <dgm:pt modelId="{554FF656-5909-400F-A132-FC894F6AA6BE}" type="parTrans" cxnId="{75AE2AE4-A0AA-4231-B7E1-48D8246E81AB}">
      <dgm:prSet/>
      <dgm:spPr/>
      <dgm:t>
        <a:bodyPr/>
        <a:lstStyle/>
        <a:p>
          <a:endParaRPr lang="fr-CH"/>
        </a:p>
      </dgm:t>
    </dgm:pt>
    <dgm:pt modelId="{43BCB1EF-45F0-4040-8C37-6C2A8EFAE3DC}" type="sibTrans" cxnId="{75AE2AE4-A0AA-4231-B7E1-48D8246E81AB}">
      <dgm:prSet/>
      <dgm:spPr/>
      <dgm:t>
        <a:bodyPr/>
        <a:lstStyle/>
        <a:p>
          <a:endParaRPr lang="fr-CH"/>
        </a:p>
      </dgm:t>
    </dgm:pt>
    <dgm:pt modelId="{06785B09-F32F-4C0B-B906-C4AE72C5853C}">
      <dgm:prSet phldrT="[Text]"/>
      <dgm:spPr>
        <a:solidFill>
          <a:schemeClr val="bg1">
            <a:lumMod val="50000"/>
          </a:schemeClr>
        </a:solidFill>
      </dgm:spPr>
      <dgm:t>
        <a:bodyPr/>
        <a:lstStyle/>
        <a:p>
          <a:r>
            <a:rPr lang="fr-CH"/>
            <a:t>Any Other unpredictable </a:t>
          </a:r>
          <a:r>
            <a:rPr lang="fr-CH" i="1"/>
            <a:t>Service</a:t>
          </a:r>
          <a:endParaRPr lang="fr-CH"/>
        </a:p>
      </dgm:t>
    </dgm:pt>
    <dgm:pt modelId="{8D663A6F-8B17-4F29-9FF6-BA63C96DEC5D}" type="parTrans" cxnId="{4845EB27-A406-441C-B2B5-FF986E6C7291}">
      <dgm:prSet/>
      <dgm:spPr/>
      <dgm:t>
        <a:bodyPr/>
        <a:lstStyle/>
        <a:p>
          <a:endParaRPr lang="fr-CH"/>
        </a:p>
      </dgm:t>
    </dgm:pt>
    <dgm:pt modelId="{EE34AE42-ADAD-4FCC-A0DA-F6B31A4FC729}" type="sibTrans" cxnId="{4845EB27-A406-441C-B2B5-FF986E6C7291}">
      <dgm:prSet/>
      <dgm:spPr/>
      <dgm:t>
        <a:bodyPr/>
        <a:lstStyle/>
        <a:p>
          <a:endParaRPr lang="fr-CH"/>
        </a:p>
      </dgm:t>
    </dgm:pt>
    <dgm:pt modelId="{C1C4F2D3-BE04-4CE8-B62B-5FBCFF447407}">
      <dgm:prSet phldrT="[Text]"/>
      <dgm:spPr>
        <a:solidFill>
          <a:srgbClr val="2A923B"/>
        </a:solidFill>
      </dgm:spPr>
      <dgm:t>
        <a:bodyPr/>
        <a:lstStyle/>
        <a:p>
          <a:r>
            <a:rPr lang="fr-CH"/>
            <a:t>Pams Client SDK</a:t>
          </a:r>
        </a:p>
      </dgm:t>
    </dgm:pt>
    <dgm:pt modelId="{9B2A6473-3121-4F13-9BFE-8930B10B8349}" type="parTrans" cxnId="{E93E662E-F0C7-4338-A582-A2961CBCAD2C}">
      <dgm:prSet/>
      <dgm:spPr/>
      <dgm:t>
        <a:bodyPr/>
        <a:lstStyle/>
        <a:p>
          <a:endParaRPr lang="fr-CH"/>
        </a:p>
      </dgm:t>
    </dgm:pt>
    <dgm:pt modelId="{BA3D3069-4E7E-478C-8102-B541A261B6D9}" type="sibTrans" cxnId="{E93E662E-F0C7-4338-A582-A2961CBCAD2C}">
      <dgm:prSet/>
      <dgm:spPr/>
      <dgm:t>
        <a:bodyPr/>
        <a:lstStyle/>
        <a:p>
          <a:endParaRPr lang="fr-CH"/>
        </a:p>
      </dgm:t>
    </dgm:pt>
    <dgm:pt modelId="{65BCF8D6-7F41-48F2-9D25-DF1EDF9B2621}">
      <dgm:prSet phldrT="[Text]" custT="1"/>
      <dgm:spPr>
        <a:solidFill>
          <a:srgbClr val="2A923B"/>
        </a:solidFill>
      </dgm:spPr>
      <dgm:t>
        <a:bodyPr/>
        <a:lstStyle/>
        <a:p>
          <a:r>
            <a:rPr lang="fr-CH" sz="1000"/>
            <a:t>Messages</a:t>
          </a:r>
        </a:p>
      </dgm:t>
    </dgm:pt>
    <dgm:pt modelId="{B15CBB4D-D0E6-4162-97AB-42F62159DA83}" type="parTrans" cxnId="{AA0A2B1F-8173-46A8-98A9-2D025CD67A3D}">
      <dgm:prSet/>
      <dgm:spPr/>
      <dgm:t>
        <a:bodyPr/>
        <a:lstStyle/>
        <a:p>
          <a:endParaRPr lang="fr-CH"/>
        </a:p>
      </dgm:t>
    </dgm:pt>
    <dgm:pt modelId="{1282C461-7216-4A10-BF96-94DDF6FFF373}" type="sibTrans" cxnId="{AA0A2B1F-8173-46A8-98A9-2D025CD67A3D}">
      <dgm:prSet/>
      <dgm:spPr/>
      <dgm:t>
        <a:bodyPr/>
        <a:lstStyle/>
        <a:p>
          <a:endParaRPr lang="fr-CH"/>
        </a:p>
      </dgm:t>
    </dgm:pt>
    <dgm:pt modelId="{E14C9B0B-2F89-4855-ACDC-44185A80093C}" type="pres">
      <dgm:prSet presAssocID="{2797B6D1-E22B-4CD5-B866-06E425D6FEBA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325B050E-CBF0-48F0-A104-72D347D41780}" type="pres">
      <dgm:prSet presAssocID="{17680434-C294-42D2-A493-8CB0F89C5CF2}" presName="vertOne" presStyleCnt="0"/>
      <dgm:spPr/>
    </dgm:pt>
    <dgm:pt modelId="{FE8B6DAD-7F61-4821-8EA7-5281E6ECEE6B}" type="pres">
      <dgm:prSet presAssocID="{17680434-C294-42D2-A493-8CB0F89C5CF2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E800901-93CD-4421-A0F3-37EEBCB3419E}" type="pres">
      <dgm:prSet presAssocID="{17680434-C294-42D2-A493-8CB0F89C5CF2}" presName="parTransOne" presStyleCnt="0"/>
      <dgm:spPr/>
    </dgm:pt>
    <dgm:pt modelId="{B95681E3-CB80-4E2D-B492-81D0436D718F}" type="pres">
      <dgm:prSet presAssocID="{17680434-C294-42D2-A493-8CB0F89C5CF2}" presName="horzOne" presStyleCnt="0"/>
      <dgm:spPr/>
    </dgm:pt>
    <dgm:pt modelId="{0218D80D-FC51-462F-93AC-10385DCDF1D3}" type="pres">
      <dgm:prSet presAssocID="{99AA30B3-DD1C-4CF6-B7F9-A9F5860F151F}" presName="vertTwo" presStyleCnt="0"/>
      <dgm:spPr/>
    </dgm:pt>
    <dgm:pt modelId="{BED8ACD7-F1F5-4B60-961E-B242A4C8F2AF}" type="pres">
      <dgm:prSet presAssocID="{99AA30B3-DD1C-4CF6-B7F9-A9F5860F151F}" presName="txTwo" presStyleLbl="node2" presStyleIdx="0" presStyleCnt="8" custScaleY="99116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70932ADF-F89F-4002-A056-8D84B5F8786A}" type="pres">
      <dgm:prSet presAssocID="{99AA30B3-DD1C-4CF6-B7F9-A9F5860F151F}" presName="parTransTwo" presStyleCnt="0"/>
      <dgm:spPr/>
    </dgm:pt>
    <dgm:pt modelId="{BD548F91-A502-4931-8768-F3647A90476A}" type="pres">
      <dgm:prSet presAssocID="{99AA30B3-DD1C-4CF6-B7F9-A9F5860F151F}" presName="horzTwo" presStyleCnt="0"/>
      <dgm:spPr/>
    </dgm:pt>
    <dgm:pt modelId="{03ADEA84-9327-4E39-986B-3063004B1089}" type="pres">
      <dgm:prSet presAssocID="{3D5D2639-7886-430F-AB8F-6B69E07A0118}" presName="vertThree" presStyleCnt="0"/>
      <dgm:spPr/>
    </dgm:pt>
    <dgm:pt modelId="{FE96B36F-599B-4858-ABB0-D98238C05AF8}" type="pres">
      <dgm:prSet presAssocID="{3D5D2639-7886-430F-AB8F-6B69E07A0118}" presName="txThree" presStyleLbl="node3" presStyleIdx="0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095B9DB-85EF-4316-9F88-3CBF6C489539}" type="pres">
      <dgm:prSet presAssocID="{3D5D2639-7886-430F-AB8F-6B69E07A0118}" presName="horzThree" presStyleCnt="0"/>
      <dgm:spPr/>
    </dgm:pt>
    <dgm:pt modelId="{5D91B53A-ABA6-420C-B10D-FA9769687C04}" type="pres">
      <dgm:prSet presAssocID="{5ABD06D1-79E5-4D80-A6FB-05D2F54D5838}" presName="sibSpaceThree" presStyleCnt="0"/>
      <dgm:spPr/>
    </dgm:pt>
    <dgm:pt modelId="{9491233B-6D66-4F53-8598-9453EAC6276A}" type="pres">
      <dgm:prSet presAssocID="{6795517D-88EE-49DB-929B-CADACBC86932}" presName="vertThree" presStyleCnt="0"/>
      <dgm:spPr/>
    </dgm:pt>
    <dgm:pt modelId="{2F5C9840-E10E-40BC-8EB2-3AE1676FD282}" type="pres">
      <dgm:prSet presAssocID="{6795517D-88EE-49DB-929B-CADACBC86932}" presName="txThree" presStyleLbl="node3" presStyleIdx="1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FC47478-C736-4C54-9AFC-3C90F6F26899}" type="pres">
      <dgm:prSet presAssocID="{6795517D-88EE-49DB-929B-CADACBC86932}" presName="horzThree" presStyleCnt="0"/>
      <dgm:spPr/>
    </dgm:pt>
    <dgm:pt modelId="{BB7642B9-9BFC-43C6-9869-A998CFF8B7EB}" type="pres">
      <dgm:prSet presAssocID="{267DB9D0-9AE4-458B-BB93-C4E3ED612C94}" presName="sibSpaceThree" presStyleCnt="0"/>
      <dgm:spPr/>
    </dgm:pt>
    <dgm:pt modelId="{7819962F-C975-4A7C-A1B7-095BF1A99102}" type="pres">
      <dgm:prSet presAssocID="{65BCF8D6-7F41-48F2-9D25-DF1EDF9B2621}" presName="vertThree" presStyleCnt="0"/>
      <dgm:spPr/>
    </dgm:pt>
    <dgm:pt modelId="{DF56E6E4-0473-4B59-B66C-6E94C0EC134E}" type="pres">
      <dgm:prSet presAssocID="{65BCF8D6-7F41-48F2-9D25-DF1EDF9B2621}" presName="txThree" presStyleLbl="node3" presStyleIdx="2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08B56EB-E234-40BF-A3B0-DF59E61F51F9}" type="pres">
      <dgm:prSet presAssocID="{65BCF8D6-7F41-48F2-9D25-DF1EDF9B2621}" presName="horzThree" presStyleCnt="0"/>
      <dgm:spPr/>
    </dgm:pt>
    <dgm:pt modelId="{34B78F7B-690D-4720-B35E-0B8114A8F4F7}" type="pres">
      <dgm:prSet presAssocID="{1282C461-7216-4A10-BF96-94DDF6FFF373}" presName="sibSpaceThree" presStyleCnt="0"/>
      <dgm:spPr/>
    </dgm:pt>
    <dgm:pt modelId="{4D3376BD-D593-4AFE-B053-9618123C8059}" type="pres">
      <dgm:prSet presAssocID="{30A0E360-2430-4015-9D02-E20347948064}" presName="vertThree" presStyleCnt="0"/>
      <dgm:spPr/>
    </dgm:pt>
    <dgm:pt modelId="{1AC15F1F-BD45-4945-8C26-AC7385D41A1C}" type="pres">
      <dgm:prSet presAssocID="{30A0E360-2430-4015-9D02-E20347948064}" presName="txThree" presStyleLbl="node3" presStyleIdx="3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53DE962-0C8C-4D02-99E1-5C57319F18A9}" type="pres">
      <dgm:prSet presAssocID="{30A0E360-2430-4015-9D02-E20347948064}" presName="horzThree" presStyleCnt="0"/>
      <dgm:spPr/>
    </dgm:pt>
    <dgm:pt modelId="{78B0FF6C-A45B-4173-BA67-7BECB1114CC6}" type="pres">
      <dgm:prSet presAssocID="{2CB191F4-598A-44D3-BCF9-76EE463885C6}" presName="sibSpaceTwo" presStyleCnt="0"/>
      <dgm:spPr/>
    </dgm:pt>
    <dgm:pt modelId="{AE440AC5-19FE-4F0C-94B2-827302BC90EC}" type="pres">
      <dgm:prSet presAssocID="{E055CDCA-EBFD-4E19-92D8-7472341823A3}" presName="vertTwo" presStyleCnt="0"/>
      <dgm:spPr/>
    </dgm:pt>
    <dgm:pt modelId="{2C26B290-48AC-4D3F-9278-5AF6746CA796}" type="pres">
      <dgm:prSet presAssocID="{E055CDCA-EBFD-4E19-92D8-7472341823A3}" presName="txTwo" presStyleLbl="node2" presStyleIdx="1" presStyleCnt="8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B334E4D-9D12-4724-AC15-8164C98BEC3C}" type="pres">
      <dgm:prSet presAssocID="{E055CDCA-EBFD-4E19-92D8-7472341823A3}" presName="parTransTwo" presStyleCnt="0"/>
      <dgm:spPr/>
    </dgm:pt>
    <dgm:pt modelId="{922B2DB9-6EF6-4C5A-9FDB-A22F717F4523}" type="pres">
      <dgm:prSet presAssocID="{E055CDCA-EBFD-4E19-92D8-7472341823A3}" presName="horzTwo" presStyleCnt="0"/>
      <dgm:spPr/>
    </dgm:pt>
    <dgm:pt modelId="{91DCDE24-AF92-4D54-8AF9-E2EB25CDDB3F}" type="pres">
      <dgm:prSet presAssocID="{0627D8A6-A2EF-4B12-9256-2E131AF184E5}" presName="vertThree" presStyleCnt="0"/>
      <dgm:spPr/>
    </dgm:pt>
    <dgm:pt modelId="{C1F5AFD0-BA37-4FBC-92E3-BC9DB07AE706}" type="pres">
      <dgm:prSet presAssocID="{0627D8A6-A2EF-4B12-9256-2E131AF184E5}" presName="txThree" presStyleLbl="node3" presStyleIdx="4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C359CFBC-4846-4B45-B66D-58E67B76EC57}" type="pres">
      <dgm:prSet presAssocID="{0627D8A6-A2EF-4B12-9256-2E131AF184E5}" presName="horzThree" presStyleCnt="0"/>
      <dgm:spPr/>
    </dgm:pt>
    <dgm:pt modelId="{4D329E6B-68B8-40A2-8A89-BFB2CBB4CB10}" type="pres">
      <dgm:prSet presAssocID="{8ACDFEC5-CBD8-49A0-9771-4065912CA6E6}" presName="sibSpaceThree" presStyleCnt="0"/>
      <dgm:spPr/>
    </dgm:pt>
    <dgm:pt modelId="{6CC284F3-A2F1-4897-96CB-6E3AD8F0F828}" type="pres">
      <dgm:prSet presAssocID="{74A19521-D0BE-49CA-9FB2-74A78E701BD6}" presName="vertThree" presStyleCnt="0"/>
      <dgm:spPr/>
    </dgm:pt>
    <dgm:pt modelId="{A0142EED-21D3-400C-89C8-EF79F64E0F2B}" type="pres">
      <dgm:prSet presAssocID="{74A19521-D0BE-49CA-9FB2-74A78E701BD6}" presName="txThree" presStyleLbl="node3" presStyleIdx="5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FE3441D-3E31-49D2-AE60-859F09F16CD1}" type="pres">
      <dgm:prSet presAssocID="{74A19521-D0BE-49CA-9FB2-74A78E701BD6}" presName="horzThree" presStyleCnt="0"/>
      <dgm:spPr/>
    </dgm:pt>
    <dgm:pt modelId="{B480D199-3CA2-4992-9E54-13050F0B4C59}" type="pres">
      <dgm:prSet presAssocID="{EF11C172-EA45-4B09-8202-CF392E556598}" presName="sibSpaceThree" presStyleCnt="0"/>
      <dgm:spPr/>
    </dgm:pt>
    <dgm:pt modelId="{13C96E8E-74E4-4438-896C-DA5A671F1414}" type="pres">
      <dgm:prSet presAssocID="{D345ADB6-A538-4D24-938B-EFEE700D07C3}" presName="vertThree" presStyleCnt="0"/>
      <dgm:spPr/>
    </dgm:pt>
    <dgm:pt modelId="{E747E88D-E105-4172-8040-7F4E155D675B}" type="pres">
      <dgm:prSet presAssocID="{D345ADB6-A538-4D24-938B-EFEE700D07C3}" presName="txThree" presStyleLbl="node3" presStyleIdx="6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5E78758-8C6C-4A1E-80EE-146C6926748E}" type="pres">
      <dgm:prSet presAssocID="{D345ADB6-A538-4D24-938B-EFEE700D07C3}" presName="horzThree" presStyleCnt="0"/>
      <dgm:spPr/>
    </dgm:pt>
    <dgm:pt modelId="{EFE784E8-7754-4FA2-9540-9C114FE7692A}" type="pres">
      <dgm:prSet presAssocID="{AD30D061-7330-4FB7-87C6-063AF0D7F81F}" presName="sibSpaceTwo" presStyleCnt="0"/>
      <dgm:spPr/>
    </dgm:pt>
    <dgm:pt modelId="{B5836C46-09F1-4CFA-BB25-B14D1BD4B348}" type="pres">
      <dgm:prSet presAssocID="{C2D52475-AC18-42ED-AFA1-47ABDD68B31E}" presName="vertTwo" presStyleCnt="0"/>
      <dgm:spPr/>
    </dgm:pt>
    <dgm:pt modelId="{A178AE33-BF1D-407A-8495-4D1831112D58}" type="pres">
      <dgm:prSet presAssocID="{C2D52475-AC18-42ED-AFA1-47ABDD68B31E}" presName="txTwo" presStyleLbl="node2" presStyleIdx="2" presStyleCnt="8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B260043-2083-4139-A4B8-D54A77A78EA5}" type="pres">
      <dgm:prSet presAssocID="{C2D52475-AC18-42ED-AFA1-47ABDD68B31E}" presName="parTransTwo" presStyleCnt="0"/>
      <dgm:spPr/>
    </dgm:pt>
    <dgm:pt modelId="{08C31D7E-90C9-45FF-B096-33E73E05C652}" type="pres">
      <dgm:prSet presAssocID="{C2D52475-AC18-42ED-AFA1-47ABDD68B31E}" presName="horzTwo" presStyleCnt="0"/>
      <dgm:spPr/>
    </dgm:pt>
    <dgm:pt modelId="{6C267167-39A2-41C6-9D8A-9D56522EAEF6}" type="pres">
      <dgm:prSet presAssocID="{601A3EC1-2CF3-4314-B850-0652A14781EF}" presName="vertThree" presStyleCnt="0"/>
      <dgm:spPr/>
    </dgm:pt>
    <dgm:pt modelId="{D5C6D2B8-58B8-47BF-A168-6C14F2BCAC3A}" type="pres">
      <dgm:prSet presAssocID="{601A3EC1-2CF3-4314-B850-0652A14781EF}" presName="txThree" presStyleLbl="node3" presStyleIdx="7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687F2E3-1A4E-4784-BB2E-803BA0393F61}" type="pres">
      <dgm:prSet presAssocID="{601A3EC1-2CF3-4314-B850-0652A14781EF}" presName="horzThree" presStyleCnt="0"/>
      <dgm:spPr/>
    </dgm:pt>
    <dgm:pt modelId="{3F713B45-C17D-481A-B400-ADA0540945D1}" type="pres">
      <dgm:prSet presAssocID="{DCD2A02A-FE71-4CED-9FC4-A6BF58175C28}" presName="sibSpaceThree" presStyleCnt="0"/>
      <dgm:spPr/>
    </dgm:pt>
    <dgm:pt modelId="{1A49132A-BFCB-4349-91D6-E8FF241805B2}" type="pres">
      <dgm:prSet presAssocID="{7DC5BA13-A6FC-4F4B-87BF-9677DBFDBED4}" presName="vertThree" presStyleCnt="0"/>
      <dgm:spPr/>
    </dgm:pt>
    <dgm:pt modelId="{49F4A9F1-1D27-4C23-A89E-9963F9F070D4}" type="pres">
      <dgm:prSet presAssocID="{7DC5BA13-A6FC-4F4B-87BF-9677DBFDBED4}" presName="txThree" presStyleLbl="node3" presStyleIdx="8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F31E946-F72C-453A-A690-CC77182997F1}" type="pres">
      <dgm:prSet presAssocID="{7DC5BA13-A6FC-4F4B-87BF-9677DBFDBED4}" presName="horzThree" presStyleCnt="0"/>
      <dgm:spPr/>
    </dgm:pt>
    <dgm:pt modelId="{93FFC787-6D68-46A8-A076-A99AC301C432}" type="pres">
      <dgm:prSet presAssocID="{87674146-5828-4F3D-B6AA-B6EB5189218D}" presName="sibSpaceThree" presStyleCnt="0"/>
      <dgm:spPr/>
    </dgm:pt>
    <dgm:pt modelId="{E0DE6426-1BD5-40DE-9CF1-136B2ABDE7EB}" type="pres">
      <dgm:prSet presAssocID="{92B53DF0-0A28-4826-AB9D-FC0E5375CDE0}" presName="vertThree" presStyleCnt="0"/>
      <dgm:spPr/>
    </dgm:pt>
    <dgm:pt modelId="{D3907CC7-3156-4513-A491-ED03D8BBB5D5}" type="pres">
      <dgm:prSet presAssocID="{92B53DF0-0A28-4826-AB9D-FC0E5375CDE0}" presName="txThree" presStyleLbl="node3" presStyleIdx="9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5EF6E36-FB61-4757-AFE6-642382048E69}" type="pres">
      <dgm:prSet presAssocID="{92B53DF0-0A28-4826-AB9D-FC0E5375CDE0}" presName="horzThree" presStyleCnt="0"/>
      <dgm:spPr/>
    </dgm:pt>
    <dgm:pt modelId="{04DF36B2-8A3F-402C-9B7D-C3EA6CF2DE68}" type="pres">
      <dgm:prSet presAssocID="{69A598D2-5518-42C1-A479-D37091FA6722}" presName="sibSpaceThree" presStyleCnt="0"/>
      <dgm:spPr/>
    </dgm:pt>
    <dgm:pt modelId="{FCC15EE1-4330-4162-814E-E01616D9EF90}" type="pres">
      <dgm:prSet presAssocID="{315E2419-C7C6-4CD2-B109-1971D7D736E6}" presName="vertThree" presStyleCnt="0"/>
      <dgm:spPr/>
    </dgm:pt>
    <dgm:pt modelId="{C5D2B816-9EB8-472A-9D13-7F3C9EAA0C5A}" type="pres">
      <dgm:prSet presAssocID="{315E2419-C7C6-4CD2-B109-1971D7D736E6}" presName="txThree" presStyleLbl="node3" presStyleIdx="10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83C28CC-DC16-46F1-AA4B-1643C01CF1A1}" type="pres">
      <dgm:prSet presAssocID="{315E2419-C7C6-4CD2-B109-1971D7D736E6}" presName="horzThree" presStyleCnt="0"/>
      <dgm:spPr/>
    </dgm:pt>
    <dgm:pt modelId="{6C76A221-E092-45C1-BB5B-456E606587C8}" type="pres">
      <dgm:prSet presAssocID="{FCBC18DE-0344-417A-BE63-DDB9AE704AAA}" presName="sibSpaceThree" presStyleCnt="0"/>
      <dgm:spPr/>
    </dgm:pt>
    <dgm:pt modelId="{248C9E5D-72C6-4985-86D1-341969F7CB32}" type="pres">
      <dgm:prSet presAssocID="{2F3FA177-55A6-4CAF-BC6C-6795941960F8}" presName="vertThree" presStyleCnt="0"/>
      <dgm:spPr/>
    </dgm:pt>
    <dgm:pt modelId="{5B9D35E9-A37A-4387-B6DF-76D825AA9F15}" type="pres">
      <dgm:prSet presAssocID="{2F3FA177-55A6-4CAF-BC6C-6795941960F8}" presName="txThree" presStyleLbl="node3" presStyleIdx="11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91E743F-3EC4-4D20-ADD3-B5067467D593}" type="pres">
      <dgm:prSet presAssocID="{2F3FA177-55A6-4CAF-BC6C-6795941960F8}" presName="horzThree" presStyleCnt="0"/>
      <dgm:spPr/>
    </dgm:pt>
    <dgm:pt modelId="{6725844A-BCA8-4666-B7A1-3EE327E8554E}" type="pres">
      <dgm:prSet presAssocID="{DC3CD1A2-2F58-46A3-90D8-56ED5CADBCCE}" presName="sibSpaceThree" presStyleCnt="0"/>
      <dgm:spPr/>
    </dgm:pt>
    <dgm:pt modelId="{6E6108B5-3887-418B-9A92-9EDB2942615A}" type="pres">
      <dgm:prSet presAssocID="{B241FDFD-0E53-4A5B-B1A6-42011CC1B788}" presName="vertThree" presStyleCnt="0"/>
      <dgm:spPr/>
    </dgm:pt>
    <dgm:pt modelId="{6E9B5C75-8565-44CF-B303-94856F964F44}" type="pres">
      <dgm:prSet presAssocID="{B241FDFD-0E53-4A5B-B1A6-42011CC1B788}" presName="txThree" presStyleLbl="node3" presStyleIdx="12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C38C664-5EC1-4FC1-95C2-2926DDC057CE}" type="pres">
      <dgm:prSet presAssocID="{B241FDFD-0E53-4A5B-B1A6-42011CC1B788}" presName="horzThree" presStyleCnt="0"/>
      <dgm:spPr/>
    </dgm:pt>
    <dgm:pt modelId="{D2285965-537C-4920-A5DA-B4B58A7AA5B2}" type="pres">
      <dgm:prSet presAssocID="{82EAA077-B2EC-46ED-92BB-AD8DD9A4A3D3}" presName="sibSpaceThree" presStyleCnt="0"/>
      <dgm:spPr/>
    </dgm:pt>
    <dgm:pt modelId="{7BDAEAD5-5C66-48A0-8C63-A01EC92A705E}" type="pres">
      <dgm:prSet presAssocID="{C023F97F-1896-4420-9CD2-333460912B30}" presName="vertThree" presStyleCnt="0"/>
      <dgm:spPr/>
    </dgm:pt>
    <dgm:pt modelId="{5A3623DF-F067-4DAB-AA6B-9DDF0D46ECBC}" type="pres">
      <dgm:prSet presAssocID="{C023F97F-1896-4420-9CD2-333460912B30}" presName="txThree" presStyleLbl="node3" presStyleIdx="13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0F653C6F-29D8-4832-B1A3-432B54DBE865}" type="pres">
      <dgm:prSet presAssocID="{C023F97F-1896-4420-9CD2-333460912B30}" presName="horzThree" presStyleCnt="0"/>
      <dgm:spPr/>
    </dgm:pt>
    <dgm:pt modelId="{47875B6E-4F51-4B22-A0C0-0A8970370615}" type="pres">
      <dgm:prSet presAssocID="{F78AB356-1CE3-4F75-BABE-E05F619158D9}" presName="sibSpaceThree" presStyleCnt="0"/>
      <dgm:spPr/>
    </dgm:pt>
    <dgm:pt modelId="{B7241DDA-7CBE-4ECC-9C0E-AAE990A4AD0D}" type="pres">
      <dgm:prSet presAssocID="{141770E1-4BEA-4729-93E2-93B9523B1745}" presName="vertThree" presStyleCnt="0"/>
      <dgm:spPr/>
    </dgm:pt>
    <dgm:pt modelId="{3CC8691D-7F26-4F11-953E-A9B7D66E157B}" type="pres">
      <dgm:prSet presAssocID="{141770E1-4BEA-4729-93E2-93B9523B1745}" presName="txThree" presStyleLbl="node3" presStyleIdx="14" presStyleCnt="1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44C5D5E-9C04-4C93-9DE3-6CA4E6CF8C4C}" type="pres">
      <dgm:prSet presAssocID="{141770E1-4BEA-4729-93E2-93B9523B1745}" presName="horzThree" presStyleCnt="0"/>
      <dgm:spPr/>
    </dgm:pt>
    <dgm:pt modelId="{26858A6F-95E5-416F-B43E-177C3304A628}" type="pres">
      <dgm:prSet presAssocID="{FABE8F2A-8096-49FF-949E-0F9B27390F88}" presName="sibSpaceTwo" presStyleCnt="0"/>
      <dgm:spPr/>
    </dgm:pt>
    <dgm:pt modelId="{2C66B09D-3F5F-437F-8BC0-F9554E5E894F}" type="pres">
      <dgm:prSet presAssocID="{5B8AE101-DD83-41F1-A962-D66813BFD1E6}" presName="vertTwo" presStyleCnt="0"/>
      <dgm:spPr/>
    </dgm:pt>
    <dgm:pt modelId="{50E16C3C-9EBC-422D-9B7C-A820DEFFC04C}" type="pres">
      <dgm:prSet presAssocID="{5B8AE101-DD83-41F1-A962-D66813BFD1E6}" presName="txTwo" presStyleLbl="node2" presStyleIdx="3" presStyleCnt="8" custScaleY="220436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E987C95-4AE9-4C59-B053-A6656A3A7CCC}" type="pres">
      <dgm:prSet presAssocID="{5B8AE101-DD83-41F1-A962-D66813BFD1E6}" presName="horzTwo" presStyleCnt="0"/>
      <dgm:spPr/>
    </dgm:pt>
    <dgm:pt modelId="{417F854C-33F9-46F2-B57B-A99D8CDA8FF2}" type="pres">
      <dgm:prSet presAssocID="{F4DD9892-2E45-4943-96DD-4E7D6B7B7BA2}" presName="sibSpaceTwo" presStyleCnt="0"/>
      <dgm:spPr/>
    </dgm:pt>
    <dgm:pt modelId="{04F2C3A7-6926-489C-89E9-A9B814E01CD6}" type="pres">
      <dgm:prSet presAssocID="{D7FCFC77-32F8-49E5-8F98-F0479B2FCAE8}" presName="vertTwo" presStyleCnt="0"/>
      <dgm:spPr/>
    </dgm:pt>
    <dgm:pt modelId="{0FE2D8D8-D823-4468-91F7-80E7751BA703}" type="pres">
      <dgm:prSet presAssocID="{D7FCFC77-32F8-49E5-8F98-F0479B2FCAE8}" presName="txTwo" presStyleLbl="node2" presStyleIdx="4" presStyleCnt="8" custScaleY="219730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5BCA2A2-A2FF-4E1D-88AC-297F02294E93}" type="pres">
      <dgm:prSet presAssocID="{D7FCFC77-32F8-49E5-8F98-F0479B2FCAE8}" presName="horzTwo" presStyleCnt="0"/>
      <dgm:spPr/>
    </dgm:pt>
    <dgm:pt modelId="{4186F2DA-7546-47AA-9B33-58021CD2B74D}" type="pres">
      <dgm:prSet presAssocID="{FEDEA014-0B48-44EF-8FE7-D8E71482FEC1}" presName="sibSpaceTwo" presStyleCnt="0"/>
      <dgm:spPr/>
    </dgm:pt>
    <dgm:pt modelId="{35D54E9A-CD9D-4660-97F8-414559348D55}" type="pres">
      <dgm:prSet presAssocID="{B578EA37-5CE5-4817-AC58-31CD62958499}" presName="vertTwo" presStyleCnt="0"/>
      <dgm:spPr/>
    </dgm:pt>
    <dgm:pt modelId="{42819B8A-7030-4879-A61A-46F81DEC6FEB}" type="pres">
      <dgm:prSet presAssocID="{B578EA37-5CE5-4817-AC58-31CD62958499}" presName="txTwo" presStyleLbl="node2" presStyleIdx="5" presStyleCnt="8" custScaleY="219730" custLinFactNeighborX="-5267" custLinFactNeighborY="-10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B751B92-2762-4DC8-99AF-AC52696708CE}" type="pres">
      <dgm:prSet presAssocID="{B578EA37-5CE5-4817-AC58-31CD62958499}" presName="horzTwo" presStyleCnt="0"/>
      <dgm:spPr/>
    </dgm:pt>
    <dgm:pt modelId="{78BB7F07-C8CD-483E-9E46-48CE639887F6}" type="pres">
      <dgm:prSet presAssocID="{43BCB1EF-45F0-4040-8C37-6C2A8EFAE3DC}" presName="sibSpaceTwo" presStyleCnt="0"/>
      <dgm:spPr/>
    </dgm:pt>
    <dgm:pt modelId="{B8609ED2-2B11-4800-A439-DD5CA36F4884}" type="pres">
      <dgm:prSet presAssocID="{C1C4F2D3-BE04-4CE8-B62B-5FBCFF447407}" presName="vertTwo" presStyleCnt="0"/>
      <dgm:spPr/>
    </dgm:pt>
    <dgm:pt modelId="{C104C035-0A75-43DB-9555-9E7A8AECA90A}" type="pres">
      <dgm:prSet presAssocID="{C1C4F2D3-BE04-4CE8-B62B-5FBCFF447407}" presName="txTwo" presStyleLbl="node2" presStyleIdx="6" presStyleCnt="8" custScaleY="222046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8E737A1-9A97-4FDC-8253-1BBB6B43C9CB}" type="pres">
      <dgm:prSet presAssocID="{C1C4F2D3-BE04-4CE8-B62B-5FBCFF447407}" presName="horzTwo" presStyleCnt="0"/>
      <dgm:spPr/>
    </dgm:pt>
    <dgm:pt modelId="{06F4E60F-F70C-42EE-9F0D-0416FF0C6017}" type="pres">
      <dgm:prSet presAssocID="{BA3D3069-4E7E-478C-8102-B541A261B6D9}" presName="sibSpaceTwo" presStyleCnt="0"/>
      <dgm:spPr/>
    </dgm:pt>
    <dgm:pt modelId="{C0A68242-CEAB-4CC9-8037-815874144AE7}" type="pres">
      <dgm:prSet presAssocID="{06785B09-F32F-4C0B-B906-C4AE72C5853C}" presName="vertTwo" presStyleCnt="0"/>
      <dgm:spPr/>
    </dgm:pt>
    <dgm:pt modelId="{9E15696E-2F4F-4ED4-90AC-890FE97F97F0}" type="pres">
      <dgm:prSet presAssocID="{06785B09-F32F-4C0B-B906-C4AE72C5853C}" presName="txTwo" presStyleLbl="node2" presStyleIdx="7" presStyleCnt="8" custScaleY="22275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EB8349F-09C9-44C8-8433-41A36D3AE348}" type="pres">
      <dgm:prSet presAssocID="{06785B09-F32F-4C0B-B906-C4AE72C5853C}" presName="horzTwo" presStyleCnt="0"/>
      <dgm:spPr/>
    </dgm:pt>
  </dgm:ptLst>
  <dgm:cxnLst>
    <dgm:cxn modelId="{B9418F2F-6FA1-482F-9B4E-A5BE69C2C225}" type="presOf" srcId="{3D5D2639-7886-430F-AB8F-6B69E07A0118}" destId="{FE96B36F-599B-4858-ABB0-D98238C05AF8}" srcOrd="0" destOrd="0" presId="urn:microsoft.com/office/officeart/2005/8/layout/hierarchy4"/>
    <dgm:cxn modelId="{CAE74B09-ACBA-4F6A-BBDF-E4FBB326D679}" type="presOf" srcId="{5B8AE101-DD83-41F1-A962-D66813BFD1E6}" destId="{50E16C3C-9EBC-422D-9B7C-A820DEFFC04C}" srcOrd="0" destOrd="0" presId="urn:microsoft.com/office/officeart/2005/8/layout/hierarchy4"/>
    <dgm:cxn modelId="{65E4803A-61C4-4540-870A-0E9038A32AB2}" type="presOf" srcId="{6795517D-88EE-49DB-929B-CADACBC86932}" destId="{2F5C9840-E10E-40BC-8EB2-3AE1676FD282}" srcOrd="0" destOrd="0" presId="urn:microsoft.com/office/officeart/2005/8/layout/hierarchy4"/>
    <dgm:cxn modelId="{EA70B827-20B1-4573-810D-16AA06977433}" srcId="{C2D52475-AC18-42ED-AFA1-47ABDD68B31E}" destId="{92B53DF0-0A28-4826-AB9D-FC0E5375CDE0}" srcOrd="2" destOrd="0" parTransId="{F438A87E-F131-4663-B7F7-C1BAEE5E9E57}" sibTransId="{69A598D2-5518-42C1-A479-D37091FA6722}"/>
    <dgm:cxn modelId="{F6E811EB-24B8-46B6-B58B-8C4F8F247800}" type="presOf" srcId="{2797B6D1-E22B-4CD5-B866-06E425D6FEBA}" destId="{E14C9B0B-2F89-4855-ACDC-44185A80093C}" srcOrd="0" destOrd="0" presId="urn:microsoft.com/office/officeart/2005/8/layout/hierarchy4"/>
    <dgm:cxn modelId="{56A431B4-99D0-41F0-8540-8ADC73BA5993}" srcId="{17680434-C294-42D2-A493-8CB0F89C5CF2}" destId="{C2D52475-AC18-42ED-AFA1-47ABDD68B31E}" srcOrd="2" destOrd="0" parTransId="{75147004-A16C-42D8-9DC8-CBA55BCD440A}" sibTransId="{FABE8F2A-8096-49FF-949E-0F9B27390F88}"/>
    <dgm:cxn modelId="{1778F0E5-0C03-4EF9-A155-39D5AED013E3}" srcId="{17680434-C294-42D2-A493-8CB0F89C5CF2}" destId="{E055CDCA-EBFD-4E19-92D8-7472341823A3}" srcOrd="1" destOrd="0" parTransId="{D431BD7B-14D0-41A7-8EE0-66BCF10C1E1A}" sibTransId="{AD30D061-7330-4FB7-87C6-063AF0D7F81F}"/>
    <dgm:cxn modelId="{EB96B414-0EB9-4F78-81E0-50C197EA55A2}" type="presOf" srcId="{B578EA37-5CE5-4817-AC58-31CD62958499}" destId="{42819B8A-7030-4879-A61A-46F81DEC6FEB}" srcOrd="0" destOrd="0" presId="urn:microsoft.com/office/officeart/2005/8/layout/hierarchy4"/>
    <dgm:cxn modelId="{F4454F34-7C2A-4006-976D-090A0CB312A0}" srcId="{C2D52475-AC18-42ED-AFA1-47ABDD68B31E}" destId="{C023F97F-1896-4420-9CD2-333460912B30}" srcOrd="6" destOrd="0" parTransId="{CA54857D-9678-469D-9E96-B00E0BB88173}" sibTransId="{F78AB356-1CE3-4F75-BABE-E05F619158D9}"/>
    <dgm:cxn modelId="{EE9E8042-EBFF-4398-89AB-531EB2E0A5AA}" type="presOf" srcId="{65BCF8D6-7F41-48F2-9D25-DF1EDF9B2621}" destId="{DF56E6E4-0473-4B59-B66C-6E94C0EC134E}" srcOrd="0" destOrd="0" presId="urn:microsoft.com/office/officeart/2005/8/layout/hierarchy4"/>
    <dgm:cxn modelId="{ED9410C8-E623-4A47-AEB0-C4DF9E6FE454}" type="presOf" srcId="{C2D52475-AC18-42ED-AFA1-47ABDD68B31E}" destId="{A178AE33-BF1D-407A-8495-4D1831112D58}" srcOrd="0" destOrd="0" presId="urn:microsoft.com/office/officeart/2005/8/layout/hierarchy4"/>
    <dgm:cxn modelId="{1B8A3EDA-2776-4E66-B2C0-8059BE6F8241}" type="presOf" srcId="{0627D8A6-A2EF-4B12-9256-2E131AF184E5}" destId="{C1F5AFD0-BA37-4FBC-92E3-BC9DB07AE706}" srcOrd="0" destOrd="0" presId="urn:microsoft.com/office/officeart/2005/8/layout/hierarchy4"/>
    <dgm:cxn modelId="{693A695C-9B9B-4D80-B1BA-25B9466C88CD}" srcId="{99AA30B3-DD1C-4CF6-B7F9-A9F5860F151F}" destId="{6795517D-88EE-49DB-929B-CADACBC86932}" srcOrd="1" destOrd="0" parTransId="{C9DECB76-9E9E-4181-B89B-127C5E5C7ADD}" sibTransId="{267DB9D0-9AE4-458B-BB93-C4E3ED612C94}"/>
    <dgm:cxn modelId="{6B7FBBED-9613-4CDF-A562-8FAFB96FF48C}" srcId="{E055CDCA-EBFD-4E19-92D8-7472341823A3}" destId="{74A19521-D0BE-49CA-9FB2-74A78E701BD6}" srcOrd="1" destOrd="0" parTransId="{421AE432-08BF-4CD8-9D10-E23961752627}" sibTransId="{EF11C172-EA45-4B09-8202-CF392E556598}"/>
    <dgm:cxn modelId="{AA0A2B1F-8173-46A8-98A9-2D025CD67A3D}" srcId="{99AA30B3-DD1C-4CF6-B7F9-A9F5860F151F}" destId="{65BCF8D6-7F41-48F2-9D25-DF1EDF9B2621}" srcOrd="2" destOrd="0" parTransId="{B15CBB4D-D0E6-4162-97AB-42F62159DA83}" sibTransId="{1282C461-7216-4A10-BF96-94DDF6FFF373}"/>
    <dgm:cxn modelId="{03DA4B1B-C7EF-4A43-B83F-64DBAD7340F1}" srcId="{C2D52475-AC18-42ED-AFA1-47ABDD68B31E}" destId="{7DC5BA13-A6FC-4F4B-87BF-9677DBFDBED4}" srcOrd="1" destOrd="0" parTransId="{573783FF-2184-4DA8-9D82-BAF4F62A5128}" sibTransId="{87674146-5828-4F3D-B6AA-B6EB5189218D}"/>
    <dgm:cxn modelId="{E96EF011-D86B-42B1-9E55-008732CAB9E6}" srcId="{99AA30B3-DD1C-4CF6-B7F9-A9F5860F151F}" destId="{3D5D2639-7886-430F-AB8F-6B69E07A0118}" srcOrd="0" destOrd="0" parTransId="{28B9CA7F-BCFD-4C5C-A0C0-B96ED6A8D5ED}" sibTransId="{5ABD06D1-79E5-4D80-A6FB-05D2F54D5838}"/>
    <dgm:cxn modelId="{22A53B9E-3F33-4A2D-A1C7-380BB25D9D40}" type="presOf" srcId="{7DC5BA13-A6FC-4F4B-87BF-9677DBFDBED4}" destId="{49F4A9F1-1D27-4C23-A89E-9963F9F070D4}" srcOrd="0" destOrd="0" presId="urn:microsoft.com/office/officeart/2005/8/layout/hierarchy4"/>
    <dgm:cxn modelId="{3B47543A-B81E-4B2B-B72F-5ABA88CB7A22}" srcId="{99AA30B3-DD1C-4CF6-B7F9-A9F5860F151F}" destId="{30A0E360-2430-4015-9D02-E20347948064}" srcOrd="3" destOrd="0" parTransId="{90B1A242-FCF8-45F4-9690-30E089A00A58}" sibTransId="{37BDEE4C-BC92-4963-A701-DE9003EA6C38}"/>
    <dgm:cxn modelId="{69544424-32C0-49D5-9E09-699F43D1ABC3}" type="presOf" srcId="{17680434-C294-42D2-A493-8CB0F89C5CF2}" destId="{FE8B6DAD-7F61-4821-8EA7-5281E6ECEE6B}" srcOrd="0" destOrd="0" presId="urn:microsoft.com/office/officeart/2005/8/layout/hierarchy4"/>
    <dgm:cxn modelId="{27F31A01-7608-4DD3-9BA8-25BCB02D0F03}" type="presOf" srcId="{141770E1-4BEA-4729-93E2-93B9523B1745}" destId="{3CC8691D-7F26-4F11-953E-A9B7D66E157B}" srcOrd="0" destOrd="0" presId="urn:microsoft.com/office/officeart/2005/8/layout/hierarchy4"/>
    <dgm:cxn modelId="{DFEDCF68-75E6-405D-A356-3B1692FC0E54}" srcId="{C2D52475-AC18-42ED-AFA1-47ABDD68B31E}" destId="{315E2419-C7C6-4CD2-B109-1971D7D736E6}" srcOrd="3" destOrd="0" parTransId="{EF682E66-1463-49A4-B169-92CD45E067B1}" sibTransId="{FCBC18DE-0344-417A-BE63-DDB9AE704AAA}"/>
    <dgm:cxn modelId="{53CB0923-AE44-4018-93B6-04E86EDB7085}" type="presOf" srcId="{601A3EC1-2CF3-4314-B850-0652A14781EF}" destId="{D5C6D2B8-58B8-47BF-A168-6C14F2BCAC3A}" srcOrd="0" destOrd="0" presId="urn:microsoft.com/office/officeart/2005/8/layout/hierarchy4"/>
    <dgm:cxn modelId="{00FF206B-9D16-4717-9772-190527699BEA}" srcId="{C2D52475-AC18-42ED-AFA1-47ABDD68B31E}" destId="{B241FDFD-0E53-4A5B-B1A6-42011CC1B788}" srcOrd="5" destOrd="0" parTransId="{52090E78-5D98-4647-A443-4AB3C65BA605}" sibTransId="{82EAA077-B2EC-46ED-92BB-AD8DD9A4A3D3}"/>
    <dgm:cxn modelId="{84BD1474-E1BE-4ECC-8103-58CF538E9AA1}" srcId="{E055CDCA-EBFD-4E19-92D8-7472341823A3}" destId="{D345ADB6-A538-4D24-938B-EFEE700D07C3}" srcOrd="2" destOrd="0" parTransId="{4DE201B7-87DA-44B6-AE70-2CFBCEAC21D4}" sibTransId="{4960583A-49A3-46AA-99CB-F3AA71B367B8}"/>
    <dgm:cxn modelId="{766D3EFC-BA6F-49C9-86B0-A809AD9FAA5E}" type="presOf" srcId="{C1C4F2D3-BE04-4CE8-B62B-5FBCFF447407}" destId="{C104C035-0A75-43DB-9555-9E7A8AECA90A}" srcOrd="0" destOrd="0" presId="urn:microsoft.com/office/officeart/2005/8/layout/hierarchy4"/>
    <dgm:cxn modelId="{E93E662E-F0C7-4338-A582-A2961CBCAD2C}" srcId="{17680434-C294-42D2-A493-8CB0F89C5CF2}" destId="{C1C4F2D3-BE04-4CE8-B62B-5FBCFF447407}" srcOrd="6" destOrd="0" parTransId="{9B2A6473-3121-4F13-9BFE-8930B10B8349}" sibTransId="{BA3D3069-4E7E-478C-8102-B541A261B6D9}"/>
    <dgm:cxn modelId="{75B1938F-4343-43DB-B705-6B34410CC7AA}" srcId="{C2D52475-AC18-42ED-AFA1-47ABDD68B31E}" destId="{2F3FA177-55A6-4CAF-BC6C-6795941960F8}" srcOrd="4" destOrd="0" parTransId="{CDD3D4E3-51A6-419A-84BB-B1AC09DAF26F}" sibTransId="{DC3CD1A2-2F58-46A3-90D8-56ED5CADBCCE}"/>
    <dgm:cxn modelId="{FCDF479B-8976-43C9-B4CC-E53EC4BC8142}" srcId="{17680434-C294-42D2-A493-8CB0F89C5CF2}" destId="{D7FCFC77-32F8-49E5-8F98-F0479B2FCAE8}" srcOrd="4" destOrd="0" parTransId="{26F98EFE-792F-4BFB-8FA6-90BEEE97AF03}" sibTransId="{FEDEA014-0B48-44EF-8FE7-D8E71482FEC1}"/>
    <dgm:cxn modelId="{55915185-A0C2-4DDA-A53D-82328F557AA1}" type="presOf" srcId="{D345ADB6-A538-4D24-938B-EFEE700D07C3}" destId="{E747E88D-E105-4172-8040-7F4E155D675B}" srcOrd="0" destOrd="0" presId="urn:microsoft.com/office/officeart/2005/8/layout/hierarchy4"/>
    <dgm:cxn modelId="{045ADE9D-48A0-49E4-B46D-7899C0187E3A}" srcId="{C2D52475-AC18-42ED-AFA1-47ABDD68B31E}" destId="{141770E1-4BEA-4729-93E2-93B9523B1745}" srcOrd="7" destOrd="0" parTransId="{A9EB0DF0-91B8-4AA3-9177-AE5F79FE32FA}" sibTransId="{ED07B535-5567-4677-B3BC-801A6929E7DD}"/>
    <dgm:cxn modelId="{027762A9-970D-4CAA-9279-E4042EABCDE6}" type="presOf" srcId="{B241FDFD-0E53-4A5B-B1A6-42011CC1B788}" destId="{6E9B5C75-8565-44CF-B303-94856F964F44}" srcOrd="0" destOrd="0" presId="urn:microsoft.com/office/officeart/2005/8/layout/hierarchy4"/>
    <dgm:cxn modelId="{8C70D08E-B50B-419A-B410-95A975002F7F}" srcId="{17680434-C294-42D2-A493-8CB0F89C5CF2}" destId="{99AA30B3-DD1C-4CF6-B7F9-A9F5860F151F}" srcOrd="0" destOrd="0" parTransId="{2BB09A8E-7FFA-4FBB-9330-292B151C7CDB}" sibTransId="{2CB191F4-598A-44D3-BCF9-76EE463885C6}"/>
    <dgm:cxn modelId="{E8E0A7AA-2D41-4F67-B35A-BAF4337150AA}" srcId="{2797B6D1-E22B-4CD5-B866-06E425D6FEBA}" destId="{17680434-C294-42D2-A493-8CB0F89C5CF2}" srcOrd="0" destOrd="0" parTransId="{72CF8BAE-CEEC-42DF-B0EC-6B62986617E5}" sibTransId="{3FA38B6C-E5FA-4771-A263-75C24918E5C5}"/>
    <dgm:cxn modelId="{DF1EE46D-3E41-4690-BDBF-A61DF50A026F}" type="presOf" srcId="{30A0E360-2430-4015-9D02-E20347948064}" destId="{1AC15F1F-BD45-4945-8C26-AC7385D41A1C}" srcOrd="0" destOrd="0" presId="urn:microsoft.com/office/officeart/2005/8/layout/hierarchy4"/>
    <dgm:cxn modelId="{6DA51536-3450-4202-8429-D37A22FF9841}" type="presOf" srcId="{92B53DF0-0A28-4826-AB9D-FC0E5375CDE0}" destId="{D3907CC7-3156-4513-A491-ED03D8BBB5D5}" srcOrd="0" destOrd="0" presId="urn:microsoft.com/office/officeart/2005/8/layout/hierarchy4"/>
    <dgm:cxn modelId="{539108B5-C102-4CE2-924C-E7A835E0D675}" srcId="{E055CDCA-EBFD-4E19-92D8-7472341823A3}" destId="{0627D8A6-A2EF-4B12-9256-2E131AF184E5}" srcOrd="0" destOrd="0" parTransId="{766118E4-059A-4343-83A7-4D74B6176902}" sibTransId="{8ACDFEC5-CBD8-49A0-9771-4065912CA6E6}"/>
    <dgm:cxn modelId="{4DC5DF03-0594-44BC-AE4B-EE5A2A0394CD}" type="presOf" srcId="{315E2419-C7C6-4CD2-B109-1971D7D736E6}" destId="{C5D2B816-9EB8-472A-9D13-7F3C9EAA0C5A}" srcOrd="0" destOrd="0" presId="urn:microsoft.com/office/officeart/2005/8/layout/hierarchy4"/>
    <dgm:cxn modelId="{75AE2AE4-A0AA-4231-B7E1-48D8246E81AB}" srcId="{17680434-C294-42D2-A493-8CB0F89C5CF2}" destId="{B578EA37-5CE5-4817-AC58-31CD62958499}" srcOrd="5" destOrd="0" parTransId="{554FF656-5909-400F-A132-FC894F6AA6BE}" sibTransId="{43BCB1EF-45F0-4040-8C37-6C2A8EFAE3DC}"/>
    <dgm:cxn modelId="{B22D0604-B3AA-4C30-B22B-BDAF105CFD30}" type="presOf" srcId="{06785B09-F32F-4C0B-B906-C4AE72C5853C}" destId="{9E15696E-2F4F-4ED4-90AC-890FE97F97F0}" srcOrd="0" destOrd="0" presId="urn:microsoft.com/office/officeart/2005/8/layout/hierarchy4"/>
    <dgm:cxn modelId="{DDBE6FBE-3229-46BE-8DE4-0F34C99E3524}" type="presOf" srcId="{D7FCFC77-32F8-49E5-8F98-F0479B2FCAE8}" destId="{0FE2D8D8-D823-4468-91F7-80E7751BA703}" srcOrd="0" destOrd="0" presId="urn:microsoft.com/office/officeart/2005/8/layout/hierarchy4"/>
    <dgm:cxn modelId="{0458A0B8-76A6-4EC1-93F2-75F27A806524}" srcId="{C2D52475-AC18-42ED-AFA1-47ABDD68B31E}" destId="{601A3EC1-2CF3-4314-B850-0652A14781EF}" srcOrd="0" destOrd="0" parTransId="{241845E5-6A6D-41D3-8EB1-EC223F215FD0}" sibTransId="{DCD2A02A-FE71-4CED-9FC4-A6BF58175C28}"/>
    <dgm:cxn modelId="{4845EB27-A406-441C-B2B5-FF986E6C7291}" srcId="{17680434-C294-42D2-A493-8CB0F89C5CF2}" destId="{06785B09-F32F-4C0B-B906-C4AE72C5853C}" srcOrd="7" destOrd="0" parTransId="{8D663A6F-8B17-4F29-9FF6-BA63C96DEC5D}" sibTransId="{EE34AE42-ADAD-4FCC-A0DA-F6B31A4FC729}"/>
    <dgm:cxn modelId="{E7CF1F31-B5BA-4BA4-A298-5EA856647BE7}" srcId="{17680434-C294-42D2-A493-8CB0F89C5CF2}" destId="{5B8AE101-DD83-41F1-A962-D66813BFD1E6}" srcOrd="3" destOrd="0" parTransId="{AFF91E09-29E0-4A83-88CB-F59422DF4CA2}" sibTransId="{F4DD9892-2E45-4943-96DD-4E7D6B7B7BA2}"/>
    <dgm:cxn modelId="{966E2554-BA5E-4F46-B652-2B9033800955}" type="presOf" srcId="{2F3FA177-55A6-4CAF-BC6C-6795941960F8}" destId="{5B9D35E9-A37A-4387-B6DF-76D825AA9F15}" srcOrd="0" destOrd="0" presId="urn:microsoft.com/office/officeart/2005/8/layout/hierarchy4"/>
    <dgm:cxn modelId="{63BC3BDE-06E9-4E0F-842D-2E3E36105A83}" type="presOf" srcId="{E055CDCA-EBFD-4E19-92D8-7472341823A3}" destId="{2C26B290-48AC-4D3F-9278-5AF6746CA796}" srcOrd="0" destOrd="0" presId="urn:microsoft.com/office/officeart/2005/8/layout/hierarchy4"/>
    <dgm:cxn modelId="{21BFAF37-B966-417D-93C1-A8EC7419273B}" type="presOf" srcId="{C023F97F-1896-4420-9CD2-333460912B30}" destId="{5A3623DF-F067-4DAB-AA6B-9DDF0D46ECBC}" srcOrd="0" destOrd="0" presId="urn:microsoft.com/office/officeart/2005/8/layout/hierarchy4"/>
    <dgm:cxn modelId="{E7C15219-80AB-4563-8A47-94BC51E51567}" type="presOf" srcId="{74A19521-D0BE-49CA-9FB2-74A78E701BD6}" destId="{A0142EED-21D3-400C-89C8-EF79F64E0F2B}" srcOrd="0" destOrd="0" presId="urn:microsoft.com/office/officeart/2005/8/layout/hierarchy4"/>
    <dgm:cxn modelId="{2E022D7A-C5B3-4722-9869-C990B2F4CC1C}" type="presOf" srcId="{99AA30B3-DD1C-4CF6-B7F9-A9F5860F151F}" destId="{BED8ACD7-F1F5-4B60-961E-B242A4C8F2AF}" srcOrd="0" destOrd="0" presId="urn:microsoft.com/office/officeart/2005/8/layout/hierarchy4"/>
    <dgm:cxn modelId="{6BF69C90-AC98-4FA0-B383-A42D62ED7DAB}" type="presParOf" srcId="{E14C9B0B-2F89-4855-ACDC-44185A80093C}" destId="{325B050E-CBF0-48F0-A104-72D347D41780}" srcOrd="0" destOrd="0" presId="urn:microsoft.com/office/officeart/2005/8/layout/hierarchy4"/>
    <dgm:cxn modelId="{7758748F-93E0-4794-BC49-BDC4D2338E1F}" type="presParOf" srcId="{325B050E-CBF0-48F0-A104-72D347D41780}" destId="{FE8B6DAD-7F61-4821-8EA7-5281E6ECEE6B}" srcOrd="0" destOrd="0" presId="urn:microsoft.com/office/officeart/2005/8/layout/hierarchy4"/>
    <dgm:cxn modelId="{EFA5DB2B-4FE6-4742-85EB-37CBD8CBC915}" type="presParOf" srcId="{325B050E-CBF0-48F0-A104-72D347D41780}" destId="{2E800901-93CD-4421-A0F3-37EEBCB3419E}" srcOrd="1" destOrd="0" presId="urn:microsoft.com/office/officeart/2005/8/layout/hierarchy4"/>
    <dgm:cxn modelId="{7A1020C7-5507-405C-AABB-C08C66054AEE}" type="presParOf" srcId="{325B050E-CBF0-48F0-A104-72D347D41780}" destId="{B95681E3-CB80-4E2D-B492-81D0436D718F}" srcOrd="2" destOrd="0" presId="urn:microsoft.com/office/officeart/2005/8/layout/hierarchy4"/>
    <dgm:cxn modelId="{A92DFA52-6E42-44DA-9B2D-0F0859532AC4}" type="presParOf" srcId="{B95681E3-CB80-4E2D-B492-81D0436D718F}" destId="{0218D80D-FC51-462F-93AC-10385DCDF1D3}" srcOrd="0" destOrd="0" presId="urn:microsoft.com/office/officeart/2005/8/layout/hierarchy4"/>
    <dgm:cxn modelId="{E0B54CAF-20B2-4CCC-B03C-41E0D5C7F89C}" type="presParOf" srcId="{0218D80D-FC51-462F-93AC-10385DCDF1D3}" destId="{BED8ACD7-F1F5-4B60-961E-B242A4C8F2AF}" srcOrd="0" destOrd="0" presId="urn:microsoft.com/office/officeart/2005/8/layout/hierarchy4"/>
    <dgm:cxn modelId="{D0C1BCE8-A9DE-4FEC-A951-4E10B4E351FD}" type="presParOf" srcId="{0218D80D-FC51-462F-93AC-10385DCDF1D3}" destId="{70932ADF-F89F-4002-A056-8D84B5F8786A}" srcOrd="1" destOrd="0" presId="urn:microsoft.com/office/officeart/2005/8/layout/hierarchy4"/>
    <dgm:cxn modelId="{5F659375-F43B-4EC3-A3BA-9014959933A4}" type="presParOf" srcId="{0218D80D-FC51-462F-93AC-10385DCDF1D3}" destId="{BD548F91-A502-4931-8768-F3647A90476A}" srcOrd="2" destOrd="0" presId="urn:microsoft.com/office/officeart/2005/8/layout/hierarchy4"/>
    <dgm:cxn modelId="{F7EF0447-9C38-4D27-B1C3-5D89F5024B4B}" type="presParOf" srcId="{BD548F91-A502-4931-8768-F3647A90476A}" destId="{03ADEA84-9327-4E39-986B-3063004B1089}" srcOrd="0" destOrd="0" presId="urn:microsoft.com/office/officeart/2005/8/layout/hierarchy4"/>
    <dgm:cxn modelId="{D060F5D6-8987-4131-AE06-77771614E584}" type="presParOf" srcId="{03ADEA84-9327-4E39-986B-3063004B1089}" destId="{FE96B36F-599B-4858-ABB0-D98238C05AF8}" srcOrd="0" destOrd="0" presId="urn:microsoft.com/office/officeart/2005/8/layout/hierarchy4"/>
    <dgm:cxn modelId="{219A7559-837B-4BB4-909D-CE1F6ECB168C}" type="presParOf" srcId="{03ADEA84-9327-4E39-986B-3063004B1089}" destId="{5095B9DB-85EF-4316-9F88-3CBF6C489539}" srcOrd="1" destOrd="0" presId="urn:microsoft.com/office/officeart/2005/8/layout/hierarchy4"/>
    <dgm:cxn modelId="{6D04740A-B093-4074-84F6-50B99CDE0375}" type="presParOf" srcId="{BD548F91-A502-4931-8768-F3647A90476A}" destId="{5D91B53A-ABA6-420C-B10D-FA9769687C04}" srcOrd="1" destOrd="0" presId="urn:microsoft.com/office/officeart/2005/8/layout/hierarchy4"/>
    <dgm:cxn modelId="{7FB631B5-121A-4F16-A11B-7DE76C18B118}" type="presParOf" srcId="{BD548F91-A502-4931-8768-F3647A90476A}" destId="{9491233B-6D66-4F53-8598-9453EAC6276A}" srcOrd="2" destOrd="0" presId="urn:microsoft.com/office/officeart/2005/8/layout/hierarchy4"/>
    <dgm:cxn modelId="{5D72D578-6046-4B67-A8A8-D737E1A16977}" type="presParOf" srcId="{9491233B-6D66-4F53-8598-9453EAC6276A}" destId="{2F5C9840-E10E-40BC-8EB2-3AE1676FD282}" srcOrd="0" destOrd="0" presId="urn:microsoft.com/office/officeart/2005/8/layout/hierarchy4"/>
    <dgm:cxn modelId="{F51B46C5-CF74-4DB5-98FF-88F2B29EA0AF}" type="presParOf" srcId="{9491233B-6D66-4F53-8598-9453EAC6276A}" destId="{FFC47478-C736-4C54-9AFC-3C90F6F26899}" srcOrd="1" destOrd="0" presId="urn:microsoft.com/office/officeart/2005/8/layout/hierarchy4"/>
    <dgm:cxn modelId="{F4D8C928-F936-4FF2-9DFE-190827B65188}" type="presParOf" srcId="{BD548F91-A502-4931-8768-F3647A90476A}" destId="{BB7642B9-9BFC-43C6-9869-A998CFF8B7EB}" srcOrd="3" destOrd="0" presId="urn:microsoft.com/office/officeart/2005/8/layout/hierarchy4"/>
    <dgm:cxn modelId="{E799FD24-E3BC-4E3C-9B89-AF52DCD9380A}" type="presParOf" srcId="{BD548F91-A502-4931-8768-F3647A90476A}" destId="{7819962F-C975-4A7C-A1B7-095BF1A99102}" srcOrd="4" destOrd="0" presId="urn:microsoft.com/office/officeart/2005/8/layout/hierarchy4"/>
    <dgm:cxn modelId="{C8754D13-469C-4D7F-9BA9-2AC1004361A3}" type="presParOf" srcId="{7819962F-C975-4A7C-A1B7-095BF1A99102}" destId="{DF56E6E4-0473-4B59-B66C-6E94C0EC134E}" srcOrd="0" destOrd="0" presId="urn:microsoft.com/office/officeart/2005/8/layout/hierarchy4"/>
    <dgm:cxn modelId="{5EFC2C63-C48A-4BB3-A41A-13B3132763BB}" type="presParOf" srcId="{7819962F-C975-4A7C-A1B7-095BF1A99102}" destId="{808B56EB-E234-40BF-A3B0-DF59E61F51F9}" srcOrd="1" destOrd="0" presId="urn:microsoft.com/office/officeart/2005/8/layout/hierarchy4"/>
    <dgm:cxn modelId="{4B1B5A3F-A24F-422E-A12E-DF48D1264970}" type="presParOf" srcId="{BD548F91-A502-4931-8768-F3647A90476A}" destId="{34B78F7B-690D-4720-B35E-0B8114A8F4F7}" srcOrd="5" destOrd="0" presId="urn:microsoft.com/office/officeart/2005/8/layout/hierarchy4"/>
    <dgm:cxn modelId="{31A23D8E-937D-49C4-A58F-8302CDF18FE6}" type="presParOf" srcId="{BD548F91-A502-4931-8768-F3647A90476A}" destId="{4D3376BD-D593-4AFE-B053-9618123C8059}" srcOrd="6" destOrd="0" presId="urn:microsoft.com/office/officeart/2005/8/layout/hierarchy4"/>
    <dgm:cxn modelId="{9EBE4896-E80E-43D5-982C-71B2750E2C06}" type="presParOf" srcId="{4D3376BD-D593-4AFE-B053-9618123C8059}" destId="{1AC15F1F-BD45-4945-8C26-AC7385D41A1C}" srcOrd="0" destOrd="0" presId="urn:microsoft.com/office/officeart/2005/8/layout/hierarchy4"/>
    <dgm:cxn modelId="{C6ED54A6-D56A-4C12-A305-B678891D4461}" type="presParOf" srcId="{4D3376BD-D593-4AFE-B053-9618123C8059}" destId="{A53DE962-0C8C-4D02-99E1-5C57319F18A9}" srcOrd="1" destOrd="0" presId="urn:microsoft.com/office/officeart/2005/8/layout/hierarchy4"/>
    <dgm:cxn modelId="{11D991AE-5C79-4F4B-9B71-9E4C446D0702}" type="presParOf" srcId="{B95681E3-CB80-4E2D-B492-81D0436D718F}" destId="{78B0FF6C-A45B-4173-BA67-7BECB1114CC6}" srcOrd="1" destOrd="0" presId="urn:microsoft.com/office/officeart/2005/8/layout/hierarchy4"/>
    <dgm:cxn modelId="{9B1D1B1A-E0BD-4C23-BD59-50554518B3B4}" type="presParOf" srcId="{B95681E3-CB80-4E2D-B492-81D0436D718F}" destId="{AE440AC5-19FE-4F0C-94B2-827302BC90EC}" srcOrd="2" destOrd="0" presId="urn:microsoft.com/office/officeart/2005/8/layout/hierarchy4"/>
    <dgm:cxn modelId="{488D0B87-E451-4C6D-82C8-737C3D47BD92}" type="presParOf" srcId="{AE440AC5-19FE-4F0C-94B2-827302BC90EC}" destId="{2C26B290-48AC-4D3F-9278-5AF6746CA796}" srcOrd="0" destOrd="0" presId="urn:microsoft.com/office/officeart/2005/8/layout/hierarchy4"/>
    <dgm:cxn modelId="{F10E399F-DFC6-438A-B902-FBE6CDDEB9DD}" type="presParOf" srcId="{AE440AC5-19FE-4F0C-94B2-827302BC90EC}" destId="{5B334E4D-9D12-4724-AC15-8164C98BEC3C}" srcOrd="1" destOrd="0" presId="urn:microsoft.com/office/officeart/2005/8/layout/hierarchy4"/>
    <dgm:cxn modelId="{00C8BC64-A196-4FFC-B53B-B89F5E558B46}" type="presParOf" srcId="{AE440AC5-19FE-4F0C-94B2-827302BC90EC}" destId="{922B2DB9-6EF6-4C5A-9FDB-A22F717F4523}" srcOrd="2" destOrd="0" presId="urn:microsoft.com/office/officeart/2005/8/layout/hierarchy4"/>
    <dgm:cxn modelId="{86FE6053-6CAA-4DC6-9012-0DB0F3892802}" type="presParOf" srcId="{922B2DB9-6EF6-4C5A-9FDB-A22F717F4523}" destId="{91DCDE24-AF92-4D54-8AF9-E2EB25CDDB3F}" srcOrd="0" destOrd="0" presId="urn:microsoft.com/office/officeart/2005/8/layout/hierarchy4"/>
    <dgm:cxn modelId="{924CB127-FEC8-4F5C-8A32-31A20676703A}" type="presParOf" srcId="{91DCDE24-AF92-4D54-8AF9-E2EB25CDDB3F}" destId="{C1F5AFD0-BA37-4FBC-92E3-BC9DB07AE706}" srcOrd="0" destOrd="0" presId="urn:microsoft.com/office/officeart/2005/8/layout/hierarchy4"/>
    <dgm:cxn modelId="{A8075290-4280-4777-ABB3-4C87488B542F}" type="presParOf" srcId="{91DCDE24-AF92-4D54-8AF9-E2EB25CDDB3F}" destId="{C359CFBC-4846-4B45-B66D-58E67B76EC57}" srcOrd="1" destOrd="0" presId="urn:microsoft.com/office/officeart/2005/8/layout/hierarchy4"/>
    <dgm:cxn modelId="{B3B67608-C1F1-4882-9E65-E23BB56E7C12}" type="presParOf" srcId="{922B2DB9-6EF6-4C5A-9FDB-A22F717F4523}" destId="{4D329E6B-68B8-40A2-8A89-BFB2CBB4CB10}" srcOrd="1" destOrd="0" presId="urn:microsoft.com/office/officeart/2005/8/layout/hierarchy4"/>
    <dgm:cxn modelId="{D2259EA6-388E-4EF6-9084-16999524426D}" type="presParOf" srcId="{922B2DB9-6EF6-4C5A-9FDB-A22F717F4523}" destId="{6CC284F3-A2F1-4897-96CB-6E3AD8F0F828}" srcOrd="2" destOrd="0" presId="urn:microsoft.com/office/officeart/2005/8/layout/hierarchy4"/>
    <dgm:cxn modelId="{F6040DD9-C1EC-43C8-B519-373B6C4EB7BE}" type="presParOf" srcId="{6CC284F3-A2F1-4897-96CB-6E3AD8F0F828}" destId="{A0142EED-21D3-400C-89C8-EF79F64E0F2B}" srcOrd="0" destOrd="0" presId="urn:microsoft.com/office/officeart/2005/8/layout/hierarchy4"/>
    <dgm:cxn modelId="{95E73B33-352B-4FE1-8A23-4AC03F863B34}" type="presParOf" srcId="{6CC284F3-A2F1-4897-96CB-6E3AD8F0F828}" destId="{DFE3441D-3E31-49D2-AE60-859F09F16CD1}" srcOrd="1" destOrd="0" presId="urn:microsoft.com/office/officeart/2005/8/layout/hierarchy4"/>
    <dgm:cxn modelId="{3AFE3EE3-29E3-4D3C-8E7E-80570A2C0424}" type="presParOf" srcId="{922B2DB9-6EF6-4C5A-9FDB-A22F717F4523}" destId="{B480D199-3CA2-4992-9E54-13050F0B4C59}" srcOrd="3" destOrd="0" presId="urn:microsoft.com/office/officeart/2005/8/layout/hierarchy4"/>
    <dgm:cxn modelId="{DE288C16-D4FE-4684-BE29-067D05A5009C}" type="presParOf" srcId="{922B2DB9-6EF6-4C5A-9FDB-A22F717F4523}" destId="{13C96E8E-74E4-4438-896C-DA5A671F1414}" srcOrd="4" destOrd="0" presId="urn:microsoft.com/office/officeart/2005/8/layout/hierarchy4"/>
    <dgm:cxn modelId="{E05A7B11-82AB-4A50-B714-C05B991D8BDB}" type="presParOf" srcId="{13C96E8E-74E4-4438-896C-DA5A671F1414}" destId="{E747E88D-E105-4172-8040-7F4E155D675B}" srcOrd="0" destOrd="0" presId="urn:microsoft.com/office/officeart/2005/8/layout/hierarchy4"/>
    <dgm:cxn modelId="{D31DB4EF-4A11-4CD7-8832-FFD7BCD5A57F}" type="presParOf" srcId="{13C96E8E-74E4-4438-896C-DA5A671F1414}" destId="{D5E78758-8C6C-4A1E-80EE-146C6926748E}" srcOrd="1" destOrd="0" presId="urn:microsoft.com/office/officeart/2005/8/layout/hierarchy4"/>
    <dgm:cxn modelId="{89AA41AF-404D-41DC-A5CE-E19A78519AD5}" type="presParOf" srcId="{B95681E3-CB80-4E2D-B492-81D0436D718F}" destId="{EFE784E8-7754-4FA2-9540-9C114FE7692A}" srcOrd="3" destOrd="0" presId="urn:microsoft.com/office/officeart/2005/8/layout/hierarchy4"/>
    <dgm:cxn modelId="{CE23379D-F603-4232-B0E7-37CD05EB1664}" type="presParOf" srcId="{B95681E3-CB80-4E2D-B492-81D0436D718F}" destId="{B5836C46-09F1-4CFA-BB25-B14D1BD4B348}" srcOrd="4" destOrd="0" presId="urn:microsoft.com/office/officeart/2005/8/layout/hierarchy4"/>
    <dgm:cxn modelId="{18D31B1C-C6E6-4E78-97EE-DE995695D917}" type="presParOf" srcId="{B5836C46-09F1-4CFA-BB25-B14D1BD4B348}" destId="{A178AE33-BF1D-407A-8495-4D1831112D58}" srcOrd="0" destOrd="0" presId="urn:microsoft.com/office/officeart/2005/8/layout/hierarchy4"/>
    <dgm:cxn modelId="{004EEBEE-480C-4855-8FE9-606619879DF6}" type="presParOf" srcId="{B5836C46-09F1-4CFA-BB25-B14D1BD4B348}" destId="{6B260043-2083-4139-A4B8-D54A77A78EA5}" srcOrd="1" destOrd="0" presId="urn:microsoft.com/office/officeart/2005/8/layout/hierarchy4"/>
    <dgm:cxn modelId="{F18D2B79-2650-45C1-A0ED-3FEC0741678B}" type="presParOf" srcId="{B5836C46-09F1-4CFA-BB25-B14D1BD4B348}" destId="{08C31D7E-90C9-45FF-B096-33E73E05C652}" srcOrd="2" destOrd="0" presId="urn:microsoft.com/office/officeart/2005/8/layout/hierarchy4"/>
    <dgm:cxn modelId="{9505ACBC-723F-48E6-A61C-2C6748775C0F}" type="presParOf" srcId="{08C31D7E-90C9-45FF-B096-33E73E05C652}" destId="{6C267167-39A2-41C6-9D8A-9D56522EAEF6}" srcOrd="0" destOrd="0" presId="urn:microsoft.com/office/officeart/2005/8/layout/hierarchy4"/>
    <dgm:cxn modelId="{4313134A-0327-4FC8-AF58-724EF340E239}" type="presParOf" srcId="{6C267167-39A2-41C6-9D8A-9D56522EAEF6}" destId="{D5C6D2B8-58B8-47BF-A168-6C14F2BCAC3A}" srcOrd="0" destOrd="0" presId="urn:microsoft.com/office/officeart/2005/8/layout/hierarchy4"/>
    <dgm:cxn modelId="{BFFF5F5F-AE16-4520-A8F5-E2DA53DBB7C7}" type="presParOf" srcId="{6C267167-39A2-41C6-9D8A-9D56522EAEF6}" destId="{B687F2E3-1A4E-4784-BB2E-803BA0393F61}" srcOrd="1" destOrd="0" presId="urn:microsoft.com/office/officeart/2005/8/layout/hierarchy4"/>
    <dgm:cxn modelId="{8DC54FC4-0F9B-47BF-A646-8819D40AC7A8}" type="presParOf" srcId="{08C31D7E-90C9-45FF-B096-33E73E05C652}" destId="{3F713B45-C17D-481A-B400-ADA0540945D1}" srcOrd="1" destOrd="0" presId="urn:microsoft.com/office/officeart/2005/8/layout/hierarchy4"/>
    <dgm:cxn modelId="{4C6B4E9D-AEA0-4135-8A11-2607A3CE06B6}" type="presParOf" srcId="{08C31D7E-90C9-45FF-B096-33E73E05C652}" destId="{1A49132A-BFCB-4349-91D6-E8FF241805B2}" srcOrd="2" destOrd="0" presId="urn:microsoft.com/office/officeart/2005/8/layout/hierarchy4"/>
    <dgm:cxn modelId="{13196B60-DA60-4FBB-87AA-1B458E83F922}" type="presParOf" srcId="{1A49132A-BFCB-4349-91D6-E8FF241805B2}" destId="{49F4A9F1-1D27-4C23-A89E-9963F9F070D4}" srcOrd="0" destOrd="0" presId="urn:microsoft.com/office/officeart/2005/8/layout/hierarchy4"/>
    <dgm:cxn modelId="{88943CF5-FB26-46B7-A6F6-CC67AEAABA41}" type="presParOf" srcId="{1A49132A-BFCB-4349-91D6-E8FF241805B2}" destId="{AF31E946-F72C-453A-A690-CC77182997F1}" srcOrd="1" destOrd="0" presId="urn:microsoft.com/office/officeart/2005/8/layout/hierarchy4"/>
    <dgm:cxn modelId="{6701ACE5-F2A7-440E-8619-CC4FC679F229}" type="presParOf" srcId="{08C31D7E-90C9-45FF-B096-33E73E05C652}" destId="{93FFC787-6D68-46A8-A076-A99AC301C432}" srcOrd="3" destOrd="0" presId="urn:microsoft.com/office/officeart/2005/8/layout/hierarchy4"/>
    <dgm:cxn modelId="{8E2303FF-9EBD-4D06-BE81-2AE02A175980}" type="presParOf" srcId="{08C31D7E-90C9-45FF-B096-33E73E05C652}" destId="{E0DE6426-1BD5-40DE-9CF1-136B2ABDE7EB}" srcOrd="4" destOrd="0" presId="urn:microsoft.com/office/officeart/2005/8/layout/hierarchy4"/>
    <dgm:cxn modelId="{E0EE2299-6CBD-493A-BD3D-9F4A59C34A41}" type="presParOf" srcId="{E0DE6426-1BD5-40DE-9CF1-136B2ABDE7EB}" destId="{D3907CC7-3156-4513-A491-ED03D8BBB5D5}" srcOrd="0" destOrd="0" presId="urn:microsoft.com/office/officeart/2005/8/layout/hierarchy4"/>
    <dgm:cxn modelId="{701DA850-2379-4A18-B703-8F1F084113B2}" type="presParOf" srcId="{E0DE6426-1BD5-40DE-9CF1-136B2ABDE7EB}" destId="{35EF6E36-FB61-4757-AFE6-642382048E69}" srcOrd="1" destOrd="0" presId="urn:microsoft.com/office/officeart/2005/8/layout/hierarchy4"/>
    <dgm:cxn modelId="{D1686A08-C2C0-4D43-ABD5-97D871450B17}" type="presParOf" srcId="{08C31D7E-90C9-45FF-B096-33E73E05C652}" destId="{04DF36B2-8A3F-402C-9B7D-C3EA6CF2DE68}" srcOrd="5" destOrd="0" presId="urn:microsoft.com/office/officeart/2005/8/layout/hierarchy4"/>
    <dgm:cxn modelId="{F46B73B2-B152-4FE8-BCDE-5497A4BFC9EA}" type="presParOf" srcId="{08C31D7E-90C9-45FF-B096-33E73E05C652}" destId="{FCC15EE1-4330-4162-814E-E01616D9EF90}" srcOrd="6" destOrd="0" presId="urn:microsoft.com/office/officeart/2005/8/layout/hierarchy4"/>
    <dgm:cxn modelId="{15603885-7C1E-4543-91E2-538F4C2E35ED}" type="presParOf" srcId="{FCC15EE1-4330-4162-814E-E01616D9EF90}" destId="{C5D2B816-9EB8-472A-9D13-7F3C9EAA0C5A}" srcOrd="0" destOrd="0" presId="urn:microsoft.com/office/officeart/2005/8/layout/hierarchy4"/>
    <dgm:cxn modelId="{50E7F107-6DE2-4585-83FE-BA24A0868D84}" type="presParOf" srcId="{FCC15EE1-4330-4162-814E-E01616D9EF90}" destId="{D83C28CC-DC16-46F1-AA4B-1643C01CF1A1}" srcOrd="1" destOrd="0" presId="urn:microsoft.com/office/officeart/2005/8/layout/hierarchy4"/>
    <dgm:cxn modelId="{F96E5469-EDF7-4CDA-8F30-218542FF6B04}" type="presParOf" srcId="{08C31D7E-90C9-45FF-B096-33E73E05C652}" destId="{6C76A221-E092-45C1-BB5B-456E606587C8}" srcOrd="7" destOrd="0" presId="urn:microsoft.com/office/officeart/2005/8/layout/hierarchy4"/>
    <dgm:cxn modelId="{71BB4C5F-EE2F-437E-BC8F-8309A74E24FA}" type="presParOf" srcId="{08C31D7E-90C9-45FF-B096-33E73E05C652}" destId="{248C9E5D-72C6-4985-86D1-341969F7CB32}" srcOrd="8" destOrd="0" presId="urn:microsoft.com/office/officeart/2005/8/layout/hierarchy4"/>
    <dgm:cxn modelId="{50753460-7913-4FB5-A904-657F9759F279}" type="presParOf" srcId="{248C9E5D-72C6-4985-86D1-341969F7CB32}" destId="{5B9D35E9-A37A-4387-B6DF-76D825AA9F15}" srcOrd="0" destOrd="0" presId="urn:microsoft.com/office/officeart/2005/8/layout/hierarchy4"/>
    <dgm:cxn modelId="{BC84A709-835E-47E2-80A0-3D3EBE351F11}" type="presParOf" srcId="{248C9E5D-72C6-4985-86D1-341969F7CB32}" destId="{891E743F-3EC4-4D20-ADD3-B5067467D593}" srcOrd="1" destOrd="0" presId="urn:microsoft.com/office/officeart/2005/8/layout/hierarchy4"/>
    <dgm:cxn modelId="{50104457-042F-4D2E-8069-499B2686E8BC}" type="presParOf" srcId="{08C31D7E-90C9-45FF-B096-33E73E05C652}" destId="{6725844A-BCA8-4666-B7A1-3EE327E8554E}" srcOrd="9" destOrd="0" presId="urn:microsoft.com/office/officeart/2005/8/layout/hierarchy4"/>
    <dgm:cxn modelId="{A662FBBC-9A93-4DA4-B728-8BDBE8B96D8D}" type="presParOf" srcId="{08C31D7E-90C9-45FF-B096-33E73E05C652}" destId="{6E6108B5-3887-418B-9A92-9EDB2942615A}" srcOrd="10" destOrd="0" presId="urn:microsoft.com/office/officeart/2005/8/layout/hierarchy4"/>
    <dgm:cxn modelId="{CEFF88B1-8064-4AE8-95AF-0FF7AA693687}" type="presParOf" srcId="{6E6108B5-3887-418B-9A92-9EDB2942615A}" destId="{6E9B5C75-8565-44CF-B303-94856F964F44}" srcOrd="0" destOrd="0" presId="urn:microsoft.com/office/officeart/2005/8/layout/hierarchy4"/>
    <dgm:cxn modelId="{32DB1390-40C8-4199-A8C9-3318477C3E63}" type="presParOf" srcId="{6E6108B5-3887-418B-9A92-9EDB2942615A}" destId="{5C38C664-5EC1-4FC1-95C2-2926DDC057CE}" srcOrd="1" destOrd="0" presId="urn:microsoft.com/office/officeart/2005/8/layout/hierarchy4"/>
    <dgm:cxn modelId="{B58AB72B-9F2D-44AE-9945-34B4861D0FB8}" type="presParOf" srcId="{08C31D7E-90C9-45FF-B096-33E73E05C652}" destId="{D2285965-537C-4920-A5DA-B4B58A7AA5B2}" srcOrd="11" destOrd="0" presId="urn:microsoft.com/office/officeart/2005/8/layout/hierarchy4"/>
    <dgm:cxn modelId="{80693816-B352-4746-AB3D-EDE8C00D3DFE}" type="presParOf" srcId="{08C31D7E-90C9-45FF-B096-33E73E05C652}" destId="{7BDAEAD5-5C66-48A0-8C63-A01EC92A705E}" srcOrd="12" destOrd="0" presId="urn:microsoft.com/office/officeart/2005/8/layout/hierarchy4"/>
    <dgm:cxn modelId="{312F14F5-1E2E-46C4-B9CD-56CCF4A1142A}" type="presParOf" srcId="{7BDAEAD5-5C66-48A0-8C63-A01EC92A705E}" destId="{5A3623DF-F067-4DAB-AA6B-9DDF0D46ECBC}" srcOrd="0" destOrd="0" presId="urn:microsoft.com/office/officeart/2005/8/layout/hierarchy4"/>
    <dgm:cxn modelId="{50EAA787-984D-4073-9838-92D09299E95B}" type="presParOf" srcId="{7BDAEAD5-5C66-48A0-8C63-A01EC92A705E}" destId="{0F653C6F-29D8-4832-B1A3-432B54DBE865}" srcOrd="1" destOrd="0" presId="urn:microsoft.com/office/officeart/2005/8/layout/hierarchy4"/>
    <dgm:cxn modelId="{42CCB9C1-2170-4CB5-AF2E-595836F9752D}" type="presParOf" srcId="{08C31D7E-90C9-45FF-B096-33E73E05C652}" destId="{47875B6E-4F51-4B22-A0C0-0A8970370615}" srcOrd="13" destOrd="0" presId="urn:microsoft.com/office/officeart/2005/8/layout/hierarchy4"/>
    <dgm:cxn modelId="{C5A8DCD0-8297-442D-9140-7CBBE1468461}" type="presParOf" srcId="{08C31D7E-90C9-45FF-B096-33E73E05C652}" destId="{B7241DDA-7CBE-4ECC-9C0E-AAE990A4AD0D}" srcOrd="14" destOrd="0" presId="urn:microsoft.com/office/officeart/2005/8/layout/hierarchy4"/>
    <dgm:cxn modelId="{45080037-3665-4E1B-9D9C-CD0663D18352}" type="presParOf" srcId="{B7241DDA-7CBE-4ECC-9C0E-AAE990A4AD0D}" destId="{3CC8691D-7F26-4F11-953E-A9B7D66E157B}" srcOrd="0" destOrd="0" presId="urn:microsoft.com/office/officeart/2005/8/layout/hierarchy4"/>
    <dgm:cxn modelId="{2C30F87D-F685-4779-9021-C6E00931116A}" type="presParOf" srcId="{B7241DDA-7CBE-4ECC-9C0E-AAE990A4AD0D}" destId="{B44C5D5E-9C04-4C93-9DE3-6CA4E6CF8C4C}" srcOrd="1" destOrd="0" presId="urn:microsoft.com/office/officeart/2005/8/layout/hierarchy4"/>
    <dgm:cxn modelId="{83053076-885B-413B-A848-4BC72BF1509F}" type="presParOf" srcId="{B95681E3-CB80-4E2D-B492-81D0436D718F}" destId="{26858A6F-95E5-416F-B43E-177C3304A628}" srcOrd="5" destOrd="0" presId="urn:microsoft.com/office/officeart/2005/8/layout/hierarchy4"/>
    <dgm:cxn modelId="{63E9B55C-AF93-4D18-9AC7-2CF15EE2A1AF}" type="presParOf" srcId="{B95681E3-CB80-4E2D-B492-81D0436D718F}" destId="{2C66B09D-3F5F-437F-8BC0-F9554E5E894F}" srcOrd="6" destOrd="0" presId="urn:microsoft.com/office/officeart/2005/8/layout/hierarchy4"/>
    <dgm:cxn modelId="{31E3D461-0D56-4899-B22F-481865CD8D9E}" type="presParOf" srcId="{2C66B09D-3F5F-437F-8BC0-F9554E5E894F}" destId="{50E16C3C-9EBC-422D-9B7C-A820DEFFC04C}" srcOrd="0" destOrd="0" presId="urn:microsoft.com/office/officeart/2005/8/layout/hierarchy4"/>
    <dgm:cxn modelId="{718C8C01-DEB3-4713-AB7D-7A355CD10487}" type="presParOf" srcId="{2C66B09D-3F5F-437F-8BC0-F9554E5E894F}" destId="{BE987C95-4AE9-4C59-B053-A6656A3A7CCC}" srcOrd="1" destOrd="0" presId="urn:microsoft.com/office/officeart/2005/8/layout/hierarchy4"/>
    <dgm:cxn modelId="{E761F556-1692-4268-822E-4A6A61FE6CC9}" type="presParOf" srcId="{B95681E3-CB80-4E2D-B492-81D0436D718F}" destId="{417F854C-33F9-46F2-B57B-A99D8CDA8FF2}" srcOrd="7" destOrd="0" presId="urn:microsoft.com/office/officeart/2005/8/layout/hierarchy4"/>
    <dgm:cxn modelId="{25FDED69-5C33-4C07-8160-B2010918C410}" type="presParOf" srcId="{B95681E3-CB80-4E2D-B492-81D0436D718F}" destId="{04F2C3A7-6926-489C-89E9-A9B814E01CD6}" srcOrd="8" destOrd="0" presId="urn:microsoft.com/office/officeart/2005/8/layout/hierarchy4"/>
    <dgm:cxn modelId="{8AE8EEC9-305F-45AF-AEC1-C369DFFC7E26}" type="presParOf" srcId="{04F2C3A7-6926-489C-89E9-A9B814E01CD6}" destId="{0FE2D8D8-D823-4468-91F7-80E7751BA703}" srcOrd="0" destOrd="0" presId="urn:microsoft.com/office/officeart/2005/8/layout/hierarchy4"/>
    <dgm:cxn modelId="{D304E5C7-9818-4331-9632-F8890A5D8849}" type="presParOf" srcId="{04F2C3A7-6926-489C-89E9-A9B814E01CD6}" destId="{35BCA2A2-A2FF-4E1D-88AC-297F02294E93}" srcOrd="1" destOrd="0" presId="urn:microsoft.com/office/officeart/2005/8/layout/hierarchy4"/>
    <dgm:cxn modelId="{0873A01B-DDB3-493C-932D-7F5009DCBA82}" type="presParOf" srcId="{B95681E3-CB80-4E2D-B492-81D0436D718F}" destId="{4186F2DA-7546-47AA-9B33-58021CD2B74D}" srcOrd="9" destOrd="0" presId="urn:microsoft.com/office/officeart/2005/8/layout/hierarchy4"/>
    <dgm:cxn modelId="{8565B734-6851-4FF0-AAEE-418311EBB51F}" type="presParOf" srcId="{B95681E3-CB80-4E2D-B492-81D0436D718F}" destId="{35D54E9A-CD9D-4660-97F8-414559348D55}" srcOrd="10" destOrd="0" presId="urn:microsoft.com/office/officeart/2005/8/layout/hierarchy4"/>
    <dgm:cxn modelId="{77BEF688-317A-410C-9B93-ACD94F4BE687}" type="presParOf" srcId="{35D54E9A-CD9D-4660-97F8-414559348D55}" destId="{42819B8A-7030-4879-A61A-46F81DEC6FEB}" srcOrd="0" destOrd="0" presId="urn:microsoft.com/office/officeart/2005/8/layout/hierarchy4"/>
    <dgm:cxn modelId="{F44155AD-CB76-4027-918B-8B712819D8B2}" type="presParOf" srcId="{35D54E9A-CD9D-4660-97F8-414559348D55}" destId="{BB751B92-2762-4DC8-99AF-AC52696708CE}" srcOrd="1" destOrd="0" presId="urn:microsoft.com/office/officeart/2005/8/layout/hierarchy4"/>
    <dgm:cxn modelId="{46C2794D-21CE-44BD-8594-42689483F725}" type="presParOf" srcId="{B95681E3-CB80-4E2D-B492-81D0436D718F}" destId="{78BB7F07-C8CD-483E-9E46-48CE639887F6}" srcOrd="11" destOrd="0" presId="urn:microsoft.com/office/officeart/2005/8/layout/hierarchy4"/>
    <dgm:cxn modelId="{52ADE873-0C3B-44EE-A66B-BEA1A82C01D5}" type="presParOf" srcId="{B95681E3-CB80-4E2D-B492-81D0436D718F}" destId="{B8609ED2-2B11-4800-A439-DD5CA36F4884}" srcOrd="12" destOrd="0" presId="urn:microsoft.com/office/officeart/2005/8/layout/hierarchy4"/>
    <dgm:cxn modelId="{F6125B6E-52BC-43D9-8CE8-DF19D6C1D7B2}" type="presParOf" srcId="{B8609ED2-2B11-4800-A439-DD5CA36F4884}" destId="{C104C035-0A75-43DB-9555-9E7A8AECA90A}" srcOrd="0" destOrd="0" presId="urn:microsoft.com/office/officeart/2005/8/layout/hierarchy4"/>
    <dgm:cxn modelId="{976DB888-79AE-424E-969C-16FCA738BF96}" type="presParOf" srcId="{B8609ED2-2B11-4800-A439-DD5CA36F4884}" destId="{68E737A1-9A97-4FDC-8253-1BBB6B43C9CB}" srcOrd="1" destOrd="0" presId="urn:microsoft.com/office/officeart/2005/8/layout/hierarchy4"/>
    <dgm:cxn modelId="{58CD2C18-ED3B-4A60-8442-BEE0143C5193}" type="presParOf" srcId="{B95681E3-CB80-4E2D-B492-81D0436D718F}" destId="{06F4E60F-F70C-42EE-9F0D-0416FF0C6017}" srcOrd="13" destOrd="0" presId="urn:microsoft.com/office/officeart/2005/8/layout/hierarchy4"/>
    <dgm:cxn modelId="{2DBF4F61-A280-4465-AD7C-9EFBC366F0D1}" type="presParOf" srcId="{B95681E3-CB80-4E2D-B492-81D0436D718F}" destId="{C0A68242-CEAB-4CC9-8037-815874144AE7}" srcOrd="14" destOrd="0" presId="urn:microsoft.com/office/officeart/2005/8/layout/hierarchy4"/>
    <dgm:cxn modelId="{4996E8FE-283D-46F3-BD59-F2E23BA2DABE}" type="presParOf" srcId="{C0A68242-CEAB-4CC9-8037-815874144AE7}" destId="{9E15696E-2F4F-4ED4-90AC-890FE97F97F0}" srcOrd="0" destOrd="0" presId="urn:microsoft.com/office/officeart/2005/8/layout/hierarchy4"/>
    <dgm:cxn modelId="{E21A33A7-0B3B-4921-B93F-9B3AC39D4E29}" type="presParOf" srcId="{C0A68242-CEAB-4CC9-8037-815874144AE7}" destId="{5EB8349F-09C9-44C8-8433-41A36D3AE348}" srcOrd="1" destOrd="0" presId="urn:microsoft.com/office/officeart/2005/8/layout/hierarchy4"/>
  </dgm:cxnLst>
  <dgm:bg>
    <a:solidFill>
      <a:schemeClr val="accent4">
        <a:lumMod val="40000"/>
        <a:lumOff val="60000"/>
      </a:schemeClr>
    </a:solidFill>
  </dgm:bg>
  <dgm:whole/>
  <dgm:extLst>
    <a:ext uri="http://schemas.microsoft.com/office/drawing/2008/diagram">
      <dsp:dataModelExt xmlns:dsp="http://schemas.microsoft.com/office/drawing/2008/diagram" relId="rId264" minVer="http://schemas.openxmlformats.org/drawingml/2006/diagram"/>
    </a:ext>
  </dgm:extLst>
</dgm:dataModel>
</file>

<file path=word/diagrams/data52.xml><?xml version="1.0" encoding="utf-8"?>
<dgm:dataModel xmlns:dgm="http://schemas.openxmlformats.org/drawingml/2006/diagram" xmlns:a="http://schemas.openxmlformats.org/drawingml/2006/main">
  <dgm:ptLst>
    <dgm:pt modelId="{12DC312F-324B-444F-8F1F-636DFA7D7F82}" type="doc">
      <dgm:prSet loTypeId="urn:microsoft.com/office/officeart/2005/8/layout/hierarchy4" loCatId="list" qsTypeId="urn:microsoft.com/office/officeart/2005/8/quickstyle/simple3" qsCatId="simple" csTypeId="urn:microsoft.com/office/officeart/2005/8/colors/accent2_4" csCatId="accent2" phldr="1"/>
      <dgm:spPr/>
      <dgm:t>
        <a:bodyPr/>
        <a:lstStyle/>
        <a:p>
          <a:endParaRPr lang="fr-CH"/>
        </a:p>
      </dgm:t>
    </dgm:pt>
    <dgm:pt modelId="{A76340B1-625C-4F25-B5A0-246AE81EDDD2}">
      <dgm:prSet phldrT="[Text]" custT="1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pPr algn="ctr"/>
          <a:r>
            <a:rPr lang="fr-CH" sz="2400"/>
            <a:t>Commands Sequence</a:t>
          </a:r>
        </a:p>
      </dgm:t>
    </dgm:pt>
    <dgm:pt modelId="{D37BC986-BB2F-4089-8C1E-B42490C65287}" type="parTrans" cxnId="{C56CED33-A9DD-46EF-B4DA-5ECF1592577B}">
      <dgm:prSet/>
      <dgm:spPr/>
      <dgm:t>
        <a:bodyPr/>
        <a:lstStyle/>
        <a:p>
          <a:endParaRPr lang="fr-CH"/>
        </a:p>
      </dgm:t>
    </dgm:pt>
    <dgm:pt modelId="{18B9E8C2-DCAC-4E2F-9292-D0164F64B713}" type="sibTrans" cxnId="{C56CED33-A9DD-46EF-B4DA-5ECF1592577B}">
      <dgm:prSet/>
      <dgm:spPr/>
      <dgm:t>
        <a:bodyPr/>
        <a:lstStyle/>
        <a:p>
          <a:endParaRPr lang="fr-CH"/>
        </a:p>
      </dgm:t>
    </dgm:pt>
    <dgm:pt modelId="{13C8A3C9-06A9-4580-9220-0FA13825EC61}">
      <dgm:prSet phldrT="[Text]" custT="1"/>
      <dgm:spPr/>
      <dgm:t>
        <a:bodyPr/>
        <a:lstStyle/>
        <a:p>
          <a:pPr algn="ctr"/>
          <a:r>
            <a:rPr lang="fr-CH" sz="1200" b="1"/>
            <a:t>DPF Maintenance</a:t>
          </a:r>
          <a:r>
            <a:rPr lang="fr-CH" sz="1200" b="1" i="0"/>
            <a:t> </a:t>
          </a:r>
          <a:r>
            <a:rPr lang="fr-CH" sz="1200" b="1" i="1"/>
            <a:t>Feature Service</a:t>
          </a:r>
          <a:r>
            <a:rPr lang="fr-CH" sz="1200" b="1"/>
            <a:t> implementation</a:t>
          </a:r>
        </a:p>
      </dgm:t>
    </dgm:pt>
    <dgm:pt modelId="{27865C97-FF78-4572-8AED-C9A0BDFBA027}" type="parTrans" cxnId="{A4622EF2-C6DE-4B92-88A4-3FEC14DAE340}">
      <dgm:prSet/>
      <dgm:spPr/>
      <dgm:t>
        <a:bodyPr/>
        <a:lstStyle/>
        <a:p>
          <a:endParaRPr lang="fr-CH"/>
        </a:p>
      </dgm:t>
    </dgm:pt>
    <dgm:pt modelId="{29839093-FE57-42D8-A309-7B31227DD296}" type="sibTrans" cxnId="{A4622EF2-C6DE-4B92-88A4-3FEC14DAE340}">
      <dgm:prSet/>
      <dgm:spPr/>
      <dgm:t>
        <a:bodyPr/>
        <a:lstStyle/>
        <a:p>
          <a:endParaRPr lang="fr-CH"/>
        </a:p>
      </dgm:t>
    </dgm:pt>
    <dgm:pt modelId="{88EA2689-A00C-47C0-B3A7-F11AA6F76489}">
      <dgm:prSet phldrT="[Text]" custT="1"/>
      <dgm:spPr/>
      <dgm:t>
        <a:bodyPr/>
        <a:lstStyle/>
        <a:p>
          <a:pPr algn="ctr"/>
          <a:r>
            <a:rPr lang="fr-CH" sz="1200" b="1" i="0"/>
            <a:t>Ecu detection </a:t>
          </a:r>
          <a:r>
            <a:rPr lang="fr-CH" sz="1200" b="1" i="1"/>
            <a:t>Feature Service </a:t>
          </a:r>
          <a:r>
            <a:rPr lang="fr-CH" sz="1200" b="1" i="0"/>
            <a:t>implementation</a:t>
          </a:r>
          <a:endParaRPr lang="fr-CH" sz="1200"/>
        </a:p>
      </dgm:t>
    </dgm:pt>
    <dgm:pt modelId="{57FCA404-C187-4FA8-B74B-D88FDEE42D9F}" type="parTrans" cxnId="{DBDF9CCE-E060-4430-B23A-B4101D4E7992}">
      <dgm:prSet/>
      <dgm:spPr/>
      <dgm:t>
        <a:bodyPr/>
        <a:lstStyle/>
        <a:p>
          <a:endParaRPr lang="fr-CH"/>
        </a:p>
      </dgm:t>
    </dgm:pt>
    <dgm:pt modelId="{98A504F8-D890-4D2B-9C9E-7BE3DDE7585E}" type="sibTrans" cxnId="{DBDF9CCE-E060-4430-B23A-B4101D4E7992}">
      <dgm:prSet/>
      <dgm:spPr/>
      <dgm:t>
        <a:bodyPr/>
        <a:lstStyle/>
        <a:p>
          <a:endParaRPr lang="fr-CH"/>
        </a:p>
      </dgm:t>
    </dgm:pt>
    <dgm:pt modelId="{A8A40573-03B9-4153-A280-86910A106386}">
      <dgm:prSet phldrT="[Text]" custT="1"/>
      <dgm:spPr/>
      <dgm:t>
        <a:bodyPr/>
        <a:lstStyle/>
        <a:p>
          <a:pPr algn="ctr"/>
          <a:r>
            <a:rPr lang="fr-CH" sz="1200" b="1"/>
            <a:t>Variable Retrieval </a:t>
          </a:r>
          <a:r>
            <a:rPr lang="fr-CH" sz="1200" b="1" i="1"/>
            <a:t>Feature Service </a:t>
          </a:r>
          <a:r>
            <a:rPr lang="fr-CH" sz="1200" b="1" i="0"/>
            <a:t>implementation</a:t>
          </a:r>
          <a:endParaRPr lang="fr-CH" sz="1200" b="1" i="1"/>
        </a:p>
      </dgm:t>
    </dgm:pt>
    <dgm:pt modelId="{0A3F3875-520E-4443-B0D3-E6C013A0A232}" type="parTrans" cxnId="{381744D2-DA85-4E1E-B236-058D92D32CB8}">
      <dgm:prSet/>
      <dgm:spPr/>
      <dgm:t>
        <a:bodyPr/>
        <a:lstStyle/>
        <a:p>
          <a:endParaRPr lang="fr-CH"/>
        </a:p>
      </dgm:t>
    </dgm:pt>
    <dgm:pt modelId="{8471BAFA-0738-4938-94BB-BE98242A4177}" type="sibTrans" cxnId="{381744D2-DA85-4E1E-B236-058D92D32CB8}">
      <dgm:prSet/>
      <dgm:spPr/>
      <dgm:t>
        <a:bodyPr/>
        <a:lstStyle/>
        <a:p>
          <a:endParaRPr lang="fr-CH"/>
        </a:p>
      </dgm:t>
    </dgm:pt>
    <dgm:pt modelId="{AA293F76-2692-46A7-9D59-1FB795255A61}">
      <dgm:prSet phldrT="[Text]" custT="1"/>
      <dgm:spPr/>
      <dgm:t>
        <a:bodyPr/>
        <a:lstStyle/>
        <a:p>
          <a:pPr algn="ctr"/>
          <a:r>
            <a:rPr lang="fr-CH" sz="1000" i="0"/>
            <a:t>For Heinzmann ECUs</a:t>
          </a:r>
        </a:p>
      </dgm:t>
    </dgm:pt>
    <dgm:pt modelId="{1E4CDDCD-1E59-41D6-B8BF-48B449D16A35}" type="parTrans" cxnId="{3A76ED89-0BF2-4DAF-8EDC-95D0A3CD8B52}">
      <dgm:prSet/>
      <dgm:spPr/>
      <dgm:t>
        <a:bodyPr/>
        <a:lstStyle/>
        <a:p>
          <a:endParaRPr lang="fr-CH"/>
        </a:p>
      </dgm:t>
    </dgm:pt>
    <dgm:pt modelId="{C334FA69-2762-442C-9BA3-50E5B4169061}" type="sibTrans" cxnId="{3A76ED89-0BF2-4DAF-8EDC-95D0A3CD8B52}">
      <dgm:prSet/>
      <dgm:spPr/>
      <dgm:t>
        <a:bodyPr/>
        <a:lstStyle/>
        <a:p>
          <a:endParaRPr lang="fr-CH"/>
        </a:p>
      </dgm:t>
    </dgm:pt>
    <dgm:pt modelId="{B345D59B-68EF-48E2-8526-467A6F29FC95}">
      <dgm:prSet phldrT="[Text]" custT="1"/>
      <dgm:spPr>
        <a:solidFill>
          <a:srgbClr val="2A923B"/>
        </a:solidFill>
      </dgm:spPr>
      <dgm:t>
        <a:bodyPr/>
        <a:lstStyle/>
        <a:p>
          <a:pPr algn="ctr"/>
          <a:r>
            <a:rPr lang="fr-CH" sz="1000" i="0">
              <a:solidFill>
                <a:schemeClr val="bg1"/>
              </a:solidFill>
            </a:rPr>
            <a:t>For Lidec 2</a:t>
          </a:r>
        </a:p>
      </dgm:t>
    </dgm:pt>
    <dgm:pt modelId="{2D3AC9FB-40CE-4DD9-B968-5264036DBF18}" type="parTrans" cxnId="{D4AE83C9-3B45-4644-9DC8-5AB76E0584C4}">
      <dgm:prSet/>
      <dgm:spPr/>
      <dgm:t>
        <a:bodyPr/>
        <a:lstStyle/>
        <a:p>
          <a:endParaRPr lang="fr-CH"/>
        </a:p>
      </dgm:t>
    </dgm:pt>
    <dgm:pt modelId="{B5089BB6-E056-485C-8847-5E5CE2E1E90A}" type="sibTrans" cxnId="{D4AE83C9-3B45-4644-9DC8-5AB76E0584C4}">
      <dgm:prSet/>
      <dgm:spPr/>
      <dgm:t>
        <a:bodyPr/>
        <a:lstStyle/>
        <a:p>
          <a:endParaRPr lang="fr-CH"/>
        </a:p>
      </dgm:t>
    </dgm:pt>
    <dgm:pt modelId="{8CBC8298-895F-411D-A218-9D158EA2836C}">
      <dgm:prSet phldrT="[Text]" custT="1"/>
      <dgm:spPr/>
      <dgm:t>
        <a:bodyPr/>
        <a:lstStyle/>
        <a:p>
          <a:pPr algn="ctr"/>
          <a:r>
            <a:rPr lang="fr-CH" sz="900" b="1" i="0"/>
            <a:t>For any supported </a:t>
          </a:r>
          <a:r>
            <a:rPr lang="fr-CH" sz="900" i="0"/>
            <a:t>ECU</a:t>
          </a:r>
          <a:r>
            <a:rPr lang="fr-CH" sz="900" b="1" i="0"/>
            <a:t/>
          </a:r>
          <a:br>
            <a:rPr lang="fr-CH" sz="900" b="1" i="0"/>
          </a:br>
          <a:r>
            <a:rPr lang="fr-CH" sz="900" b="0" i="0"/>
            <a:t>(Discovery based)</a:t>
          </a:r>
        </a:p>
      </dgm:t>
    </dgm:pt>
    <dgm:pt modelId="{DB9B5A13-E77B-4159-8E10-F23BDCD7D121}" type="parTrans" cxnId="{567A6AA0-F01B-4823-8A8C-DAC10728F69D}">
      <dgm:prSet/>
      <dgm:spPr/>
      <dgm:t>
        <a:bodyPr/>
        <a:lstStyle/>
        <a:p>
          <a:endParaRPr lang="fr-CH"/>
        </a:p>
      </dgm:t>
    </dgm:pt>
    <dgm:pt modelId="{CBB6F95C-8799-4058-8733-744058631B4A}" type="sibTrans" cxnId="{567A6AA0-F01B-4823-8A8C-DAC10728F69D}">
      <dgm:prSet/>
      <dgm:spPr/>
      <dgm:t>
        <a:bodyPr/>
        <a:lstStyle/>
        <a:p>
          <a:endParaRPr lang="fr-CH"/>
        </a:p>
      </dgm:t>
    </dgm:pt>
    <dgm:pt modelId="{DDF7EA34-AE60-4CD3-8AE2-99F9703CF7AD}">
      <dgm:prSet phldrT="[Text]" custT="1"/>
      <dgm:spPr/>
      <dgm:t>
        <a:bodyPr/>
        <a:lstStyle/>
        <a:p>
          <a:pPr algn="ctr"/>
          <a:r>
            <a:rPr lang="fr-CH" sz="1000" b="0"/>
            <a:t>For Heinzmann </a:t>
          </a:r>
          <a:r>
            <a:rPr lang="fr-CH" sz="1000" i="0"/>
            <a:t>ECUs</a:t>
          </a:r>
          <a:endParaRPr lang="fr-CH" sz="1000" b="0"/>
        </a:p>
      </dgm:t>
    </dgm:pt>
    <dgm:pt modelId="{EB93E488-2C53-4E4A-BDFA-22F6CC841E52}" type="parTrans" cxnId="{288930AA-2EC9-4409-9C37-E1FE26448E8F}">
      <dgm:prSet/>
      <dgm:spPr/>
      <dgm:t>
        <a:bodyPr/>
        <a:lstStyle/>
        <a:p>
          <a:endParaRPr lang="fr-CH"/>
        </a:p>
      </dgm:t>
    </dgm:pt>
    <dgm:pt modelId="{316A3CA2-C988-43D0-9D22-01E66EA6DB8B}" type="sibTrans" cxnId="{288930AA-2EC9-4409-9C37-E1FE26448E8F}">
      <dgm:prSet/>
      <dgm:spPr/>
      <dgm:t>
        <a:bodyPr/>
        <a:lstStyle/>
        <a:p>
          <a:endParaRPr lang="fr-CH"/>
        </a:p>
      </dgm:t>
    </dgm:pt>
    <dgm:pt modelId="{0C847513-7EC6-4AB9-91B5-52D1667F955C}">
      <dgm:prSet phldrT="[Text]" custT="1"/>
      <dgm:spPr/>
      <dgm:t>
        <a:bodyPr/>
        <a:lstStyle/>
        <a:p>
          <a:pPr algn="ctr"/>
          <a:r>
            <a:rPr lang="fr-CH" sz="1000" b="0"/>
            <a:t>For Lidec 2</a:t>
          </a:r>
        </a:p>
      </dgm:t>
    </dgm:pt>
    <dgm:pt modelId="{751430A5-8EBA-4BFE-AB40-0B06EA54F829}" type="parTrans" cxnId="{772ADA0D-D2BB-4DB5-AC71-A36EB02D3DEC}">
      <dgm:prSet/>
      <dgm:spPr/>
      <dgm:t>
        <a:bodyPr/>
        <a:lstStyle/>
        <a:p>
          <a:endParaRPr lang="fr-CH"/>
        </a:p>
      </dgm:t>
    </dgm:pt>
    <dgm:pt modelId="{567EC056-79DF-4DB0-BC78-C3B4D84B0590}" type="sibTrans" cxnId="{772ADA0D-D2BB-4DB5-AC71-A36EB02D3DEC}">
      <dgm:prSet/>
      <dgm:spPr/>
      <dgm:t>
        <a:bodyPr/>
        <a:lstStyle/>
        <a:p>
          <a:endParaRPr lang="fr-CH"/>
        </a:p>
      </dgm:t>
    </dgm:pt>
    <dgm:pt modelId="{76AFCEEB-6EA4-4705-9896-CA3509F6BAC2}">
      <dgm:prSet phldrT="[Text]" custT="1"/>
      <dgm:spPr/>
      <dgm:t>
        <a:bodyPr/>
        <a:lstStyle/>
        <a:p>
          <a:pPr algn="ctr"/>
          <a:r>
            <a:rPr lang="fr-CH" sz="900" b="1"/>
            <a:t>For any supported </a:t>
          </a:r>
          <a:r>
            <a:rPr lang="fr-CH" sz="900" i="0"/>
            <a:t>ECU</a:t>
          </a:r>
          <a:r>
            <a:rPr lang="fr-CH" sz="900" b="1"/>
            <a:t/>
          </a:r>
          <a:br>
            <a:rPr lang="fr-CH" sz="900" b="1"/>
          </a:br>
          <a:r>
            <a:rPr lang="fr-CH" sz="900" b="0"/>
            <a:t>(Discovery based)</a:t>
          </a:r>
          <a:endParaRPr lang="fr-CH" sz="900" b="1"/>
        </a:p>
      </dgm:t>
    </dgm:pt>
    <dgm:pt modelId="{B1925390-421B-4CBF-8467-6CE74F35AFDB}" type="parTrans" cxnId="{7DDF3619-1147-48B4-A61C-58D48F4E697E}">
      <dgm:prSet/>
      <dgm:spPr/>
      <dgm:t>
        <a:bodyPr/>
        <a:lstStyle/>
        <a:p>
          <a:endParaRPr lang="fr-CH"/>
        </a:p>
      </dgm:t>
    </dgm:pt>
    <dgm:pt modelId="{D8643DA1-18D0-482E-A1EE-B0759C1EBB45}" type="sibTrans" cxnId="{7DDF3619-1147-48B4-A61C-58D48F4E697E}">
      <dgm:prSet/>
      <dgm:spPr/>
      <dgm:t>
        <a:bodyPr/>
        <a:lstStyle/>
        <a:p>
          <a:endParaRPr lang="fr-CH"/>
        </a:p>
      </dgm:t>
    </dgm:pt>
    <dgm:pt modelId="{F4E3578B-9FF0-4181-AB67-5E203A2AAE72}">
      <dgm:prSet phldrT="[Text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 algn="ctr"/>
          <a:r>
            <a:rPr lang="fr-CH" sz="1200" b="1" i="0"/>
            <a:t>Any </a:t>
          </a:r>
          <a:r>
            <a:rPr lang="fr-CH" sz="1200" b="1" i="1"/>
            <a:t>Feature Service </a:t>
          </a:r>
          <a:r>
            <a:rPr lang="fr-CH" sz="1200" b="1" i="0"/>
            <a:t>implementation</a:t>
          </a:r>
          <a:endParaRPr lang="fr-CH" sz="1200"/>
        </a:p>
      </dgm:t>
    </dgm:pt>
    <dgm:pt modelId="{74B0C2D5-43E8-4BFD-9FFD-D7BDCBA9AEE0}" type="parTrans" cxnId="{EF6A2864-04F8-47BD-AF4B-C472CDDAC027}">
      <dgm:prSet/>
      <dgm:spPr/>
      <dgm:t>
        <a:bodyPr/>
        <a:lstStyle/>
        <a:p>
          <a:endParaRPr lang="fr-CH"/>
        </a:p>
      </dgm:t>
    </dgm:pt>
    <dgm:pt modelId="{7190AE2B-8D50-4E20-99BD-3BD0D935C5EB}" type="sibTrans" cxnId="{EF6A2864-04F8-47BD-AF4B-C472CDDAC027}">
      <dgm:prSet/>
      <dgm:spPr/>
      <dgm:t>
        <a:bodyPr/>
        <a:lstStyle/>
        <a:p>
          <a:endParaRPr lang="fr-CH"/>
        </a:p>
      </dgm:t>
    </dgm:pt>
    <dgm:pt modelId="{BF0A43F6-2879-4C60-99E7-D5ED12366D97}">
      <dgm:prSet phldrT="[Text]" custT="1"/>
      <dgm:spPr/>
      <dgm:t>
        <a:bodyPr/>
        <a:lstStyle/>
        <a:p>
          <a:pPr algn="ctr"/>
          <a:r>
            <a:rPr lang="fr-CH" sz="1000"/>
            <a:t>For Heinzmann </a:t>
          </a:r>
          <a:r>
            <a:rPr lang="fr-CH" sz="1000" i="0"/>
            <a:t>ECU</a:t>
          </a:r>
          <a:endParaRPr lang="fr-CH" sz="1000"/>
        </a:p>
      </dgm:t>
    </dgm:pt>
    <dgm:pt modelId="{F5E334F2-6343-4CAB-AF4C-B5570D7D987B}" type="parTrans" cxnId="{FB2F2BF5-E37F-4B0C-AF9F-51439B7821D7}">
      <dgm:prSet/>
      <dgm:spPr/>
      <dgm:t>
        <a:bodyPr/>
        <a:lstStyle/>
        <a:p>
          <a:endParaRPr lang="fr-CH"/>
        </a:p>
      </dgm:t>
    </dgm:pt>
    <dgm:pt modelId="{54E5F446-9046-4AD9-98F0-43D6E3060007}" type="sibTrans" cxnId="{FB2F2BF5-E37F-4B0C-AF9F-51439B7821D7}">
      <dgm:prSet/>
      <dgm:spPr/>
      <dgm:t>
        <a:bodyPr/>
        <a:lstStyle/>
        <a:p>
          <a:endParaRPr lang="fr-CH"/>
        </a:p>
      </dgm:t>
    </dgm:pt>
    <dgm:pt modelId="{572528FE-5CEF-4E01-BB6C-B0BA09732BB5}">
      <dgm:prSet phldrT="[Text]" custT="1"/>
      <dgm:spPr/>
      <dgm:t>
        <a:bodyPr/>
        <a:lstStyle/>
        <a:p>
          <a:pPr algn="ctr"/>
          <a:r>
            <a:rPr lang="fr-CH" sz="1000"/>
            <a:t>For Lidec 2</a:t>
          </a:r>
        </a:p>
      </dgm:t>
    </dgm:pt>
    <dgm:pt modelId="{39FFA5F2-3D0F-4DDB-A7B8-BFB321B5028A}" type="parTrans" cxnId="{7BAC3125-F400-43D1-8C7F-09E56AD26DDA}">
      <dgm:prSet/>
      <dgm:spPr/>
      <dgm:t>
        <a:bodyPr/>
        <a:lstStyle/>
        <a:p>
          <a:endParaRPr lang="fr-CH"/>
        </a:p>
      </dgm:t>
    </dgm:pt>
    <dgm:pt modelId="{0AB7D909-0316-4D86-B136-5B0439608AEB}" type="sibTrans" cxnId="{7BAC3125-F400-43D1-8C7F-09E56AD26DDA}">
      <dgm:prSet/>
      <dgm:spPr/>
      <dgm:t>
        <a:bodyPr/>
        <a:lstStyle/>
        <a:p>
          <a:endParaRPr lang="fr-CH"/>
        </a:p>
      </dgm:t>
    </dgm:pt>
    <dgm:pt modelId="{51FC0C1D-2728-4DA9-8576-5DE5CCD466A1}">
      <dgm:prSet phldrT="[Text]" custT="1"/>
      <dgm:spPr/>
      <dgm:t>
        <a:bodyPr/>
        <a:lstStyle/>
        <a:p>
          <a:pPr algn="ctr"/>
          <a:r>
            <a:rPr lang="fr-CH" sz="900" b="1"/>
            <a:t>For any supported </a:t>
          </a:r>
          <a:r>
            <a:rPr lang="fr-CH" sz="900" i="0"/>
            <a:t>ECU</a:t>
          </a:r>
          <a:r>
            <a:rPr lang="fr-CH" sz="900" b="1"/>
            <a:t/>
          </a:r>
          <a:br>
            <a:rPr lang="fr-CH" sz="900" b="1"/>
          </a:br>
          <a:r>
            <a:rPr lang="fr-CH" sz="900" b="0" i="0"/>
            <a:t>(Discovery based)</a:t>
          </a:r>
          <a:endParaRPr lang="fr-CH" sz="900" b="1"/>
        </a:p>
      </dgm:t>
    </dgm:pt>
    <dgm:pt modelId="{8AC9D12E-899B-4229-BC2D-4A6B62FB7D87}" type="parTrans" cxnId="{C14F9932-7FB1-498F-B400-661D0605CDCC}">
      <dgm:prSet/>
      <dgm:spPr/>
      <dgm:t>
        <a:bodyPr/>
        <a:lstStyle/>
        <a:p>
          <a:endParaRPr lang="fr-CH"/>
        </a:p>
      </dgm:t>
    </dgm:pt>
    <dgm:pt modelId="{A7E9BCFA-32D1-4F6A-9230-FB66F1EED65D}" type="sibTrans" cxnId="{C14F9932-7FB1-498F-B400-661D0605CDCC}">
      <dgm:prSet/>
      <dgm:spPr/>
      <dgm:t>
        <a:bodyPr/>
        <a:lstStyle/>
        <a:p>
          <a:endParaRPr lang="fr-CH"/>
        </a:p>
      </dgm:t>
    </dgm:pt>
    <dgm:pt modelId="{BEC4BCC4-4991-4BEE-9831-A5F519A0176B}">
      <dgm:prSet phldrT="[Text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 algn="ctr"/>
          <a:r>
            <a:rPr lang="fr-CH" sz="1000"/>
            <a:t>For Heinzmann </a:t>
          </a:r>
          <a:r>
            <a:rPr lang="fr-CH" sz="1000" i="0"/>
            <a:t>ECUs</a:t>
          </a:r>
          <a:endParaRPr lang="fr-CH" sz="1000"/>
        </a:p>
      </dgm:t>
    </dgm:pt>
    <dgm:pt modelId="{84D38C33-04E2-4951-9E33-11C036E1FB97}" type="parTrans" cxnId="{26677024-C7C5-4213-8989-4D9B15E2AF9F}">
      <dgm:prSet/>
      <dgm:spPr/>
      <dgm:t>
        <a:bodyPr/>
        <a:lstStyle/>
        <a:p>
          <a:endParaRPr lang="fr-CH"/>
        </a:p>
      </dgm:t>
    </dgm:pt>
    <dgm:pt modelId="{1C070F2E-52D2-4049-9A8F-DC203B3B0C10}" type="sibTrans" cxnId="{26677024-C7C5-4213-8989-4D9B15E2AF9F}">
      <dgm:prSet/>
      <dgm:spPr/>
      <dgm:t>
        <a:bodyPr/>
        <a:lstStyle/>
        <a:p>
          <a:endParaRPr lang="fr-CH"/>
        </a:p>
      </dgm:t>
    </dgm:pt>
    <dgm:pt modelId="{15BFC0BD-5849-4AD2-B0F1-8F737D72D902}">
      <dgm:prSet phldrT="[Text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 algn="ctr"/>
          <a:r>
            <a:rPr lang="fr-CH" sz="1000"/>
            <a:t>For Lidec 2</a:t>
          </a:r>
        </a:p>
      </dgm:t>
    </dgm:pt>
    <dgm:pt modelId="{BAB1BFCE-7ACC-4614-BB35-09FA1C5CD2C7}" type="parTrans" cxnId="{B32BDC3A-E75D-4861-859A-11F7693C436E}">
      <dgm:prSet/>
      <dgm:spPr/>
      <dgm:t>
        <a:bodyPr/>
        <a:lstStyle/>
        <a:p>
          <a:endParaRPr lang="fr-CH"/>
        </a:p>
      </dgm:t>
    </dgm:pt>
    <dgm:pt modelId="{F2DFB7F8-4C3F-42D6-9D0D-CF0F71F783EC}" type="sibTrans" cxnId="{B32BDC3A-E75D-4861-859A-11F7693C436E}">
      <dgm:prSet/>
      <dgm:spPr/>
      <dgm:t>
        <a:bodyPr/>
        <a:lstStyle/>
        <a:p>
          <a:endParaRPr lang="fr-CH"/>
        </a:p>
      </dgm:t>
    </dgm:pt>
    <dgm:pt modelId="{E247D92C-21D4-431B-9CE0-FCB6CB929D55}">
      <dgm:prSet phldrT="[Text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pPr algn="ctr"/>
          <a:r>
            <a:rPr lang="fr-CH" sz="900" b="1"/>
            <a:t>For any supported </a:t>
          </a:r>
          <a:r>
            <a:rPr lang="fr-CH" sz="900" i="0"/>
            <a:t>ECU</a:t>
          </a:r>
          <a:r>
            <a:rPr lang="fr-CH" sz="900" b="1"/>
            <a:t/>
          </a:r>
          <a:br>
            <a:rPr lang="fr-CH" sz="900" b="1"/>
          </a:br>
          <a:r>
            <a:rPr lang="fr-CH" sz="900" b="1"/>
            <a:t>(</a:t>
          </a:r>
          <a:r>
            <a:rPr lang="fr-CH" sz="900"/>
            <a:t>Discovery based)</a:t>
          </a:r>
        </a:p>
      </dgm:t>
    </dgm:pt>
    <dgm:pt modelId="{3513BB1C-FC91-44F0-8F80-25CE35B37810}" type="parTrans" cxnId="{5B8C50DE-1CD2-4D8C-9ACE-94DE1FD99989}">
      <dgm:prSet/>
      <dgm:spPr/>
      <dgm:t>
        <a:bodyPr/>
        <a:lstStyle/>
        <a:p>
          <a:endParaRPr lang="fr-CH"/>
        </a:p>
      </dgm:t>
    </dgm:pt>
    <dgm:pt modelId="{0FDC29CE-62B0-4EC8-AF77-8B4362D2A762}" type="sibTrans" cxnId="{5B8C50DE-1CD2-4D8C-9ACE-94DE1FD99989}">
      <dgm:prSet/>
      <dgm:spPr/>
      <dgm:t>
        <a:bodyPr/>
        <a:lstStyle/>
        <a:p>
          <a:endParaRPr lang="fr-CH"/>
        </a:p>
      </dgm:t>
    </dgm:pt>
    <dgm:pt modelId="{CDCECEB8-CF96-4D0D-9BC0-3AE48F8B4964}">
      <dgm:prSet phldrT="[Text]" custT="1"/>
      <dgm:spPr/>
      <dgm:t>
        <a:bodyPr/>
        <a:lstStyle/>
        <a:p>
          <a:pPr algn="ctr"/>
          <a:r>
            <a:rPr lang="fr-CH" sz="900" b="1"/>
            <a:t>Message Retrieval </a:t>
          </a:r>
          <a:r>
            <a:rPr lang="fr-CH" sz="900" b="1" i="1"/>
            <a:t>Feature Service </a:t>
          </a:r>
          <a:r>
            <a:rPr lang="fr-CH" sz="900" b="1" i="0"/>
            <a:t>implementation</a:t>
          </a:r>
          <a:endParaRPr lang="fr-CH" sz="900" b="0" i="0"/>
        </a:p>
      </dgm:t>
    </dgm:pt>
    <dgm:pt modelId="{128786C7-95D6-47E1-9CC4-6F7F1717FB50}" type="parTrans" cxnId="{9681E766-7D12-4875-B8B5-22094B76C17E}">
      <dgm:prSet/>
      <dgm:spPr/>
      <dgm:t>
        <a:bodyPr/>
        <a:lstStyle/>
        <a:p>
          <a:endParaRPr lang="fr-CH"/>
        </a:p>
      </dgm:t>
    </dgm:pt>
    <dgm:pt modelId="{DC0AD4DB-6E90-496B-A5ED-31577E7FED36}" type="sibTrans" cxnId="{9681E766-7D12-4875-B8B5-22094B76C17E}">
      <dgm:prSet/>
      <dgm:spPr/>
      <dgm:t>
        <a:bodyPr/>
        <a:lstStyle/>
        <a:p>
          <a:endParaRPr lang="fr-CH"/>
        </a:p>
      </dgm:t>
    </dgm:pt>
    <dgm:pt modelId="{C88F3A82-C456-4AF1-A879-0C5001E74784}">
      <dgm:prSet phldrT="[Text]"/>
      <dgm:spPr/>
      <dgm:t>
        <a:bodyPr/>
        <a:lstStyle/>
        <a:p>
          <a:r>
            <a:rPr lang="fr-CH" i="0"/>
            <a:t>For Heinzmann ECUs</a:t>
          </a:r>
        </a:p>
      </dgm:t>
    </dgm:pt>
    <dgm:pt modelId="{4B5761D1-DEF3-492C-A01C-69BA96C1AC87}" type="parTrans" cxnId="{7B631D49-0A2F-4E5B-8CC5-70D3D78AF066}">
      <dgm:prSet/>
      <dgm:spPr/>
      <dgm:t>
        <a:bodyPr/>
        <a:lstStyle/>
        <a:p>
          <a:endParaRPr lang="fr-CH"/>
        </a:p>
      </dgm:t>
    </dgm:pt>
    <dgm:pt modelId="{361E56CF-6B2F-4083-A15D-F92081E98372}" type="sibTrans" cxnId="{7B631D49-0A2F-4E5B-8CC5-70D3D78AF066}">
      <dgm:prSet/>
      <dgm:spPr/>
      <dgm:t>
        <a:bodyPr/>
        <a:lstStyle/>
        <a:p>
          <a:endParaRPr lang="fr-CH"/>
        </a:p>
      </dgm:t>
    </dgm:pt>
    <dgm:pt modelId="{C78AAF77-B8EA-466A-9A42-3C7CE00EAAC6}">
      <dgm:prSet phldrT="[Text]"/>
      <dgm:spPr>
        <a:solidFill>
          <a:srgbClr val="2A923B"/>
        </a:solidFill>
      </dgm:spPr>
      <dgm:t>
        <a:bodyPr/>
        <a:lstStyle/>
        <a:p>
          <a:r>
            <a:rPr lang="fr-CH" i="0">
              <a:solidFill>
                <a:schemeClr val="bg1"/>
              </a:solidFill>
            </a:rPr>
            <a:t>For Lidec 2</a:t>
          </a:r>
        </a:p>
      </dgm:t>
    </dgm:pt>
    <dgm:pt modelId="{75222730-A813-4A76-915B-10932E8309FD}" type="parTrans" cxnId="{078B7A5B-2312-4623-A193-C6668FA47869}">
      <dgm:prSet/>
      <dgm:spPr/>
      <dgm:t>
        <a:bodyPr/>
        <a:lstStyle/>
        <a:p>
          <a:endParaRPr lang="fr-CH"/>
        </a:p>
      </dgm:t>
    </dgm:pt>
    <dgm:pt modelId="{03601F4E-404D-4EB9-A5C0-6FF7D1F095BB}" type="sibTrans" cxnId="{078B7A5B-2312-4623-A193-C6668FA47869}">
      <dgm:prSet/>
      <dgm:spPr/>
      <dgm:t>
        <a:bodyPr/>
        <a:lstStyle/>
        <a:p>
          <a:endParaRPr lang="fr-CH"/>
        </a:p>
      </dgm:t>
    </dgm:pt>
    <dgm:pt modelId="{AF1C073D-3A34-4569-BCBA-3AE4AC8BA239}">
      <dgm:prSet phldrT="[Text]"/>
      <dgm:spPr/>
      <dgm:t>
        <a:bodyPr/>
        <a:lstStyle/>
        <a:p>
          <a:r>
            <a:rPr lang="fr-CH" b="1" i="0"/>
            <a:t>For any supported </a:t>
          </a:r>
          <a:r>
            <a:rPr lang="fr-CH" i="0"/>
            <a:t>ECU</a:t>
          </a:r>
          <a:r>
            <a:rPr lang="fr-CH" b="1" i="0"/>
            <a:t/>
          </a:r>
          <a:br>
            <a:rPr lang="fr-CH" b="1" i="0"/>
          </a:br>
          <a:r>
            <a:rPr lang="fr-CH" b="0" i="0"/>
            <a:t>(Discovery based)</a:t>
          </a:r>
        </a:p>
      </dgm:t>
    </dgm:pt>
    <dgm:pt modelId="{5FACD0F1-66A3-4DCE-8355-AC9D1D0A7129}" type="parTrans" cxnId="{41FB4898-2B8A-4EF8-8B2F-48A722B17A31}">
      <dgm:prSet/>
      <dgm:spPr/>
      <dgm:t>
        <a:bodyPr/>
        <a:lstStyle/>
        <a:p>
          <a:endParaRPr lang="fr-CH"/>
        </a:p>
      </dgm:t>
    </dgm:pt>
    <dgm:pt modelId="{783308B9-55FA-4958-AD40-2BF9C4DFF4C6}" type="sibTrans" cxnId="{41FB4898-2B8A-4EF8-8B2F-48A722B17A31}">
      <dgm:prSet/>
      <dgm:spPr/>
      <dgm:t>
        <a:bodyPr/>
        <a:lstStyle/>
        <a:p>
          <a:endParaRPr lang="fr-CH"/>
        </a:p>
      </dgm:t>
    </dgm:pt>
    <dgm:pt modelId="{43D25645-F89F-4CEF-A657-2B801D35C3ED}">
      <dgm:prSet phldrT="[Text]"/>
      <dgm:spPr/>
      <dgm:t>
        <a:bodyPr/>
        <a:lstStyle/>
        <a:p>
          <a:r>
            <a:rPr lang="fr-CH" b="1"/>
            <a:t>Variable Polling </a:t>
          </a:r>
          <a:r>
            <a:rPr lang="fr-CH"/>
            <a:t>Feature</a:t>
          </a:r>
          <a:r>
            <a:rPr lang="fr-CH" b="1" i="1"/>
            <a:t> Service </a:t>
          </a:r>
          <a:r>
            <a:rPr lang="fr-CH" b="1" i="0"/>
            <a:t>implementation</a:t>
          </a:r>
          <a:endParaRPr lang="fr-CH" b="0" i="0"/>
        </a:p>
      </dgm:t>
    </dgm:pt>
    <dgm:pt modelId="{79F6CA72-5628-4150-83F9-FC26E3090A32}" type="parTrans" cxnId="{A8AECDFF-AD4C-4449-A63B-00B028F712A7}">
      <dgm:prSet/>
      <dgm:spPr/>
      <dgm:t>
        <a:bodyPr/>
        <a:lstStyle/>
        <a:p>
          <a:endParaRPr lang="fr-CH"/>
        </a:p>
      </dgm:t>
    </dgm:pt>
    <dgm:pt modelId="{60FE0F46-2E4C-4BE3-833B-D1E76628A6F4}" type="sibTrans" cxnId="{A8AECDFF-AD4C-4449-A63B-00B028F712A7}">
      <dgm:prSet/>
      <dgm:spPr/>
      <dgm:t>
        <a:bodyPr/>
        <a:lstStyle/>
        <a:p>
          <a:endParaRPr lang="fr-CH"/>
        </a:p>
      </dgm:t>
    </dgm:pt>
    <dgm:pt modelId="{FC8F4DAA-B709-4657-8C79-B605E4E340DD}">
      <dgm:prSet phldrT="[Text]"/>
      <dgm:spPr/>
      <dgm:t>
        <a:bodyPr/>
        <a:lstStyle/>
        <a:p>
          <a:r>
            <a:rPr lang="fr-CH" i="0"/>
            <a:t>For Heinzmann ECUs</a:t>
          </a:r>
        </a:p>
      </dgm:t>
    </dgm:pt>
    <dgm:pt modelId="{7AC87C27-0374-43F5-948C-0CA34756F7AE}" type="parTrans" cxnId="{0C8C54B5-58FF-4E1C-B96A-3DB1C0F8A378}">
      <dgm:prSet/>
      <dgm:spPr/>
      <dgm:t>
        <a:bodyPr/>
        <a:lstStyle/>
        <a:p>
          <a:endParaRPr lang="fr-CH"/>
        </a:p>
      </dgm:t>
    </dgm:pt>
    <dgm:pt modelId="{8CE4333F-CDAB-4817-83C7-15C3A14D5F2A}" type="sibTrans" cxnId="{0C8C54B5-58FF-4E1C-B96A-3DB1C0F8A378}">
      <dgm:prSet/>
      <dgm:spPr/>
      <dgm:t>
        <a:bodyPr/>
        <a:lstStyle/>
        <a:p>
          <a:endParaRPr lang="fr-CH"/>
        </a:p>
      </dgm:t>
    </dgm:pt>
    <dgm:pt modelId="{BCB06A16-D6AA-411F-9649-16E2437F34DF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2A923B"/>
        </a:solidFill>
      </dgm:spPr>
      <dgm:t>
        <a:bodyPr/>
        <a:lstStyle/>
        <a:p>
          <a:r>
            <a:rPr lang="fr-CH" i="0">
              <a:solidFill>
                <a:schemeClr val="bg1"/>
              </a:solidFill>
            </a:rPr>
            <a:t>For Lidec 2</a:t>
          </a:r>
        </a:p>
      </dgm:t>
    </dgm:pt>
    <dgm:pt modelId="{D5389F84-CA2B-4C2B-AE86-BEB0A8433058}" type="parTrans" cxnId="{25E9AF28-0C6A-4646-9C63-AF869C3F4C74}">
      <dgm:prSet/>
      <dgm:spPr/>
      <dgm:t>
        <a:bodyPr/>
        <a:lstStyle/>
        <a:p>
          <a:endParaRPr lang="fr-CH"/>
        </a:p>
      </dgm:t>
    </dgm:pt>
    <dgm:pt modelId="{8D1B7317-A20B-4920-9843-5BF5F35464D7}" type="sibTrans" cxnId="{25E9AF28-0C6A-4646-9C63-AF869C3F4C74}">
      <dgm:prSet/>
      <dgm:spPr/>
      <dgm:t>
        <a:bodyPr/>
        <a:lstStyle/>
        <a:p>
          <a:endParaRPr lang="fr-CH"/>
        </a:p>
      </dgm:t>
    </dgm:pt>
    <dgm:pt modelId="{B8EAA14D-FAF7-4649-98EF-DE908F0AC230}">
      <dgm:prSet phldrT="[Text]"/>
      <dgm:spPr/>
      <dgm:t>
        <a:bodyPr/>
        <a:lstStyle/>
        <a:p>
          <a:r>
            <a:rPr lang="fr-CH" b="1" i="0"/>
            <a:t>For any supported </a:t>
          </a:r>
          <a:r>
            <a:rPr lang="fr-CH" i="0"/>
            <a:t>ECU</a:t>
          </a:r>
          <a:r>
            <a:rPr lang="fr-CH" b="1" i="0"/>
            <a:t/>
          </a:r>
          <a:br>
            <a:rPr lang="fr-CH" b="1" i="0"/>
          </a:br>
          <a:r>
            <a:rPr lang="fr-CH" b="0" i="0"/>
            <a:t>(Discovery based)</a:t>
          </a:r>
          <a:endParaRPr lang="fr-CH"/>
        </a:p>
      </dgm:t>
    </dgm:pt>
    <dgm:pt modelId="{C475B97C-5B7D-44E5-AAAC-0F05276250DE}" type="parTrans" cxnId="{2F11B330-7BFA-47F1-A814-412048F6780C}">
      <dgm:prSet/>
      <dgm:spPr/>
      <dgm:t>
        <a:bodyPr/>
        <a:lstStyle/>
        <a:p>
          <a:endParaRPr lang="fr-CH"/>
        </a:p>
      </dgm:t>
    </dgm:pt>
    <dgm:pt modelId="{9F987BA3-7F35-49A7-AC85-EEF59DFEC118}" type="sibTrans" cxnId="{2F11B330-7BFA-47F1-A814-412048F6780C}">
      <dgm:prSet/>
      <dgm:spPr/>
      <dgm:t>
        <a:bodyPr/>
        <a:lstStyle/>
        <a:p>
          <a:endParaRPr lang="fr-CH"/>
        </a:p>
      </dgm:t>
    </dgm:pt>
    <dgm:pt modelId="{30B6B091-EBEA-4513-BC77-50232CB85A8A}">
      <dgm:prSet phldrT="[Text]"/>
      <dgm:spPr/>
      <dgm:t>
        <a:bodyPr/>
        <a:lstStyle/>
        <a:p>
          <a:r>
            <a:rPr lang="fr-CH" b="1"/>
            <a:t>Message Polling </a:t>
          </a:r>
          <a:r>
            <a:rPr lang="fr-CH" b="1" i="1"/>
            <a:t>Feature Service </a:t>
          </a:r>
          <a:r>
            <a:rPr lang="fr-CH" b="1" i="0"/>
            <a:t>implementation</a:t>
          </a:r>
          <a:endParaRPr lang="fr-CH"/>
        </a:p>
      </dgm:t>
    </dgm:pt>
    <dgm:pt modelId="{E39F3579-0138-482D-B2A9-72F9A6A33B65}" type="parTrans" cxnId="{B8008F75-492C-4B49-B33A-4C22A9B82DD0}">
      <dgm:prSet/>
      <dgm:spPr/>
      <dgm:t>
        <a:bodyPr/>
        <a:lstStyle/>
        <a:p>
          <a:endParaRPr lang="fr-CH"/>
        </a:p>
      </dgm:t>
    </dgm:pt>
    <dgm:pt modelId="{D49FE3E3-7976-4208-A431-DD07065C7F2F}" type="sibTrans" cxnId="{B8008F75-492C-4B49-B33A-4C22A9B82DD0}">
      <dgm:prSet/>
      <dgm:spPr/>
      <dgm:t>
        <a:bodyPr/>
        <a:lstStyle/>
        <a:p>
          <a:endParaRPr lang="fr-CH"/>
        </a:p>
      </dgm:t>
    </dgm:pt>
    <dgm:pt modelId="{3A4F612C-A903-44C7-8483-4939D7A2E4FA}">
      <dgm:prSet phldrT="[Text]"/>
      <dgm:spPr/>
      <dgm:t>
        <a:bodyPr/>
        <a:lstStyle/>
        <a:p>
          <a:r>
            <a:rPr lang="fr-CH" i="0"/>
            <a:t>For Heinzmann ECUs</a:t>
          </a:r>
        </a:p>
      </dgm:t>
    </dgm:pt>
    <dgm:pt modelId="{402EF17B-9ACB-45A4-8B6E-E290521554E4}" type="parTrans" cxnId="{0E0BECD4-570B-41BD-A909-F6E51A1D7AD1}">
      <dgm:prSet/>
      <dgm:spPr/>
      <dgm:t>
        <a:bodyPr/>
        <a:lstStyle/>
        <a:p>
          <a:endParaRPr lang="fr-CH"/>
        </a:p>
      </dgm:t>
    </dgm:pt>
    <dgm:pt modelId="{2DE806A1-1098-4D98-882E-5BFAF89870C8}" type="sibTrans" cxnId="{0E0BECD4-570B-41BD-A909-F6E51A1D7AD1}">
      <dgm:prSet/>
      <dgm:spPr/>
      <dgm:t>
        <a:bodyPr/>
        <a:lstStyle/>
        <a:p>
          <a:endParaRPr lang="fr-CH"/>
        </a:p>
      </dgm:t>
    </dgm:pt>
    <dgm:pt modelId="{FA5A8650-463D-4240-807A-93438BA768DB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 i="0">
              <a:solidFill>
                <a:sysClr val="windowText" lastClr="000000"/>
              </a:solidFill>
            </a:rPr>
            <a:t>For Lidec 2</a:t>
          </a:r>
        </a:p>
      </dgm:t>
    </dgm:pt>
    <dgm:pt modelId="{E2992A3B-D4BD-4888-91C3-61531C9969F5}" type="parTrans" cxnId="{3D099133-6C8C-4566-BABF-365E3B6C1D2F}">
      <dgm:prSet/>
      <dgm:spPr/>
      <dgm:t>
        <a:bodyPr/>
        <a:lstStyle/>
        <a:p>
          <a:endParaRPr lang="fr-CH"/>
        </a:p>
      </dgm:t>
    </dgm:pt>
    <dgm:pt modelId="{38F8AD6C-27E4-4AE3-AD45-54E6B917AE6D}" type="sibTrans" cxnId="{3D099133-6C8C-4566-BABF-365E3B6C1D2F}">
      <dgm:prSet/>
      <dgm:spPr/>
      <dgm:t>
        <a:bodyPr/>
        <a:lstStyle/>
        <a:p>
          <a:endParaRPr lang="fr-CH"/>
        </a:p>
      </dgm:t>
    </dgm:pt>
    <dgm:pt modelId="{59A6FC1B-17EB-4472-BAAF-C9E3FDC841D2}">
      <dgm:prSet phldrT="[Text]"/>
      <dgm:spPr/>
      <dgm:t>
        <a:bodyPr/>
        <a:lstStyle/>
        <a:p>
          <a:r>
            <a:rPr lang="fr-CH" b="1" i="0"/>
            <a:t>For any supported </a:t>
          </a:r>
          <a:r>
            <a:rPr lang="fr-CH" i="0"/>
            <a:t>ECU</a:t>
          </a:r>
          <a:r>
            <a:rPr lang="fr-CH" b="1" i="0"/>
            <a:t/>
          </a:r>
          <a:br>
            <a:rPr lang="fr-CH" b="1" i="0"/>
          </a:br>
          <a:r>
            <a:rPr lang="fr-CH" b="0" i="0"/>
            <a:t>(Discovery based)</a:t>
          </a:r>
          <a:endParaRPr lang="fr-CH"/>
        </a:p>
      </dgm:t>
    </dgm:pt>
    <dgm:pt modelId="{45D3E5B2-6F81-44C5-921D-071800A97B6F}" type="parTrans" cxnId="{80E49098-37FA-4CB2-956C-9E36F5AFD728}">
      <dgm:prSet/>
      <dgm:spPr/>
      <dgm:t>
        <a:bodyPr/>
        <a:lstStyle/>
        <a:p>
          <a:endParaRPr lang="fr-CH"/>
        </a:p>
      </dgm:t>
    </dgm:pt>
    <dgm:pt modelId="{5C0653EA-5A43-4E3C-B172-848EF37F4EF6}" type="sibTrans" cxnId="{80E49098-37FA-4CB2-956C-9E36F5AFD728}">
      <dgm:prSet/>
      <dgm:spPr/>
      <dgm:t>
        <a:bodyPr/>
        <a:lstStyle/>
        <a:p>
          <a:endParaRPr lang="fr-CH"/>
        </a:p>
      </dgm:t>
    </dgm:pt>
    <dgm:pt modelId="{EA397CA4-E337-4988-9AFD-541E5064722E}" type="pres">
      <dgm:prSet presAssocID="{12DC312F-324B-444F-8F1F-636DFA7D7F82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fr-CH"/>
        </a:p>
      </dgm:t>
    </dgm:pt>
    <dgm:pt modelId="{D74E3459-C743-48EE-9F34-CD2DF86CD67C}" type="pres">
      <dgm:prSet presAssocID="{A76340B1-625C-4F25-B5A0-246AE81EDDD2}" presName="vertOne" presStyleCnt="0"/>
      <dgm:spPr/>
      <dgm:t>
        <a:bodyPr/>
        <a:lstStyle/>
        <a:p>
          <a:endParaRPr lang="fr-CH"/>
        </a:p>
      </dgm:t>
    </dgm:pt>
    <dgm:pt modelId="{62809EAB-7637-405C-93EE-01326C7F948C}" type="pres">
      <dgm:prSet presAssocID="{A76340B1-625C-4F25-B5A0-246AE81EDDD2}" presName="txOne" presStyleLbl="node0" presStyleIdx="0" presStyleCnt="1" custLinFactNeighborX="3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012A7073-0C7E-408B-9E83-22300B3551F5}" type="pres">
      <dgm:prSet presAssocID="{A76340B1-625C-4F25-B5A0-246AE81EDDD2}" presName="parTransOne" presStyleCnt="0"/>
      <dgm:spPr/>
      <dgm:t>
        <a:bodyPr/>
        <a:lstStyle/>
        <a:p>
          <a:endParaRPr lang="fr-CH"/>
        </a:p>
      </dgm:t>
    </dgm:pt>
    <dgm:pt modelId="{382E1E04-7443-4E58-951B-57A21CF64DBD}" type="pres">
      <dgm:prSet presAssocID="{A76340B1-625C-4F25-B5A0-246AE81EDDD2}" presName="horzOne" presStyleCnt="0"/>
      <dgm:spPr/>
      <dgm:t>
        <a:bodyPr/>
        <a:lstStyle/>
        <a:p>
          <a:endParaRPr lang="fr-CH"/>
        </a:p>
      </dgm:t>
    </dgm:pt>
    <dgm:pt modelId="{F87E611B-C46A-4C2B-BF0D-506DE794B2D1}" type="pres">
      <dgm:prSet presAssocID="{A8A40573-03B9-4153-A280-86910A106386}" presName="vertTwo" presStyleCnt="0"/>
      <dgm:spPr/>
      <dgm:t>
        <a:bodyPr/>
        <a:lstStyle/>
        <a:p>
          <a:endParaRPr lang="fr-CH"/>
        </a:p>
      </dgm:t>
    </dgm:pt>
    <dgm:pt modelId="{EFCFE76A-55CE-4F8E-A883-12D52E8D4BED}" type="pres">
      <dgm:prSet presAssocID="{A8A40573-03B9-4153-A280-86910A106386}" presName="txTwo" presStyleLbl="node2" presStyleIdx="0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C450718-0A68-4D06-8FD0-954514683E0B}" type="pres">
      <dgm:prSet presAssocID="{A8A40573-03B9-4153-A280-86910A106386}" presName="parTransTwo" presStyleCnt="0"/>
      <dgm:spPr/>
      <dgm:t>
        <a:bodyPr/>
        <a:lstStyle/>
        <a:p>
          <a:endParaRPr lang="fr-CH"/>
        </a:p>
      </dgm:t>
    </dgm:pt>
    <dgm:pt modelId="{F94ABB7F-D758-4455-8091-D2C1100EFCFC}" type="pres">
      <dgm:prSet presAssocID="{A8A40573-03B9-4153-A280-86910A106386}" presName="horzTwo" presStyleCnt="0"/>
      <dgm:spPr/>
      <dgm:t>
        <a:bodyPr/>
        <a:lstStyle/>
        <a:p>
          <a:endParaRPr lang="fr-CH"/>
        </a:p>
      </dgm:t>
    </dgm:pt>
    <dgm:pt modelId="{81B41B8C-33CB-4ACC-9D45-183EBA96E6C1}" type="pres">
      <dgm:prSet presAssocID="{AA293F76-2692-46A7-9D59-1FB795255A61}" presName="vertThree" presStyleCnt="0"/>
      <dgm:spPr/>
      <dgm:t>
        <a:bodyPr/>
        <a:lstStyle/>
        <a:p>
          <a:endParaRPr lang="fr-CH"/>
        </a:p>
      </dgm:t>
    </dgm:pt>
    <dgm:pt modelId="{336DF4FB-8233-4B4D-8D35-983B8EBAE218}" type="pres">
      <dgm:prSet presAssocID="{AA293F76-2692-46A7-9D59-1FB795255A61}" presName="txThree" presStyleLbl="node3" presStyleIdx="0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0320857C-7771-4410-91C0-5ABA6E9D400A}" type="pres">
      <dgm:prSet presAssocID="{AA293F76-2692-46A7-9D59-1FB795255A61}" presName="horzThree" presStyleCnt="0"/>
      <dgm:spPr/>
      <dgm:t>
        <a:bodyPr/>
        <a:lstStyle/>
        <a:p>
          <a:endParaRPr lang="fr-CH"/>
        </a:p>
      </dgm:t>
    </dgm:pt>
    <dgm:pt modelId="{22CC76AD-1CA7-4AD3-A446-4194B9623424}" type="pres">
      <dgm:prSet presAssocID="{C334FA69-2762-442C-9BA3-50E5B4169061}" presName="sibSpaceThree" presStyleCnt="0"/>
      <dgm:spPr/>
      <dgm:t>
        <a:bodyPr/>
        <a:lstStyle/>
        <a:p>
          <a:endParaRPr lang="fr-CH"/>
        </a:p>
      </dgm:t>
    </dgm:pt>
    <dgm:pt modelId="{44D1495E-3991-47EE-9B19-181AD30D6E79}" type="pres">
      <dgm:prSet presAssocID="{B345D59B-68EF-48E2-8526-467A6F29FC95}" presName="vertThree" presStyleCnt="0"/>
      <dgm:spPr/>
      <dgm:t>
        <a:bodyPr/>
        <a:lstStyle/>
        <a:p>
          <a:endParaRPr lang="fr-CH"/>
        </a:p>
      </dgm:t>
    </dgm:pt>
    <dgm:pt modelId="{FD271E41-5D75-476D-83AC-8A02F383EABE}" type="pres">
      <dgm:prSet presAssocID="{B345D59B-68EF-48E2-8526-467A6F29FC95}" presName="txThree" presStyleLbl="node3" presStyleIdx="1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CB4D933C-EF9B-4D12-AD0A-A78F5B984A98}" type="pres">
      <dgm:prSet presAssocID="{B345D59B-68EF-48E2-8526-467A6F29FC95}" presName="horzThree" presStyleCnt="0"/>
      <dgm:spPr/>
      <dgm:t>
        <a:bodyPr/>
        <a:lstStyle/>
        <a:p>
          <a:endParaRPr lang="fr-CH"/>
        </a:p>
      </dgm:t>
    </dgm:pt>
    <dgm:pt modelId="{6FE81511-0D29-4C5C-AE39-CC708FE605E0}" type="pres">
      <dgm:prSet presAssocID="{B5089BB6-E056-485C-8847-5E5CE2E1E90A}" presName="sibSpaceThree" presStyleCnt="0"/>
      <dgm:spPr/>
      <dgm:t>
        <a:bodyPr/>
        <a:lstStyle/>
        <a:p>
          <a:endParaRPr lang="fr-CH"/>
        </a:p>
      </dgm:t>
    </dgm:pt>
    <dgm:pt modelId="{A93BE5D2-5146-4A90-8B91-2CFCC823BB3B}" type="pres">
      <dgm:prSet presAssocID="{8CBC8298-895F-411D-A218-9D158EA2836C}" presName="vertThree" presStyleCnt="0"/>
      <dgm:spPr/>
      <dgm:t>
        <a:bodyPr/>
        <a:lstStyle/>
        <a:p>
          <a:endParaRPr lang="fr-CH"/>
        </a:p>
      </dgm:t>
    </dgm:pt>
    <dgm:pt modelId="{11079FDE-4F91-438B-AF5D-37600CBF3B94}" type="pres">
      <dgm:prSet presAssocID="{8CBC8298-895F-411D-A218-9D158EA2836C}" presName="txThree" presStyleLbl="node3" presStyleIdx="2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E3DE5BB-B147-4356-A839-F0877639F95E}" type="pres">
      <dgm:prSet presAssocID="{8CBC8298-895F-411D-A218-9D158EA2836C}" presName="horzThree" presStyleCnt="0"/>
      <dgm:spPr/>
      <dgm:t>
        <a:bodyPr/>
        <a:lstStyle/>
        <a:p>
          <a:endParaRPr lang="fr-CH"/>
        </a:p>
      </dgm:t>
    </dgm:pt>
    <dgm:pt modelId="{0DFDF7D5-CB34-432E-81D1-B4A09F284624}" type="pres">
      <dgm:prSet presAssocID="{8471BAFA-0738-4938-94BB-BE98242A4177}" presName="sibSpaceTwo" presStyleCnt="0"/>
      <dgm:spPr/>
      <dgm:t>
        <a:bodyPr/>
        <a:lstStyle/>
        <a:p>
          <a:endParaRPr lang="fr-CH"/>
        </a:p>
      </dgm:t>
    </dgm:pt>
    <dgm:pt modelId="{31B9BB96-7F6B-43B1-852D-DA1FFAF24569}" type="pres">
      <dgm:prSet presAssocID="{CDCECEB8-CF96-4D0D-9BC0-3AE48F8B4964}" presName="vertTwo" presStyleCnt="0"/>
      <dgm:spPr/>
      <dgm:t>
        <a:bodyPr/>
        <a:lstStyle/>
        <a:p>
          <a:endParaRPr lang="fr-CH"/>
        </a:p>
      </dgm:t>
    </dgm:pt>
    <dgm:pt modelId="{3CC39438-A682-469A-8D44-40D6693202E5}" type="pres">
      <dgm:prSet presAssocID="{CDCECEB8-CF96-4D0D-9BC0-3AE48F8B4964}" presName="txTwo" presStyleLbl="node2" presStyleIdx="1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4B862423-B723-46A2-BA1E-768B8D2DDF57}" type="pres">
      <dgm:prSet presAssocID="{CDCECEB8-CF96-4D0D-9BC0-3AE48F8B4964}" presName="parTransTwo" presStyleCnt="0"/>
      <dgm:spPr/>
      <dgm:t>
        <a:bodyPr/>
        <a:lstStyle/>
        <a:p>
          <a:endParaRPr lang="fr-CH"/>
        </a:p>
      </dgm:t>
    </dgm:pt>
    <dgm:pt modelId="{784E6E09-2A9F-4403-828C-2C1D7DFC02A3}" type="pres">
      <dgm:prSet presAssocID="{CDCECEB8-CF96-4D0D-9BC0-3AE48F8B4964}" presName="horzTwo" presStyleCnt="0"/>
      <dgm:spPr/>
      <dgm:t>
        <a:bodyPr/>
        <a:lstStyle/>
        <a:p>
          <a:endParaRPr lang="fr-CH"/>
        </a:p>
      </dgm:t>
    </dgm:pt>
    <dgm:pt modelId="{B14E1840-01EB-4EF9-907D-59A30D89832C}" type="pres">
      <dgm:prSet presAssocID="{C88F3A82-C456-4AF1-A879-0C5001E74784}" presName="vertThree" presStyleCnt="0"/>
      <dgm:spPr/>
      <dgm:t>
        <a:bodyPr/>
        <a:lstStyle/>
        <a:p>
          <a:endParaRPr lang="fr-CH"/>
        </a:p>
      </dgm:t>
    </dgm:pt>
    <dgm:pt modelId="{2C05AFED-D8C3-48BE-96DD-BDF46B6DB743}" type="pres">
      <dgm:prSet presAssocID="{C88F3A82-C456-4AF1-A879-0C5001E74784}" presName="txThree" presStyleLbl="node3" presStyleIdx="3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F213D33-590E-4D3E-8A51-FC9B8F842B2E}" type="pres">
      <dgm:prSet presAssocID="{C88F3A82-C456-4AF1-A879-0C5001E74784}" presName="horzThree" presStyleCnt="0"/>
      <dgm:spPr/>
      <dgm:t>
        <a:bodyPr/>
        <a:lstStyle/>
        <a:p>
          <a:endParaRPr lang="fr-CH"/>
        </a:p>
      </dgm:t>
    </dgm:pt>
    <dgm:pt modelId="{CD97F61A-32F0-4AEA-B716-5C9C88F1A8F8}" type="pres">
      <dgm:prSet presAssocID="{361E56CF-6B2F-4083-A15D-F92081E98372}" presName="sibSpaceThree" presStyleCnt="0"/>
      <dgm:spPr/>
      <dgm:t>
        <a:bodyPr/>
        <a:lstStyle/>
        <a:p>
          <a:endParaRPr lang="fr-CH"/>
        </a:p>
      </dgm:t>
    </dgm:pt>
    <dgm:pt modelId="{88A9BCCD-6560-4FB0-B122-1CC8137DB7A4}" type="pres">
      <dgm:prSet presAssocID="{C78AAF77-B8EA-466A-9A42-3C7CE00EAAC6}" presName="vertThree" presStyleCnt="0"/>
      <dgm:spPr/>
      <dgm:t>
        <a:bodyPr/>
        <a:lstStyle/>
        <a:p>
          <a:endParaRPr lang="fr-CH"/>
        </a:p>
      </dgm:t>
    </dgm:pt>
    <dgm:pt modelId="{26361E94-52DF-4A42-AA5D-5D7501B036D0}" type="pres">
      <dgm:prSet presAssocID="{C78AAF77-B8EA-466A-9A42-3C7CE00EAAC6}" presName="txThree" presStyleLbl="node3" presStyleIdx="4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E793DF5B-051E-4A07-BA37-F83B3E400D0B}" type="pres">
      <dgm:prSet presAssocID="{C78AAF77-B8EA-466A-9A42-3C7CE00EAAC6}" presName="horzThree" presStyleCnt="0"/>
      <dgm:spPr/>
      <dgm:t>
        <a:bodyPr/>
        <a:lstStyle/>
        <a:p>
          <a:endParaRPr lang="fr-CH"/>
        </a:p>
      </dgm:t>
    </dgm:pt>
    <dgm:pt modelId="{BE246074-6EF7-43A7-93D0-E4C67FCBDF57}" type="pres">
      <dgm:prSet presAssocID="{03601F4E-404D-4EB9-A5C0-6FF7D1F095BB}" presName="sibSpaceThree" presStyleCnt="0"/>
      <dgm:spPr/>
      <dgm:t>
        <a:bodyPr/>
        <a:lstStyle/>
        <a:p>
          <a:endParaRPr lang="fr-CH"/>
        </a:p>
      </dgm:t>
    </dgm:pt>
    <dgm:pt modelId="{F1B84B08-97E2-47BC-8102-4564DF21399B}" type="pres">
      <dgm:prSet presAssocID="{AF1C073D-3A34-4569-BCBA-3AE4AC8BA239}" presName="vertThree" presStyleCnt="0"/>
      <dgm:spPr/>
      <dgm:t>
        <a:bodyPr/>
        <a:lstStyle/>
        <a:p>
          <a:endParaRPr lang="fr-CH"/>
        </a:p>
      </dgm:t>
    </dgm:pt>
    <dgm:pt modelId="{38CFCE50-2239-43F3-B1B9-01DCDCD1CC69}" type="pres">
      <dgm:prSet presAssocID="{AF1C073D-3A34-4569-BCBA-3AE4AC8BA239}" presName="txThree" presStyleLbl="node3" presStyleIdx="5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CE4B379-34A2-4C14-B39C-CB87FFD991E4}" type="pres">
      <dgm:prSet presAssocID="{AF1C073D-3A34-4569-BCBA-3AE4AC8BA239}" presName="horzThree" presStyleCnt="0"/>
      <dgm:spPr/>
      <dgm:t>
        <a:bodyPr/>
        <a:lstStyle/>
        <a:p>
          <a:endParaRPr lang="fr-CH"/>
        </a:p>
      </dgm:t>
    </dgm:pt>
    <dgm:pt modelId="{24D0C66B-1DFA-42D1-9E42-484ABA65D3A7}" type="pres">
      <dgm:prSet presAssocID="{DC0AD4DB-6E90-496B-A5ED-31577E7FED36}" presName="sibSpaceTwo" presStyleCnt="0"/>
      <dgm:spPr/>
      <dgm:t>
        <a:bodyPr/>
        <a:lstStyle/>
        <a:p>
          <a:endParaRPr lang="fr-CH"/>
        </a:p>
      </dgm:t>
    </dgm:pt>
    <dgm:pt modelId="{97E064F6-7E68-4F31-A82C-CDD1BE5E5AF8}" type="pres">
      <dgm:prSet presAssocID="{43D25645-F89F-4CEF-A657-2B801D35C3ED}" presName="vertTwo" presStyleCnt="0"/>
      <dgm:spPr/>
      <dgm:t>
        <a:bodyPr/>
        <a:lstStyle/>
        <a:p>
          <a:endParaRPr lang="fr-CH"/>
        </a:p>
      </dgm:t>
    </dgm:pt>
    <dgm:pt modelId="{365890CB-DAF4-41BA-B2BD-2D17EE190F56}" type="pres">
      <dgm:prSet presAssocID="{43D25645-F89F-4CEF-A657-2B801D35C3ED}" presName="txTwo" presStyleLbl="node2" presStyleIdx="2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3BE2F02-0ECE-449F-A43A-D12506BB0147}" type="pres">
      <dgm:prSet presAssocID="{43D25645-F89F-4CEF-A657-2B801D35C3ED}" presName="parTransTwo" presStyleCnt="0"/>
      <dgm:spPr/>
      <dgm:t>
        <a:bodyPr/>
        <a:lstStyle/>
        <a:p>
          <a:endParaRPr lang="fr-CH"/>
        </a:p>
      </dgm:t>
    </dgm:pt>
    <dgm:pt modelId="{96E47789-4C3B-44B0-A46D-DA2F510A38DA}" type="pres">
      <dgm:prSet presAssocID="{43D25645-F89F-4CEF-A657-2B801D35C3ED}" presName="horzTwo" presStyleCnt="0"/>
      <dgm:spPr/>
      <dgm:t>
        <a:bodyPr/>
        <a:lstStyle/>
        <a:p>
          <a:endParaRPr lang="fr-CH"/>
        </a:p>
      </dgm:t>
    </dgm:pt>
    <dgm:pt modelId="{AFEF9BF8-8BA4-42DA-8EA6-E9A533765579}" type="pres">
      <dgm:prSet presAssocID="{FC8F4DAA-B709-4657-8C79-B605E4E340DD}" presName="vertThree" presStyleCnt="0"/>
      <dgm:spPr/>
      <dgm:t>
        <a:bodyPr/>
        <a:lstStyle/>
        <a:p>
          <a:endParaRPr lang="fr-CH"/>
        </a:p>
      </dgm:t>
    </dgm:pt>
    <dgm:pt modelId="{B5A7EACE-8C5B-40EA-9CE3-D98F1DB58027}" type="pres">
      <dgm:prSet presAssocID="{FC8F4DAA-B709-4657-8C79-B605E4E340DD}" presName="txThree" presStyleLbl="node3" presStyleIdx="6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50176E2-CF6C-47E0-A451-9E9034621E64}" type="pres">
      <dgm:prSet presAssocID="{FC8F4DAA-B709-4657-8C79-B605E4E340DD}" presName="horzThree" presStyleCnt="0"/>
      <dgm:spPr/>
      <dgm:t>
        <a:bodyPr/>
        <a:lstStyle/>
        <a:p>
          <a:endParaRPr lang="fr-CH"/>
        </a:p>
      </dgm:t>
    </dgm:pt>
    <dgm:pt modelId="{0457D424-E827-462B-8D44-19A88937F5A6}" type="pres">
      <dgm:prSet presAssocID="{8CE4333F-CDAB-4817-83C7-15C3A14D5F2A}" presName="sibSpaceThree" presStyleCnt="0"/>
      <dgm:spPr/>
      <dgm:t>
        <a:bodyPr/>
        <a:lstStyle/>
        <a:p>
          <a:endParaRPr lang="fr-CH"/>
        </a:p>
      </dgm:t>
    </dgm:pt>
    <dgm:pt modelId="{07BC7C7E-C0B3-4185-BAC9-553C183A7B83}" type="pres">
      <dgm:prSet presAssocID="{BCB06A16-D6AA-411F-9649-16E2437F34DF}" presName="vertThree" presStyleCnt="0"/>
      <dgm:spPr/>
      <dgm:t>
        <a:bodyPr/>
        <a:lstStyle/>
        <a:p>
          <a:endParaRPr lang="fr-CH"/>
        </a:p>
      </dgm:t>
    </dgm:pt>
    <dgm:pt modelId="{E5466E0E-8D3B-4B4B-8430-81CFF09A11A8}" type="pres">
      <dgm:prSet presAssocID="{BCB06A16-D6AA-411F-9649-16E2437F34DF}" presName="txThree" presStyleLbl="node3" presStyleIdx="7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3E4EBCA-4C29-47CA-9BAC-B365553072A4}" type="pres">
      <dgm:prSet presAssocID="{BCB06A16-D6AA-411F-9649-16E2437F34DF}" presName="horzThree" presStyleCnt="0"/>
      <dgm:spPr/>
      <dgm:t>
        <a:bodyPr/>
        <a:lstStyle/>
        <a:p>
          <a:endParaRPr lang="fr-CH"/>
        </a:p>
      </dgm:t>
    </dgm:pt>
    <dgm:pt modelId="{BB0B8255-8F1C-423A-A358-88486277A354}" type="pres">
      <dgm:prSet presAssocID="{8D1B7317-A20B-4920-9843-5BF5F35464D7}" presName="sibSpaceThree" presStyleCnt="0"/>
      <dgm:spPr/>
      <dgm:t>
        <a:bodyPr/>
        <a:lstStyle/>
        <a:p>
          <a:endParaRPr lang="fr-CH"/>
        </a:p>
      </dgm:t>
    </dgm:pt>
    <dgm:pt modelId="{5D27EAA6-5165-427A-A773-CBFE2027FE07}" type="pres">
      <dgm:prSet presAssocID="{B8EAA14D-FAF7-4649-98EF-DE908F0AC230}" presName="vertThree" presStyleCnt="0"/>
      <dgm:spPr/>
      <dgm:t>
        <a:bodyPr/>
        <a:lstStyle/>
        <a:p>
          <a:endParaRPr lang="fr-CH"/>
        </a:p>
      </dgm:t>
    </dgm:pt>
    <dgm:pt modelId="{89787DD1-7E68-4A3C-AEA4-B9704E421EFE}" type="pres">
      <dgm:prSet presAssocID="{B8EAA14D-FAF7-4649-98EF-DE908F0AC230}" presName="txThree" presStyleLbl="node3" presStyleIdx="8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BB9F77B-1F4A-4D75-A6F1-48DAB7E212E3}" type="pres">
      <dgm:prSet presAssocID="{B8EAA14D-FAF7-4649-98EF-DE908F0AC230}" presName="horzThree" presStyleCnt="0"/>
      <dgm:spPr/>
      <dgm:t>
        <a:bodyPr/>
        <a:lstStyle/>
        <a:p>
          <a:endParaRPr lang="fr-CH"/>
        </a:p>
      </dgm:t>
    </dgm:pt>
    <dgm:pt modelId="{E5104A11-B6D5-4C44-98A4-47CE9944C4AC}" type="pres">
      <dgm:prSet presAssocID="{60FE0F46-2E4C-4BE3-833B-D1E76628A6F4}" presName="sibSpaceTwo" presStyleCnt="0"/>
      <dgm:spPr/>
      <dgm:t>
        <a:bodyPr/>
        <a:lstStyle/>
        <a:p>
          <a:endParaRPr lang="fr-CH"/>
        </a:p>
      </dgm:t>
    </dgm:pt>
    <dgm:pt modelId="{81F289A3-D30A-4F4C-BF32-45B4FD00BF9F}" type="pres">
      <dgm:prSet presAssocID="{30B6B091-EBEA-4513-BC77-50232CB85A8A}" presName="vertTwo" presStyleCnt="0"/>
      <dgm:spPr/>
      <dgm:t>
        <a:bodyPr/>
        <a:lstStyle/>
        <a:p>
          <a:endParaRPr lang="fr-CH"/>
        </a:p>
      </dgm:t>
    </dgm:pt>
    <dgm:pt modelId="{CD738AD4-73AD-4A95-9B7E-F446B5CB4F19}" type="pres">
      <dgm:prSet presAssocID="{30B6B091-EBEA-4513-BC77-50232CB85A8A}" presName="txTwo" presStyleLbl="node2" presStyleIdx="3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7D291D79-EB99-4DC2-86D6-A95E0484B7DA}" type="pres">
      <dgm:prSet presAssocID="{30B6B091-EBEA-4513-BC77-50232CB85A8A}" presName="parTransTwo" presStyleCnt="0"/>
      <dgm:spPr/>
      <dgm:t>
        <a:bodyPr/>
        <a:lstStyle/>
        <a:p>
          <a:endParaRPr lang="fr-CH"/>
        </a:p>
      </dgm:t>
    </dgm:pt>
    <dgm:pt modelId="{395D41FB-5165-443F-B316-B3E17A7925D3}" type="pres">
      <dgm:prSet presAssocID="{30B6B091-EBEA-4513-BC77-50232CB85A8A}" presName="horzTwo" presStyleCnt="0"/>
      <dgm:spPr/>
      <dgm:t>
        <a:bodyPr/>
        <a:lstStyle/>
        <a:p>
          <a:endParaRPr lang="fr-CH"/>
        </a:p>
      </dgm:t>
    </dgm:pt>
    <dgm:pt modelId="{5A706BF8-1968-409E-9F24-8144D923CA11}" type="pres">
      <dgm:prSet presAssocID="{3A4F612C-A903-44C7-8483-4939D7A2E4FA}" presName="vertThree" presStyleCnt="0"/>
      <dgm:spPr/>
      <dgm:t>
        <a:bodyPr/>
        <a:lstStyle/>
        <a:p>
          <a:endParaRPr lang="fr-CH"/>
        </a:p>
      </dgm:t>
    </dgm:pt>
    <dgm:pt modelId="{441E1098-2218-4C6F-A705-6E45BA094C34}" type="pres">
      <dgm:prSet presAssocID="{3A4F612C-A903-44C7-8483-4939D7A2E4FA}" presName="txThree" presStyleLbl="node3" presStyleIdx="9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1C84B08F-21AF-45F1-A491-520C976AC09A}" type="pres">
      <dgm:prSet presAssocID="{3A4F612C-A903-44C7-8483-4939D7A2E4FA}" presName="horzThree" presStyleCnt="0"/>
      <dgm:spPr/>
      <dgm:t>
        <a:bodyPr/>
        <a:lstStyle/>
        <a:p>
          <a:endParaRPr lang="fr-CH"/>
        </a:p>
      </dgm:t>
    </dgm:pt>
    <dgm:pt modelId="{FF8822EE-74F9-4BFC-8E6B-123FA1EDE6B1}" type="pres">
      <dgm:prSet presAssocID="{2DE806A1-1098-4D98-882E-5BFAF89870C8}" presName="sibSpaceThree" presStyleCnt="0"/>
      <dgm:spPr/>
      <dgm:t>
        <a:bodyPr/>
        <a:lstStyle/>
        <a:p>
          <a:endParaRPr lang="fr-CH"/>
        </a:p>
      </dgm:t>
    </dgm:pt>
    <dgm:pt modelId="{D8DC1CEA-22BE-4BA4-A371-1CDA3A4FA7A2}" type="pres">
      <dgm:prSet presAssocID="{FA5A8650-463D-4240-807A-93438BA768DB}" presName="vertThree" presStyleCnt="0"/>
      <dgm:spPr/>
      <dgm:t>
        <a:bodyPr/>
        <a:lstStyle/>
        <a:p>
          <a:endParaRPr lang="fr-CH"/>
        </a:p>
      </dgm:t>
    </dgm:pt>
    <dgm:pt modelId="{38A995EB-7E9A-43FA-A05E-F583FCDEC5FC}" type="pres">
      <dgm:prSet presAssocID="{FA5A8650-463D-4240-807A-93438BA768DB}" presName="txThree" presStyleLbl="node3" presStyleIdx="10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E4CB368B-27B8-4524-91B1-925065B176A5}" type="pres">
      <dgm:prSet presAssocID="{FA5A8650-463D-4240-807A-93438BA768DB}" presName="horzThree" presStyleCnt="0"/>
      <dgm:spPr/>
      <dgm:t>
        <a:bodyPr/>
        <a:lstStyle/>
        <a:p>
          <a:endParaRPr lang="fr-CH"/>
        </a:p>
      </dgm:t>
    </dgm:pt>
    <dgm:pt modelId="{A904CAFF-94E3-4A03-9BB9-9F12BAA50F30}" type="pres">
      <dgm:prSet presAssocID="{38F8AD6C-27E4-4AE3-AD45-54E6B917AE6D}" presName="sibSpaceThree" presStyleCnt="0"/>
      <dgm:spPr/>
      <dgm:t>
        <a:bodyPr/>
        <a:lstStyle/>
        <a:p>
          <a:endParaRPr lang="fr-CH"/>
        </a:p>
      </dgm:t>
    </dgm:pt>
    <dgm:pt modelId="{150A4E45-F825-4260-B385-7D3E825EFA19}" type="pres">
      <dgm:prSet presAssocID="{59A6FC1B-17EB-4472-BAAF-C9E3FDC841D2}" presName="vertThree" presStyleCnt="0"/>
      <dgm:spPr/>
      <dgm:t>
        <a:bodyPr/>
        <a:lstStyle/>
        <a:p>
          <a:endParaRPr lang="fr-CH"/>
        </a:p>
      </dgm:t>
    </dgm:pt>
    <dgm:pt modelId="{45D79C88-ED88-4737-98FF-199CCF3D8026}" type="pres">
      <dgm:prSet presAssocID="{59A6FC1B-17EB-4472-BAAF-C9E3FDC841D2}" presName="txThree" presStyleLbl="node3" presStyleIdx="11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24DCB20-D0F7-4E3B-811C-D66BA0C2AD8F}" type="pres">
      <dgm:prSet presAssocID="{59A6FC1B-17EB-4472-BAAF-C9E3FDC841D2}" presName="horzThree" presStyleCnt="0"/>
      <dgm:spPr/>
      <dgm:t>
        <a:bodyPr/>
        <a:lstStyle/>
        <a:p>
          <a:endParaRPr lang="fr-CH"/>
        </a:p>
      </dgm:t>
    </dgm:pt>
    <dgm:pt modelId="{7D59F06A-0097-4B1D-B58F-88B48A90B87A}" type="pres">
      <dgm:prSet presAssocID="{D49FE3E3-7976-4208-A431-DD07065C7F2F}" presName="sibSpaceTwo" presStyleCnt="0"/>
      <dgm:spPr/>
      <dgm:t>
        <a:bodyPr/>
        <a:lstStyle/>
        <a:p>
          <a:endParaRPr lang="fr-CH"/>
        </a:p>
      </dgm:t>
    </dgm:pt>
    <dgm:pt modelId="{A95EDFAF-8339-49D4-BA0B-5907699FACF0}" type="pres">
      <dgm:prSet presAssocID="{13C8A3C9-06A9-4580-9220-0FA13825EC61}" presName="vertTwo" presStyleCnt="0"/>
      <dgm:spPr/>
      <dgm:t>
        <a:bodyPr/>
        <a:lstStyle/>
        <a:p>
          <a:endParaRPr lang="fr-CH"/>
        </a:p>
      </dgm:t>
    </dgm:pt>
    <dgm:pt modelId="{38A2680A-0C0E-4922-91B9-3FEABA6C11ED}" type="pres">
      <dgm:prSet presAssocID="{13C8A3C9-06A9-4580-9220-0FA13825EC61}" presName="txTwo" presStyleLbl="node2" presStyleIdx="4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99E6BFC-E56B-4D68-AC43-F5349200265C}" type="pres">
      <dgm:prSet presAssocID="{13C8A3C9-06A9-4580-9220-0FA13825EC61}" presName="parTransTwo" presStyleCnt="0"/>
      <dgm:spPr/>
      <dgm:t>
        <a:bodyPr/>
        <a:lstStyle/>
        <a:p>
          <a:endParaRPr lang="fr-CH"/>
        </a:p>
      </dgm:t>
    </dgm:pt>
    <dgm:pt modelId="{E137D267-FEFB-4873-B8AC-6046E2F59088}" type="pres">
      <dgm:prSet presAssocID="{13C8A3C9-06A9-4580-9220-0FA13825EC61}" presName="horzTwo" presStyleCnt="0"/>
      <dgm:spPr/>
      <dgm:t>
        <a:bodyPr/>
        <a:lstStyle/>
        <a:p>
          <a:endParaRPr lang="fr-CH"/>
        </a:p>
      </dgm:t>
    </dgm:pt>
    <dgm:pt modelId="{93F59B38-2F26-43CD-8853-28827E8ECAE7}" type="pres">
      <dgm:prSet presAssocID="{DDF7EA34-AE60-4CD3-8AE2-99F9703CF7AD}" presName="vertThree" presStyleCnt="0"/>
      <dgm:spPr/>
      <dgm:t>
        <a:bodyPr/>
        <a:lstStyle/>
        <a:p>
          <a:endParaRPr lang="fr-CH"/>
        </a:p>
      </dgm:t>
    </dgm:pt>
    <dgm:pt modelId="{6BFF21D2-02C3-4A48-9436-82BBF207EFBA}" type="pres">
      <dgm:prSet presAssocID="{DDF7EA34-AE60-4CD3-8AE2-99F9703CF7AD}" presName="txThree" presStyleLbl="node3" presStyleIdx="12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ABDFEAE-CD31-430B-A77C-31FD9A268EC3}" type="pres">
      <dgm:prSet presAssocID="{DDF7EA34-AE60-4CD3-8AE2-99F9703CF7AD}" presName="horzThree" presStyleCnt="0"/>
      <dgm:spPr/>
      <dgm:t>
        <a:bodyPr/>
        <a:lstStyle/>
        <a:p>
          <a:endParaRPr lang="fr-CH"/>
        </a:p>
      </dgm:t>
    </dgm:pt>
    <dgm:pt modelId="{C62E62D1-3B11-406B-B22C-BF1CDC6C740A}" type="pres">
      <dgm:prSet presAssocID="{316A3CA2-C988-43D0-9D22-01E66EA6DB8B}" presName="sibSpaceThree" presStyleCnt="0"/>
      <dgm:spPr/>
      <dgm:t>
        <a:bodyPr/>
        <a:lstStyle/>
        <a:p>
          <a:endParaRPr lang="fr-CH"/>
        </a:p>
      </dgm:t>
    </dgm:pt>
    <dgm:pt modelId="{511F94AE-B5F3-4661-944F-C9E953A31D8D}" type="pres">
      <dgm:prSet presAssocID="{0C847513-7EC6-4AB9-91B5-52D1667F955C}" presName="vertThree" presStyleCnt="0"/>
      <dgm:spPr/>
      <dgm:t>
        <a:bodyPr/>
        <a:lstStyle/>
        <a:p>
          <a:endParaRPr lang="fr-CH"/>
        </a:p>
      </dgm:t>
    </dgm:pt>
    <dgm:pt modelId="{F6F80A30-43BA-4B59-96C0-BD3FCC8B8FBE}" type="pres">
      <dgm:prSet presAssocID="{0C847513-7EC6-4AB9-91B5-52D1667F955C}" presName="txThree" presStyleLbl="node3" presStyleIdx="13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7F0B905F-DAAD-46FE-8D74-8277BFF34223}" type="pres">
      <dgm:prSet presAssocID="{0C847513-7EC6-4AB9-91B5-52D1667F955C}" presName="horzThree" presStyleCnt="0"/>
      <dgm:spPr/>
      <dgm:t>
        <a:bodyPr/>
        <a:lstStyle/>
        <a:p>
          <a:endParaRPr lang="fr-CH"/>
        </a:p>
      </dgm:t>
    </dgm:pt>
    <dgm:pt modelId="{08E33746-3E60-4EDC-86E7-6EF06618E019}" type="pres">
      <dgm:prSet presAssocID="{567EC056-79DF-4DB0-BC78-C3B4D84B0590}" presName="sibSpaceThree" presStyleCnt="0"/>
      <dgm:spPr/>
      <dgm:t>
        <a:bodyPr/>
        <a:lstStyle/>
        <a:p>
          <a:endParaRPr lang="fr-CH"/>
        </a:p>
      </dgm:t>
    </dgm:pt>
    <dgm:pt modelId="{23580740-2026-4C37-B32F-2547EA20781F}" type="pres">
      <dgm:prSet presAssocID="{76AFCEEB-6EA4-4705-9896-CA3509F6BAC2}" presName="vertThree" presStyleCnt="0"/>
      <dgm:spPr/>
      <dgm:t>
        <a:bodyPr/>
        <a:lstStyle/>
        <a:p>
          <a:endParaRPr lang="fr-CH"/>
        </a:p>
      </dgm:t>
    </dgm:pt>
    <dgm:pt modelId="{81CECD11-BC65-4D51-8E30-7F4EB539A031}" type="pres">
      <dgm:prSet presAssocID="{76AFCEEB-6EA4-4705-9896-CA3509F6BAC2}" presName="txThree" presStyleLbl="node3" presStyleIdx="14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12FC8CF6-F950-4B19-8BFF-A15E1271EB7E}" type="pres">
      <dgm:prSet presAssocID="{76AFCEEB-6EA4-4705-9896-CA3509F6BAC2}" presName="horzThree" presStyleCnt="0"/>
      <dgm:spPr/>
      <dgm:t>
        <a:bodyPr/>
        <a:lstStyle/>
        <a:p>
          <a:endParaRPr lang="fr-CH"/>
        </a:p>
      </dgm:t>
    </dgm:pt>
    <dgm:pt modelId="{2C2B6172-A61B-4068-AB70-5E0CC7E83216}" type="pres">
      <dgm:prSet presAssocID="{29839093-FE57-42D8-A309-7B31227DD296}" presName="sibSpaceTwo" presStyleCnt="0"/>
      <dgm:spPr/>
      <dgm:t>
        <a:bodyPr/>
        <a:lstStyle/>
        <a:p>
          <a:endParaRPr lang="fr-CH"/>
        </a:p>
      </dgm:t>
    </dgm:pt>
    <dgm:pt modelId="{C859F7B4-5F3F-4A86-B2EF-714F0034AB23}" type="pres">
      <dgm:prSet presAssocID="{88EA2689-A00C-47C0-B3A7-F11AA6F76489}" presName="vertTwo" presStyleCnt="0"/>
      <dgm:spPr/>
      <dgm:t>
        <a:bodyPr/>
        <a:lstStyle/>
        <a:p>
          <a:endParaRPr lang="fr-CH"/>
        </a:p>
      </dgm:t>
    </dgm:pt>
    <dgm:pt modelId="{D900FE4F-FDB9-4800-974A-C8DC6681E1E9}" type="pres">
      <dgm:prSet presAssocID="{88EA2689-A00C-47C0-B3A7-F11AA6F76489}" presName="txTwo" presStyleLbl="node2" presStyleIdx="5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1605DA9-D397-4C69-AFB0-ED41DE3B7702}" type="pres">
      <dgm:prSet presAssocID="{88EA2689-A00C-47C0-B3A7-F11AA6F76489}" presName="parTransTwo" presStyleCnt="0"/>
      <dgm:spPr/>
      <dgm:t>
        <a:bodyPr/>
        <a:lstStyle/>
        <a:p>
          <a:endParaRPr lang="fr-CH"/>
        </a:p>
      </dgm:t>
    </dgm:pt>
    <dgm:pt modelId="{5022F06A-9BF6-4DC1-80AD-46ACB2BD543E}" type="pres">
      <dgm:prSet presAssocID="{88EA2689-A00C-47C0-B3A7-F11AA6F76489}" presName="horzTwo" presStyleCnt="0"/>
      <dgm:spPr/>
      <dgm:t>
        <a:bodyPr/>
        <a:lstStyle/>
        <a:p>
          <a:endParaRPr lang="fr-CH"/>
        </a:p>
      </dgm:t>
    </dgm:pt>
    <dgm:pt modelId="{85CF2C76-6CC3-4218-A77F-6406575D887C}" type="pres">
      <dgm:prSet presAssocID="{BF0A43F6-2879-4C60-99E7-D5ED12366D97}" presName="vertThree" presStyleCnt="0"/>
      <dgm:spPr/>
      <dgm:t>
        <a:bodyPr/>
        <a:lstStyle/>
        <a:p>
          <a:endParaRPr lang="fr-CH"/>
        </a:p>
      </dgm:t>
    </dgm:pt>
    <dgm:pt modelId="{15C28233-B455-4F7D-BCE2-B86903EFE257}" type="pres">
      <dgm:prSet presAssocID="{BF0A43F6-2879-4C60-99E7-D5ED12366D97}" presName="txThree" presStyleLbl="node3" presStyleIdx="15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572FBCB-4250-4D1C-8B7A-19EDC3DDD1E6}" type="pres">
      <dgm:prSet presAssocID="{BF0A43F6-2879-4C60-99E7-D5ED12366D97}" presName="horzThree" presStyleCnt="0"/>
      <dgm:spPr/>
      <dgm:t>
        <a:bodyPr/>
        <a:lstStyle/>
        <a:p>
          <a:endParaRPr lang="fr-CH"/>
        </a:p>
      </dgm:t>
    </dgm:pt>
    <dgm:pt modelId="{E182FC03-7093-4B0C-A10E-536FBCD2134C}" type="pres">
      <dgm:prSet presAssocID="{54E5F446-9046-4AD9-98F0-43D6E3060007}" presName="sibSpaceThree" presStyleCnt="0"/>
      <dgm:spPr/>
      <dgm:t>
        <a:bodyPr/>
        <a:lstStyle/>
        <a:p>
          <a:endParaRPr lang="fr-CH"/>
        </a:p>
      </dgm:t>
    </dgm:pt>
    <dgm:pt modelId="{06CE0F17-25CA-4979-A9D0-344995D7446E}" type="pres">
      <dgm:prSet presAssocID="{572528FE-5CEF-4E01-BB6C-B0BA09732BB5}" presName="vertThree" presStyleCnt="0"/>
      <dgm:spPr/>
      <dgm:t>
        <a:bodyPr/>
        <a:lstStyle/>
        <a:p>
          <a:endParaRPr lang="fr-CH"/>
        </a:p>
      </dgm:t>
    </dgm:pt>
    <dgm:pt modelId="{A41B53C4-F86A-44D9-9AB1-27C6C9EF61DE}" type="pres">
      <dgm:prSet presAssocID="{572528FE-5CEF-4E01-BB6C-B0BA09732BB5}" presName="txThree" presStyleLbl="node3" presStyleIdx="16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9DFDE52-68C7-4BD7-97E8-339B16738F92}" type="pres">
      <dgm:prSet presAssocID="{572528FE-5CEF-4E01-BB6C-B0BA09732BB5}" presName="horzThree" presStyleCnt="0"/>
      <dgm:spPr/>
      <dgm:t>
        <a:bodyPr/>
        <a:lstStyle/>
        <a:p>
          <a:endParaRPr lang="fr-CH"/>
        </a:p>
      </dgm:t>
    </dgm:pt>
    <dgm:pt modelId="{2B59D42D-4030-45FB-90B6-70F3A958D541}" type="pres">
      <dgm:prSet presAssocID="{0AB7D909-0316-4D86-B136-5B0439608AEB}" presName="sibSpaceThree" presStyleCnt="0"/>
      <dgm:spPr/>
      <dgm:t>
        <a:bodyPr/>
        <a:lstStyle/>
        <a:p>
          <a:endParaRPr lang="fr-CH"/>
        </a:p>
      </dgm:t>
    </dgm:pt>
    <dgm:pt modelId="{6347708F-47B9-4963-ABA3-8F5F619D2B55}" type="pres">
      <dgm:prSet presAssocID="{51FC0C1D-2728-4DA9-8576-5DE5CCD466A1}" presName="vertThree" presStyleCnt="0"/>
      <dgm:spPr/>
      <dgm:t>
        <a:bodyPr/>
        <a:lstStyle/>
        <a:p>
          <a:endParaRPr lang="fr-CH"/>
        </a:p>
      </dgm:t>
    </dgm:pt>
    <dgm:pt modelId="{682A1AF9-BAAC-4D61-AE05-C37346A44DC9}" type="pres">
      <dgm:prSet presAssocID="{51FC0C1D-2728-4DA9-8576-5DE5CCD466A1}" presName="txThree" presStyleLbl="node3" presStyleIdx="17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95B73C4E-6B28-4E5B-A036-229038177EC9}" type="pres">
      <dgm:prSet presAssocID="{51FC0C1D-2728-4DA9-8576-5DE5CCD466A1}" presName="horzThree" presStyleCnt="0"/>
      <dgm:spPr/>
      <dgm:t>
        <a:bodyPr/>
        <a:lstStyle/>
        <a:p>
          <a:endParaRPr lang="fr-CH"/>
        </a:p>
      </dgm:t>
    </dgm:pt>
    <dgm:pt modelId="{00B25BB7-5304-4BCB-A6CF-555A0A57BF3F}" type="pres">
      <dgm:prSet presAssocID="{98A504F8-D890-4D2B-9C9E-7BE3DDE7585E}" presName="sibSpaceTwo" presStyleCnt="0"/>
      <dgm:spPr/>
      <dgm:t>
        <a:bodyPr/>
        <a:lstStyle/>
        <a:p>
          <a:endParaRPr lang="fr-CH"/>
        </a:p>
      </dgm:t>
    </dgm:pt>
    <dgm:pt modelId="{33D9CF80-3DB9-46B0-9FB5-F4AA64C71867}" type="pres">
      <dgm:prSet presAssocID="{F4E3578B-9FF0-4181-AB67-5E203A2AAE72}" presName="vertTwo" presStyleCnt="0"/>
      <dgm:spPr/>
      <dgm:t>
        <a:bodyPr/>
        <a:lstStyle/>
        <a:p>
          <a:endParaRPr lang="fr-CH"/>
        </a:p>
      </dgm:t>
    </dgm:pt>
    <dgm:pt modelId="{9796A6C5-36FD-47DF-AE8C-160923968458}" type="pres">
      <dgm:prSet presAssocID="{F4E3578B-9FF0-4181-AB67-5E203A2AAE72}" presName="txTwo" presStyleLbl="node2" presStyleIdx="6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B7EAAE9-D255-4794-AD0D-8AB157617070}" type="pres">
      <dgm:prSet presAssocID="{F4E3578B-9FF0-4181-AB67-5E203A2AAE72}" presName="parTransTwo" presStyleCnt="0"/>
      <dgm:spPr/>
      <dgm:t>
        <a:bodyPr/>
        <a:lstStyle/>
        <a:p>
          <a:endParaRPr lang="fr-CH"/>
        </a:p>
      </dgm:t>
    </dgm:pt>
    <dgm:pt modelId="{49A8B658-F13F-4039-B78E-9B8E584E7CFD}" type="pres">
      <dgm:prSet presAssocID="{F4E3578B-9FF0-4181-AB67-5E203A2AAE72}" presName="horzTwo" presStyleCnt="0"/>
      <dgm:spPr/>
      <dgm:t>
        <a:bodyPr/>
        <a:lstStyle/>
        <a:p>
          <a:endParaRPr lang="fr-CH"/>
        </a:p>
      </dgm:t>
    </dgm:pt>
    <dgm:pt modelId="{5CE34C1E-568F-4C75-A920-93807552CA7C}" type="pres">
      <dgm:prSet presAssocID="{BEC4BCC4-4991-4BEE-9831-A5F519A0176B}" presName="vertThree" presStyleCnt="0"/>
      <dgm:spPr/>
      <dgm:t>
        <a:bodyPr/>
        <a:lstStyle/>
        <a:p>
          <a:endParaRPr lang="fr-CH"/>
        </a:p>
      </dgm:t>
    </dgm:pt>
    <dgm:pt modelId="{F9092E8C-D110-4B0D-AE45-AA34BA9177D6}" type="pres">
      <dgm:prSet presAssocID="{BEC4BCC4-4991-4BEE-9831-A5F519A0176B}" presName="txThree" presStyleLbl="node3" presStyleIdx="18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B6B74EC-3BA5-4C6B-A6ED-453626C45A07}" type="pres">
      <dgm:prSet presAssocID="{BEC4BCC4-4991-4BEE-9831-A5F519A0176B}" presName="horzThree" presStyleCnt="0"/>
      <dgm:spPr/>
      <dgm:t>
        <a:bodyPr/>
        <a:lstStyle/>
        <a:p>
          <a:endParaRPr lang="fr-CH"/>
        </a:p>
      </dgm:t>
    </dgm:pt>
    <dgm:pt modelId="{220FF92F-4D2E-41BA-B5C4-57ED5F966D65}" type="pres">
      <dgm:prSet presAssocID="{1C070F2E-52D2-4049-9A8F-DC203B3B0C10}" presName="sibSpaceThree" presStyleCnt="0"/>
      <dgm:spPr/>
      <dgm:t>
        <a:bodyPr/>
        <a:lstStyle/>
        <a:p>
          <a:endParaRPr lang="fr-CH"/>
        </a:p>
      </dgm:t>
    </dgm:pt>
    <dgm:pt modelId="{66158A29-66B9-499C-8170-45C880252D3B}" type="pres">
      <dgm:prSet presAssocID="{15BFC0BD-5849-4AD2-B0F1-8F737D72D902}" presName="vertThree" presStyleCnt="0"/>
      <dgm:spPr/>
      <dgm:t>
        <a:bodyPr/>
        <a:lstStyle/>
        <a:p>
          <a:endParaRPr lang="fr-CH"/>
        </a:p>
      </dgm:t>
    </dgm:pt>
    <dgm:pt modelId="{2E8E4A5B-B549-440E-9C7B-27FAE8539BB2}" type="pres">
      <dgm:prSet presAssocID="{15BFC0BD-5849-4AD2-B0F1-8F737D72D902}" presName="txThree" presStyleLbl="node3" presStyleIdx="19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AC04987-467B-4246-9A96-73A3EAE9E9BA}" type="pres">
      <dgm:prSet presAssocID="{15BFC0BD-5849-4AD2-B0F1-8F737D72D902}" presName="horzThree" presStyleCnt="0"/>
      <dgm:spPr/>
      <dgm:t>
        <a:bodyPr/>
        <a:lstStyle/>
        <a:p>
          <a:endParaRPr lang="fr-CH"/>
        </a:p>
      </dgm:t>
    </dgm:pt>
    <dgm:pt modelId="{91B01045-A41A-4B6F-AB5B-17268EB9876C}" type="pres">
      <dgm:prSet presAssocID="{F2DFB7F8-4C3F-42D6-9D0D-CF0F71F783EC}" presName="sibSpaceThree" presStyleCnt="0"/>
      <dgm:spPr/>
      <dgm:t>
        <a:bodyPr/>
        <a:lstStyle/>
        <a:p>
          <a:endParaRPr lang="fr-CH"/>
        </a:p>
      </dgm:t>
    </dgm:pt>
    <dgm:pt modelId="{7ACA69EC-7E8F-46CD-80E3-5DD63F9A3BB6}" type="pres">
      <dgm:prSet presAssocID="{E247D92C-21D4-431B-9CE0-FCB6CB929D55}" presName="vertThree" presStyleCnt="0"/>
      <dgm:spPr/>
      <dgm:t>
        <a:bodyPr/>
        <a:lstStyle/>
        <a:p>
          <a:endParaRPr lang="fr-CH"/>
        </a:p>
      </dgm:t>
    </dgm:pt>
    <dgm:pt modelId="{CCBE93D8-1192-4762-B2E0-4A67F4BEB249}" type="pres">
      <dgm:prSet presAssocID="{E247D92C-21D4-431B-9CE0-FCB6CB929D55}" presName="txThree" presStyleLbl="node3" presStyleIdx="20" presStyleCnt="2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40BB0BA-2CAE-4F30-9DF8-811DA0519189}" type="pres">
      <dgm:prSet presAssocID="{E247D92C-21D4-431B-9CE0-FCB6CB929D55}" presName="horzThree" presStyleCnt="0"/>
      <dgm:spPr/>
      <dgm:t>
        <a:bodyPr/>
        <a:lstStyle/>
        <a:p>
          <a:endParaRPr lang="fr-CH"/>
        </a:p>
      </dgm:t>
    </dgm:pt>
  </dgm:ptLst>
  <dgm:cxnLst>
    <dgm:cxn modelId="{905F37E5-F0B6-4210-9D5F-DC6F44EC3761}" type="presOf" srcId="{30B6B091-EBEA-4513-BC77-50232CB85A8A}" destId="{CD738AD4-73AD-4A95-9B7E-F446B5CB4F19}" srcOrd="0" destOrd="0" presId="urn:microsoft.com/office/officeart/2005/8/layout/hierarchy4"/>
    <dgm:cxn modelId="{C14F9932-7FB1-498F-B400-661D0605CDCC}" srcId="{88EA2689-A00C-47C0-B3A7-F11AA6F76489}" destId="{51FC0C1D-2728-4DA9-8576-5DE5CCD466A1}" srcOrd="2" destOrd="0" parTransId="{8AC9D12E-899B-4229-BC2D-4A6B62FB7D87}" sibTransId="{A7E9BCFA-32D1-4F6A-9230-FB66F1EED65D}"/>
    <dgm:cxn modelId="{E2CB33A6-4A99-491D-8887-1EDB6D14CD4F}" type="presOf" srcId="{88EA2689-A00C-47C0-B3A7-F11AA6F76489}" destId="{D900FE4F-FDB9-4800-974A-C8DC6681E1E9}" srcOrd="0" destOrd="0" presId="urn:microsoft.com/office/officeart/2005/8/layout/hierarchy4"/>
    <dgm:cxn modelId="{8138FBB3-35C5-4A63-A278-4E3A3D93C70E}" type="presOf" srcId="{E247D92C-21D4-431B-9CE0-FCB6CB929D55}" destId="{CCBE93D8-1192-4762-B2E0-4A67F4BEB249}" srcOrd="0" destOrd="0" presId="urn:microsoft.com/office/officeart/2005/8/layout/hierarchy4"/>
    <dgm:cxn modelId="{DB917B5A-FEC4-43D6-BC80-6322E30CE993}" type="presOf" srcId="{F4E3578B-9FF0-4181-AB67-5E203A2AAE72}" destId="{9796A6C5-36FD-47DF-AE8C-160923968458}" srcOrd="0" destOrd="0" presId="urn:microsoft.com/office/officeart/2005/8/layout/hierarchy4"/>
    <dgm:cxn modelId="{8438A7AE-EF81-4796-8320-4CC8A3FE131C}" type="presOf" srcId="{FC8F4DAA-B709-4657-8C79-B605E4E340DD}" destId="{B5A7EACE-8C5B-40EA-9CE3-D98F1DB58027}" srcOrd="0" destOrd="0" presId="urn:microsoft.com/office/officeart/2005/8/layout/hierarchy4"/>
    <dgm:cxn modelId="{B32BDC3A-E75D-4861-859A-11F7693C436E}" srcId="{F4E3578B-9FF0-4181-AB67-5E203A2AAE72}" destId="{15BFC0BD-5849-4AD2-B0F1-8F737D72D902}" srcOrd="1" destOrd="0" parTransId="{BAB1BFCE-7ACC-4614-BB35-09FA1C5CD2C7}" sibTransId="{F2DFB7F8-4C3F-42D6-9D0D-CF0F71F783EC}"/>
    <dgm:cxn modelId="{7BAC3125-F400-43D1-8C7F-09E56AD26DDA}" srcId="{88EA2689-A00C-47C0-B3A7-F11AA6F76489}" destId="{572528FE-5CEF-4E01-BB6C-B0BA09732BB5}" srcOrd="1" destOrd="0" parTransId="{39FFA5F2-3D0F-4DDB-A7B8-BFB321B5028A}" sibTransId="{0AB7D909-0316-4D86-B136-5B0439608AEB}"/>
    <dgm:cxn modelId="{D8A65F6C-FB6B-4B3F-B356-3D2E689D8CAF}" type="presOf" srcId="{76AFCEEB-6EA4-4705-9896-CA3509F6BAC2}" destId="{81CECD11-BC65-4D51-8E30-7F4EB539A031}" srcOrd="0" destOrd="0" presId="urn:microsoft.com/office/officeart/2005/8/layout/hierarchy4"/>
    <dgm:cxn modelId="{20B2186A-5C18-4F1A-A5DC-58F6E4415FF2}" type="presOf" srcId="{51FC0C1D-2728-4DA9-8576-5DE5CCD466A1}" destId="{682A1AF9-BAAC-4D61-AE05-C37346A44DC9}" srcOrd="0" destOrd="0" presId="urn:microsoft.com/office/officeart/2005/8/layout/hierarchy4"/>
    <dgm:cxn modelId="{7DDF3619-1147-48B4-A61C-58D48F4E697E}" srcId="{13C8A3C9-06A9-4580-9220-0FA13825EC61}" destId="{76AFCEEB-6EA4-4705-9896-CA3509F6BAC2}" srcOrd="2" destOrd="0" parTransId="{B1925390-421B-4CBF-8467-6CE74F35AFDB}" sibTransId="{D8643DA1-18D0-482E-A1EE-B0759C1EBB45}"/>
    <dgm:cxn modelId="{54A1B0F5-2A0C-4609-9986-20B22A48348A}" type="presOf" srcId="{3A4F612C-A903-44C7-8483-4939D7A2E4FA}" destId="{441E1098-2218-4C6F-A705-6E45BA094C34}" srcOrd="0" destOrd="0" presId="urn:microsoft.com/office/officeart/2005/8/layout/hierarchy4"/>
    <dgm:cxn modelId="{CCC4A73B-9245-40F5-9B1C-3BCACE510A95}" type="presOf" srcId="{B345D59B-68EF-48E2-8526-467A6F29FC95}" destId="{FD271E41-5D75-476D-83AC-8A02F383EABE}" srcOrd="0" destOrd="0" presId="urn:microsoft.com/office/officeart/2005/8/layout/hierarchy4"/>
    <dgm:cxn modelId="{C33E158B-EF9A-4D8F-A705-9B98C1A26E69}" type="presOf" srcId="{572528FE-5CEF-4E01-BB6C-B0BA09732BB5}" destId="{A41B53C4-F86A-44D9-9AB1-27C6C9EF61DE}" srcOrd="0" destOrd="0" presId="urn:microsoft.com/office/officeart/2005/8/layout/hierarchy4"/>
    <dgm:cxn modelId="{FB2F2BF5-E37F-4B0C-AF9F-51439B7821D7}" srcId="{88EA2689-A00C-47C0-B3A7-F11AA6F76489}" destId="{BF0A43F6-2879-4C60-99E7-D5ED12366D97}" srcOrd="0" destOrd="0" parTransId="{F5E334F2-6343-4CAB-AF4C-B5570D7D987B}" sibTransId="{54E5F446-9046-4AD9-98F0-43D6E3060007}"/>
    <dgm:cxn modelId="{567A6AA0-F01B-4823-8A8C-DAC10728F69D}" srcId="{A8A40573-03B9-4153-A280-86910A106386}" destId="{8CBC8298-895F-411D-A218-9D158EA2836C}" srcOrd="2" destOrd="0" parTransId="{DB9B5A13-E77B-4159-8E10-F23BDCD7D121}" sibTransId="{CBB6F95C-8799-4058-8733-744058631B4A}"/>
    <dgm:cxn modelId="{078B7A5B-2312-4623-A193-C6668FA47869}" srcId="{CDCECEB8-CF96-4D0D-9BC0-3AE48F8B4964}" destId="{C78AAF77-B8EA-466A-9A42-3C7CE00EAAC6}" srcOrd="1" destOrd="0" parTransId="{75222730-A813-4A76-915B-10932E8309FD}" sibTransId="{03601F4E-404D-4EB9-A5C0-6FF7D1F095BB}"/>
    <dgm:cxn modelId="{D4AE83C9-3B45-4644-9DC8-5AB76E0584C4}" srcId="{A8A40573-03B9-4153-A280-86910A106386}" destId="{B345D59B-68EF-48E2-8526-467A6F29FC95}" srcOrd="1" destOrd="0" parTransId="{2D3AC9FB-40CE-4DD9-B968-5264036DBF18}" sibTransId="{B5089BB6-E056-485C-8847-5E5CE2E1E90A}"/>
    <dgm:cxn modelId="{5B8C50DE-1CD2-4D8C-9ACE-94DE1FD99989}" srcId="{F4E3578B-9FF0-4181-AB67-5E203A2AAE72}" destId="{E247D92C-21D4-431B-9CE0-FCB6CB929D55}" srcOrd="2" destOrd="0" parTransId="{3513BB1C-FC91-44F0-8F80-25CE35B37810}" sibTransId="{0FDC29CE-62B0-4EC8-AF77-8B4362D2A762}"/>
    <dgm:cxn modelId="{DBDF9CCE-E060-4430-B23A-B4101D4E7992}" srcId="{A76340B1-625C-4F25-B5A0-246AE81EDDD2}" destId="{88EA2689-A00C-47C0-B3A7-F11AA6F76489}" srcOrd="5" destOrd="0" parTransId="{57FCA404-C187-4FA8-B74B-D88FDEE42D9F}" sibTransId="{98A504F8-D890-4D2B-9C9E-7BE3DDE7585E}"/>
    <dgm:cxn modelId="{EF6A2864-04F8-47BD-AF4B-C472CDDAC027}" srcId="{A76340B1-625C-4F25-B5A0-246AE81EDDD2}" destId="{F4E3578B-9FF0-4181-AB67-5E203A2AAE72}" srcOrd="6" destOrd="0" parTransId="{74B0C2D5-43E8-4BFD-9FFD-D7BDCBA9AEE0}" sibTransId="{7190AE2B-8D50-4E20-99BD-3BD0D935C5EB}"/>
    <dgm:cxn modelId="{72980968-BDBB-4BF8-83A6-1FCEEDB84A77}" type="presOf" srcId="{13C8A3C9-06A9-4580-9220-0FA13825EC61}" destId="{38A2680A-0C0E-4922-91B9-3FEABA6C11ED}" srcOrd="0" destOrd="0" presId="urn:microsoft.com/office/officeart/2005/8/layout/hierarchy4"/>
    <dgm:cxn modelId="{9681E766-7D12-4875-B8B5-22094B76C17E}" srcId="{A76340B1-625C-4F25-B5A0-246AE81EDDD2}" destId="{CDCECEB8-CF96-4D0D-9BC0-3AE48F8B4964}" srcOrd="1" destOrd="0" parTransId="{128786C7-95D6-47E1-9CC4-6F7F1717FB50}" sibTransId="{DC0AD4DB-6E90-496B-A5ED-31577E7FED36}"/>
    <dgm:cxn modelId="{A4622EF2-C6DE-4B92-88A4-3FEC14DAE340}" srcId="{A76340B1-625C-4F25-B5A0-246AE81EDDD2}" destId="{13C8A3C9-06A9-4580-9220-0FA13825EC61}" srcOrd="4" destOrd="0" parTransId="{27865C97-FF78-4572-8AED-C9A0BDFBA027}" sibTransId="{29839093-FE57-42D8-A309-7B31227DD296}"/>
    <dgm:cxn modelId="{83F9E2F5-B31C-48C7-A4FF-9B2E89682277}" type="presOf" srcId="{A76340B1-625C-4F25-B5A0-246AE81EDDD2}" destId="{62809EAB-7637-405C-93EE-01326C7F948C}" srcOrd="0" destOrd="0" presId="urn:microsoft.com/office/officeart/2005/8/layout/hierarchy4"/>
    <dgm:cxn modelId="{26677024-C7C5-4213-8989-4D9B15E2AF9F}" srcId="{F4E3578B-9FF0-4181-AB67-5E203A2AAE72}" destId="{BEC4BCC4-4991-4BEE-9831-A5F519A0176B}" srcOrd="0" destOrd="0" parTransId="{84D38C33-04E2-4951-9E33-11C036E1FB97}" sibTransId="{1C070F2E-52D2-4049-9A8F-DC203B3B0C10}"/>
    <dgm:cxn modelId="{25E9AF28-0C6A-4646-9C63-AF869C3F4C74}" srcId="{43D25645-F89F-4CEF-A657-2B801D35C3ED}" destId="{BCB06A16-D6AA-411F-9649-16E2437F34DF}" srcOrd="1" destOrd="0" parTransId="{D5389F84-CA2B-4C2B-AE86-BEB0A8433058}" sibTransId="{8D1B7317-A20B-4920-9843-5BF5F35464D7}"/>
    <dgm:cxn modelId="{772ADA0D-D2BB-4DB5-AC71-A36EB02D3DEC}" srcId="{13C8A3C9-06A9-4580-9220-0FA13825EC61}" destId="{0C847513-7EC6-4AB9-91B5-52D1667F955C}" srcOrd="1" destOrd="0" parTransId="{751430A5-8EBA-4BFE-AB40-0B06EA54F829}" sibTransId="{567EC056-79DF-4DB0-BC78-C3B4D84B0590}"/>
    <dgm:cxn modelId="{79FA6550-D3A9-4099-9D17-EFD32790BA4A}" type="presOf" srcId="{CDCECEB8-CF96-4D0D-9BC0-3AE48F8B4964}" destId="{3CC39438-A682-469A-8D44-40D6693202E5}" srcOrd="0" destOrd="0" presId="urn:microsoft.com/office/officeart/2005/8/layout/hierarchy4"/>
    <dgm:cxn modelId="{D43C6014-3200-4A23-9FF9-EB67BBFE0CD9}" type="presOf" srcId="{C88F3A82-C456-4AF1-A879-0C5001E74784}" destId="{2C05AFED-D8C3-48BE-96DD-BDF46B6DB743}" srcOrd="0" destOrd="0" presId="urn:microsoft.com/office/officeart/2005/8/layout/hierarchy4"/>
    <dgm:cxn modelId="{0E0BECD4-570B-41BD-A909-F6E51A1D7AD1}" srcId="{30B6B091-EBEA-4513-BC77-50232CB85A8A}" destId="{3A4F612C-A903-44C7-8483-4939D7A2E4FA}" srcOrd="0" destOrd="0" parTransId="{402EF17B-9ACB-45A4-8B6E-E290521554E4}" sibTransId="{2DE806A1-1098-4D98-882E-5BFAF89870C8}"/>
    <dgm:cxn modelId="{B8008F75-492C-4B49-B33A-4C22A9B82DD0}" srcId="{A76340B1-625C-4F25-B5A0-246AE81EDDD2}" destId="{30B6B091-EBEA-4513-BC77-50232CB85A8A}" srcOrd="3" destOrd="0" parTransId="{E39F3579-0138-482D-B2A9-72F9A6A33B65}" sibTransId="{D49FE3E3-7976-4208-A431-DD07065C7F2F}"/>
    <dgm:cxn modelId="{C56CED33-A9DD-46EF-B4DA-5ECF1592577B}" srcId="{12DC312F-324B-444F-8F1F-636DFA7D7F82}" destId="{A76340B1-625C-4F25-B5A0-246AE81EDDD2}" srcOrd="0" destOrd="0" parTransId="{D37BC986-BB2F-4089-8C1E-B42490C65287}" sibTransId="{18B9E8C2-DCAC-4E2F-9292-D0164F64B713}"/>
    <dgm:cxn modelId="{0C8C54B5-58FF-4E1C-B96A-3DB1C0F8A378}" srcId="{43D25645-F89F-4CEF-A657-2B801D35C3ED}" destId="{FC8F4DAA-B709-4657-8C79-B605E4E340DD}" srcOrd="0" destOrd="0" parTransId="{7AC87C27-0374-43F5-948C-0CA34756F7AE}" sibTransId="{8CE4333F-CDAB-4817-83C7-15C3A14D5F2A}"/>
    <dgm:cxn modelId="{C58CABA4-BAF0-4DDF-82C9-858E3A29E6FE}" type="presOf" srcId="{0C847513-7EC6-4AB9-91B5-52D1667F955C}" destId="{F6F80A30-43BA-4B59-96C0-BD3FCC8B8FBE}" srcOrd="0" destOrd="0" presId="urn:microsoft.com/office/officeart/2005/8/layout/hierarchy4"/>
    <dgm:cxn modelId="{5CC160E8-BD95-407D-8ED0-57A569AB31E5}" type="presOf" srcId="{43D25645-F89F-4CEF-A657-2B801D35C3ED}" destId="{365890CB-DAF4-41BA-B2BD-2D17EE190F56}" srcOrd="0" destOrd="0" presId="urn:microsoft.com/office/officeart/2005/8/layout/hierarchy4"/>
    <dgm:cxn modelId="{3A76ED89-0BF2-4DAF-8EDC-95D0A3CD8B52}" srcId="{A8A40573-03B9-4153-A280-86910A106386}" destId="{AA293F76-2692-46A7-9D59-1FB795255A61}" srcOrd="0" destOrd="0" parTransId="{1E4CDDCD-1E59-41D6-B8BF-48B449D16A35}" sibTransId="{C334FA69-2762-442C-9BA3-50E5B4169061}"/>
    <dgm:cxn modelId="{7480D034-D5C7-4A60-82BF-11C01E32CB29}" type="presOf" srcId="{BCB06A16-D6AA-411F-9649-16E2437F34DF}" destId="{E5466E0E-8D3B-4B4B-8430-81CFF09A11A8}" srcOrd="0" destOrd="0" presId="urn:microsoft.com/office/officeart/2005/8/layout/hierarchy4"/>
    <dgm:cxn modelId="{44F9F6EB-151F-413B-B47B-F91F96A9B090}" type="presOf" srcId="{B8EAA14D-FAF7-4649-98EF-DE908F0AC230}" destId="{89787DD1-7E68-4A3C-AEA4-B9704E421EFE}" srcOrd="0" destOrd="0" presId="urn:microsoft.com/office/officeart/2005/8/layout/hierarchy4"/>
    <dgm:cxn modelId="{40FF0BFF-6222-4076-B76F-EA5EEE3EDA84}" type="presOf" srcId="{AF1C073D-3A34-4569-BCBA-3AE4AC8BA239}" destId="{38CFCE50-2239-43F3-B1B9-01DCDCD1CC69}" srcOrd="0" destOrd="0" presId="urn:microsoft.com/office/officeart/2005/8/layout/hierarchy4"/>
    <dgm:cxn modelId="{A8AECDFF-AD4C-4449-A63B-00B028F712A7}" srcId="{A76340B1-625C-4F25-B5A0-246AE81EDDD2}" destId="{43D25645-F89F-4CEF-A657-2B801D35C3ED}" srcOrd="2" destOrd="0" parTransId="{79F6CA72-5628-4150-83F9-FC26E3090A32}" sibTransId="{60FE0F46-2E4C-4BE3-833B-D1E76628A6F4}"/>
    <dgm:cxn modelId="{7B631D49-0A2F-4E5B-8CC5-70D3D78AF066}" srcId="{CDCECEB8-CF96-4D0D-9BC0-3AE48F8B4964}" destId="{C88F3A82-C456-4AF1-A879-0C5001E74784}" srcOrd="0" destOrd="0" parTransId="{4B5761D1-DEF3-492C-A01C-69BA96C1AC87}" sibTransId="{361E56CF-6B2F-4083-A15D-F92081E98372}"/>
    <dgm:cxn modelId="{C4134F69-8E56-407F-AF62-F552374A2BC1}" type="presOf" srcId="{8CBC8298-895F-411D-A218-9D158EA2836C}" destId="{11079FDE-4F91-438B-AF5D-37600CBF3B94}" srcOrd="0" destOrd="0" presId="urn:microsoft.com/office/officeart/2005/8/layout/hierarchy4"/>
    <dgm:cxn modelId="{656704BE-CB3F-41F3-9AA2-D1797CEFC438}" type="presOf" srcId="{BF0A43F6-2879-4C60-99E7-D5ED12366D97}" destId="{15C28233-B455-4F7D-BCE2-B86903EFE257}" srcOrd="0" destOrd="0" presId="urn:microsoft.com/office/officeart/2005/8/layout/hierarchy4"/>
    <dgm:cxn modelId="{E28854B4-FB63-4E0D-A234-AD5E14A3873C}" type="presOf" srcId="{59A6FC1B-17EB-4472-BAAF-C9E3FDC841D2}" destId="{45D79C88-ED88-4737-98FF-199CCF3D8026}" srcOrd="0" destOrd="0" presId="urn:microsoft.com/office/officeart/2005/8/layout/hierarchy4"/>
    <dgm:cxn modelId="{381744D2-DA85-4E1E-B236-058D92D32CB8}" srcId="{A76340B1-625C-4F25-B5A0-246AE81EDDD2}" destId="{A8A40573-03B9-4153-A280-86910A106386}" srcOrd="0" destOrd="0" parTransId="{0A3F3875-520E-4443-B0D3-E6C013A0A232}" sibTransId="{8471BAFA-0738-4938-94BB-BE98242A4177}"/>
    <dgm:cxn modelId="{6E15391B-EDCD-44AA-AB77-BFC3A5843344}" type="presOf" srcId="{12DC312F-324B-444F-8F1F-636DFA7D7F82}" destId="{EA397CA4-E337-4988-9AFD-541E5064722E}" srcOrd="0" destOrd="0" presId="urn:microsoft.com/office/officeart/2005/8/layout/hierarchy4"/>
    <dgm:cxn modelId="{2F11B330-7BFA-47F1-A814-412048F6780C}" srcId="{43D25645-F89F-4CEF-A657-2B801D35C3ED}" destId="{B8EAA14D-FAF7-4649-98EF-DE908F0AC230}" srcOrd="2" destOrd="0" parTransId="{C475B97C-5B7D-44E5-AAAC-0F05276250DE}" sibTransId="{9F987BA3-7F35-49A7-AC85-EEF59DFEC118}"/>
    <dgm:cxn modelId="{F0C266BA-7366-40DB-A723-526EED40835F}" type="presOf" srcId="{C78AAF77-B8EA-466A-9A42-3C7CE00EAAC6}" destId="{26361E94-52DF-4A42-AA5D-5D7501B036D0}" srcOrd="0" destOrd="0" presId="urn:microsoft.com/office/officeart/2005/8/layout/hierarchy4"/>
    <dgm:cxn modelId="{80E49098-37FA-4CB2-956C-9E36F5AFD728}" srcId="{30B6B091-EBEA-4513-BC77-50232CB85A8A}" destId="{59A6FC1B-17EB-4472-BAAF-C9E3FDC841D2}" srcOrd="2" destOrd="0" parTransId="{45D3E5B2-6F81-44C5-921D-071800A97B6F}" sibTransId="{5C0653EA-5A43-4E3C-B172-848EF37F4EF6}"/>
    <dgm:cxn modelId="{D2520068-5CF5-4A84-B815-1EE5D952EBAA}" type="presOf" srcId="{BEC4BCC4-4991-4BEE-9831-A5F519A0176B}" destId="{F9092E8C-D110-4B0D-AE45-AA34BA9177D6}" srcOrd="0" destOrd="0" presId="urn:microsoft.com/office/officeart/2005/8/layout/hierarchy4"/>
    <dgm:cxn modelId="{014D7D3A-E3E3-4B62-BBEC-AC45DCDA1726}" type="presOf" srcId="{AA293F76-2692-46A7-9D59-1FB795255A61}" destId="{336DF4FB-8233-4B4D-8D35-983B8EBAE218}" srcOrd="0" destOrd="0" presId="urn:microsoft.com/office/officeart/2005/8/layout/hierarchy4"/>
    <dgm:cxn modelId="{3D099133-6C8C-4566-BABF-365E3B6C1D2F}" srcId="{30B6B091-EBEA-4513-BC77-50232CB85A8A}" destId="{FA5A8650-463D-4240-807A-93438BA768DB}" srcOrd="1" destOrd="0" parTransId="{E2992A3B-D4BD-4888-91C3-61531C9969F5}" sibTransId="{38F8AD6C-27E4-4AE3-AD45-54E6B917AE6D}"/>
    <dgm:cxn modelId="{30C4FD0A-FD96-4A85-A21D-9C8AFDFE52FB}" type="presOf" srcId="{A8A40573-03B9-4153-A280-86910A106386}" destId="{EFCFE76A-55CE-4F8E-A883-12D52E8D4BED}" srcOrd="0" destOrd="0" presId="urn:microsoft.com/office/officeart/2005/8/layout/hierarchy4"/>
    <dgm:cxn modelId="{8D40169A-B5A7-4937-A69D-F2496FCB0235}" type="presOf" srcId="{FA5A8650-463D-4240-807A-93438BA768DB}" destId="{38A995EB-7E9A-43FA-A05E-F583FCDEC5FC}" srcOrd="0" destOrd="0" presId="urn:microsoft.com/office/officeart/2005/8/layout/hierarchy4"/>
    <dgm:cxn modelId="{41FB4898-2B8A-4EF8-8B2F-48A722B17A31}" srcId="{CDCECEB8-CF96-4D0D-9BC0-3AE48F8B4964}" destId="{AF1C073D-3A34-4569-BCBA-3AE4AC8BA239}" srcOrd="2" destOrd="0" parTransId="{5FACD0F1-66A3-4DCE-8355-AC9D1D0A7129}" sibTransId="{783308B9-55FA-4958-AD40-2BF9C4DFF4C6}"/>
    <dgm:cxn modelId="{6AB7CDB7-3397-43B8-88F2-21A46766851E}" type="presOf" srcId="{DDF7EA34-AE60-4CD3-8AE2-99F9703CF7AD}" destId="{6BFF21D2-02C3-4A48-9436-82BBF207EFBA}" srcOrd="0" destOrd="0" presId="urn:microsoft.com/office/officeart/2005/8/layout/hierarchy4"/>
    <dgm:cxn modelId="{288930AA-2EC9-4409-9C37-E1FE26448E8F}" srcId="{13C8A3C9-06A9-4580-9220-0FA13825EC61}" destId="{DDF7EA34-AE60-4CD3-8AE2-99F9703CF7AD}" srcOrd="0" destOrd="0" parTransId="{EB93E488-2C53-4E4A-BDFA-22F6CC841E52}" sibTransId="{316A3CA2-C988-43D0-9D22-01E66EA6DB8B}"/>
    <dgm:cxn modelId="{EA20E1A8-8154-49A0-A638-BEEF8FF8427C}" type="presOf" srcId="{15BFC0BD-5849-4AD2-B0F1-8F737D72D902}" destId="{2E8E4A5B-B549-440E-9C7B-27FAE8539BB2}" srcOrd="0" destOrd="0" presId="urn:microsoft.com/office/officeart/2005/8/layout/hierarchy4"/>
    <dgm:cxn modelId="{D4C9D2D3-FFDA-4193-860F-A003E488568C}" type="presParOf" srcId="{EA397CA4-E337-4988-9AFD-541E5064722E}" destId="{D74E3459-C743-48EE-9F34-CD2DF86CD67C}" srcOrd="0" destOrd="0" presId="urn:microsoft.com/office/officeart/2005/8/layout/hierarchy4"/>
    <dgm:cxn modelId="{B8F77762-7A85-4FCB-96FE-E7F8D60713DA}" type="presParOf" srcId="{D74E3459-C743-48EE-9F34-CD2DF86CD67C}" destId="{62809EAB-7637-405C-93EE-01326C7F948C}" srcOrd="0" destOrd="0" presId="urn:microsoft.com/office/officeart/2005/8/layout/hierarchy4"/>
    <dgm:cxn modelId="{EAE08140-34B1-4B73-9B77-32E85E06DF89}" type="presParOf" srcId="{D74E3459-C743-48EE-9F34-CD2DF86CD67C}" destId="{012A7073-0C7E-408B-9E83-22300B3551F5}" srcOrd="1" destOrd="0" presId="urn:microsoft.com/office/officeart/2005/8/layout/hierarchy4"/>
    <dgm:cxn modelId="{8061D705-924F-4115-8582-D106A9896327}" type="presParOf" srcId="{D74E3459-C743-48EE-9F34-CD2DF86CD67C}" destId="{382E1E04-7443-4E58-951B-57A21CF64DBD}" srcOrd="2" destOrd="0" presId="urn:microsoft.com/office/officeart/2005/8/layout/hierarchy4"/>
    <dgm:cxn modelId="{C8D7FFE9-1E88-4835-A6BD-292F13A93FAE}" type="presParOf" srcId="{382E1E04-7443-4E58-951B-57A21CF64DBD}" destId="{F87E611B-C46A-4C2B-BF0D-506DE794B2D1}" srcOrd="0" destOrd="0" presId="urn:microsoft.com/office/officeart/2005/8/layout/hierarchy4"/>
    <dgm:cxn modelId="{F3985839-8119-4318-8F7F-E13B3AA12BCE}" type="presParOf" srcId="{F87E611B-C46A-4C2B-BF0D-506DE794B2D1}" destId="{EFCFE76A-55CE-4F8E-A883-12D52E8D4BED}" srcOrd="0" destOrd="0" presId="urn:microsoft.com/office/officeart/2005/8/layout/hierarchy4"/>
    <dgm:cxn modelId="{19B5EB7F-BB99-48FA-827F-D67C73A60D4D}" type="presParOf" srcId="{F87E611B-C46A-4C2B-BF0D-506DE794B2D1}" destId="{DC450718-0A68-4D06-8FD0-954514683E0B}" srcOrd="1" destOrd="0" presId="urn:microsoft.com/office/officeart/2005/8/layout/hierarchy4"/>
    <dgm:cxn modelId="{79C18670-BE4E-4FF5-8426-C00905E045CC}" type="presParOf" srcId="{F87E611B-C46A-4C2B-BF0D-506DE794B2D1}" destId="{F94ABB7F-D758-4455-8091-D2C1100EFCFC}" srcOrd="2" destOrd="0" presId="urn:microsoft.com/office/officeart/2005/8/layout/hierarchy4"/>
    <dgm:cxn modelId="{C174DE15-2444-43B3-BE29-829C29FE3F65}" type="presParOf" srcId="{F94ABB7F-D758-4455-8091-D2C1100EFCFC}" destId="{81B41B8C-33CB-4ACC-9D45-183EBA96E6C1}" srcOrd="0" destOrd="0" presId="urn:microsoft.com/office/officeart/2005/8/layout/hierarchy4"/>
    <dgm:cxn modelId="{6F890D94-4546-4493-B0B3-3C5DAAC29422}" type="presParOf" srcId="{81B41B8C-33CB-4ACC-9D45-183EBA96E6C1}" destId="{336DF4FB-8233-4B4D-8D35-983B8EBAE218}" srcOrd="0" destOrd="0" presId="urn:microsoft.com/office/officeart/2005/8/layout/hierarchy4"/>
    <dgm:cxn modelId="{25577FC6-1EF2-4DA7-9E4E-C84A2190037D}" type="presParOf" srcId="{81B41B8C-33CB-4ACC-9D45-183EBA96E6C1}" destId="{0320857C-7771-4410-91C0-5ABA6E9D400A}" srcOrd="1" destOrd="0" presId="urn:microsoft.com/office/officeart/2005/8/layout/hierarchy4"/>
    <dgm:cxn modelId="{152EC896-7107-43D8-8570-5B1175C0C18F}" type="presParOf" srcId="{F94ABB7F-D758-4455-8091-D2C1100EFCFC}" destId="{22CC76AD-1CA7-4AD3-A446-4194B9623424}" srcOrd="1" destOrd="0" presId="urn:microsoft.com/office/officeart/2005/8/layout/hierarchy4"/>
    <dgm:cxn modelId="{AD422DCB-36A4-4AAC-9E61-3FB5604920A1}" type="presParOf" srcId="{F94ABB7F-D758-4455-8091-D2C1100EFCFC}" destId="{44D1495E-3991-47EE-9B19-181AD30D6E79}" srcOrd="2" destOrd="0" presId="urn:microsoft.com/office/officeart/2005/8/layout/hierarchy4"/>
    <dgm:cxn modelId="{0697B6BD-6E8B-4721-AF37-B275C682158A}" type="presParOf" srcId="{44D1495E-3991-47EE-9B19-181AD30D6E79}" destId="{FD271E41-5D75-476D-83AC-8A02F383EABE}" srcOrd="0" destOrd="0" presId="urn:microsoft.com/office/officeart/2005/8/layout/hierarchy4"/>
    <dgm:cxn modelId="{E2BDA0E1-5CD5-4E7E-944C-9F9CF4974071}" type="presParOf" srcId="{44D1495E-3991-47EE-9B19-181AD30D6E79}" destId="{CB4D933C-EF9B-4D12-AD0A-A78F5B984A98}" srcOrd="1" destOrd="0" presId="urn:microsoft.com/office/officeart/2005/8/layout/hierarchy4"/>
    <dgm:cxn modelId="{E7C1BF8C-887A-4274-92E1-B8A7C10D6B49}" type="presParOf" srcId="{F94ABB7F-D758-4455-8091-D2C1100EFCFC}" destId="{6FE81511-0D29-4C5C-AE39-CC708FE605E0}" srcOrd="3" destOrd="0" presId="urn:microsoft.com/office/officeart/2005/8/layout/hierarchy4"/>
    <dgm:cxn modelId="{2A8C5099-8432-4B8B-B874-241DD5EDE0FA}" type="presParOf" srcId="{F94ABB7F-D758-4455-8091-D2C1100EFCFC}" destId="{A93BE5D2-5146-4A90-8B91-2CFCC823BB3B}" srcOrd="4" destOrd="0" presId="urn:microsoft.com/office/officeart/2005/8/layout/hierarchy4"/>
    <dgm:cxn modelId="{8E413048-AC75-43A2-B01B-AC958D2247F8}" type="presParOf" srcId="{A93BE5D2-5146-4A90-8B91-2CFCC823BB3B}" destId="{11079FDE-4F91-438B-AF5D-37600CBF3B94}" srcOrd="0" destOrd="0" presId="urn:microsoft.com/office/officeart/2005/8/layout/hierarchy4"/>
    <dgm:cxn modelId="{D82FDE82-1E26-4A66-B691-E8F70B245533}" type="presParOf" srcId="{A93BE5D2-5146-4A90-8B91-2CFCC823BB3B}" destId="{5E3DE5BB-B147-4356-A839-F0877639F95E}" srcOrd="1" destOrd="0" presId="urn:microsoft.com/office/officeart/2005/8/layout/hierarchy4"/>
    <dgm:cxn modelId="{0D9989FD-5C0C-4E97-825F-7BC61916CF9F}" type="presParOf" srcId="{382E1E04-7443-4E58-951B-57A21CF64DBD}" destId="{0DFDF7D5-CB34-432E-81D1-B4A09F284624}" srcOrd="1" destOrd="0" presId="urn:microsoft.com/office/officeart/2005/8/layout/hierarchy4"/>
    <dgm:cxn modelId="{CCDFA43C-D024-40DD-9788-6CA78EAED7EE}" type="presParOf" srcId="{382E1E04-7443-4E58-951B-57A21CF64DBD}" destId="{31B9BB96-7F6B-43B1-852D-DA1FFAF24569}" srcOrd="2" destOrd="0" presId="urn:microsoft.com/office/officeart/2005/8/layout/hierarchy4"/>
    <dgm:cxn modelId="{1E4CCB5F-8965-4117-9FA9-05003165FA84}" type="presParOf" srcId="{31B9BB96-7F6B-43B1-852D-DA1FFAF24569}" destId="{3CC39438-A682-469A-8D44-40D6693202E5}" srcOrd="0" destOrd="0" presId="urn:microsoft.com/office/officeart/2005/8/layout/hierarchy4"/>
    <dgm:cxn modelId="{4BEBAFC8-4989-4012-A39D-7D51A8A54BAA}" type="presParOf" srcId="{31B9BB96-7F6B-43B1-852D-DA1FFAF24569}" destId="{4B862423-B723-46A2-BA1E-768B8D2DDF57}" srcOrd="1" destOrd="0" presId="urn:microsoft.com/office/officeart/2005/8/layout/hierarchy4"/>
    <dgm:cxn modelId="{B2D531D9-DDA2-4C80-9977-63233613DD3D}" type="presParOf" srcId="{31B9BB96-7F6B-43B1-852D-DA1FFAF24569}" destId="{784E6E09-2A9F-4403-828C-2C1D7DFC02A3}" srcOrd="2" destOrd="0" presId="urn:microsoft.com/office/officeart/2005/8/layout/hierarchy4"/>
    <dgm:cxn modelId="{38F58125-7B47-4AC1-9DE2-42EC0CBD90E0}" type="presParOf" srcId="{784E6E09-2A9F-4403-828C-2C1D7DFC02A3}" destId="{B14E1840-01EB-4EF9-907D-59A30D89832C}" srcOrd="0" destOrd="0" presId="urn:microsoft.com/office/officeart/2005/8/layout/hierarchy4"/>
    <dgm:cxn modelId="{161A34A6-8EF7-4EF4-9CED-7FC10D2D3D25}" type="presParOf" srcId="{B14E1840-01EB-4EF9-907D-59A30D89832C}" destId="{2C05AFED-D8C3-48BE-96DD-BDF46B6DB743}" srcOrd="0" destOrd="0" presId="urn:microsoft.com/office/officeart/2005/8/layout/hierarchy4"/>
    <dgm:cxn modelId="{2FF623CE-A425-43ED-B6DE-CF9E690F988E}" type="presParOf" srcId="{B14E1840-01EB-4EF9-907D-59A30D89832C}" destId="{5F213D33-590E-4D3E-8A51-FC9B8F842B2E}" srcOrd="1" destOrd="0" presId="urn:microsoft.com/office/officeart/2005/8/layout/hierarchy4"/>
    <dgm:cxn modelId="{A681AC24-65AF-45B1-93F1-0636011543F3}" type="presParOf" srcId="{784E6E09-2A9F-4403-828C-2C1D7DFC02A3}" destId="{CD97F61A-32F0-4AEA-B716-5C9C88F1A8F8}" srcOrd="1" destOrd="0" presId="urn:microsoft.com/office/officeart/2005/8/layout/hierarchy4"/>
    <dgm:cxn modelId="{D9D499F3-E773-4C5C-B24A-48B5BEF94B7D}" type="presParOf" srcId="{784E6E09-2A9F-4403-828C-2C1D7DFC02A3}" destId="{88A9BCCD-6560-4FB0-B122-1CC8137DB7A4}" srcOrd="2" destOrd="0" presId="urn:microsoft.com/office/officeart/2005/8/layout/hierarchy4"/>
    <dgm:cxn modelId="{4CE49BBC-0F8E-48D4-A4AE-A395F47A70D2}" type="presParOf" srcId="{88A9BCCD-6560-4FB0-B122-1CC8137DB7A4}" destId="{26361E94-52DF-4A42-AA5D-5D7501B036D0}" srcOrd="0" destOrd="0" presId="urn:microsoft.com/office/officeart/2005/8/layout/hierarchy4"/>
    <dgm:cxn modelId="{98F13168-9A08-4CAA-8AE5-C10454E2635F}" type="presParOf" srcId="{88A9BCCD-6560-4FB0-B122-1CC8137DB7A4}" destId="{E793DF5B-051E-4A07-BA37-F83B3E400D0B}" srcOrd="1" destOrd="0" presId="urn:microsoft.com/office/officeart/2005/8/layout/hierarchy4"/>
    <dgm:cxn modelId="{EF381393-4D0A-4711-B814-BCBF1F861732}" type="presParOf" srcId="{784E6E09-2A9F-4403-828C-2C1D7DFC02A3}" destId="{BE246074-6EF7-43A7-93D0-E4C67FCBDF57}" srcOrd="3" destOrd="0" presId="urn:microsoft.com/office/officeart/2005/8/layout/hierarchy4"/>
    <dgm:cxn modelId="{F534FDC1-EF6A-4010-AE70-D7C5C982F421}" type="presParOf" srcId="{784E6E09-2A9F-4403-828C-2C1D7DFC02A3}" destId="{F1B84B08-97E2-47BC-8102-4564DF21399B}" srcOrd="4" destOrd="0" presId="urn:microsoft.com/office/officeart/2005/8/layout/hierarchy4"/>
    <dgm:cxn modelId="{D8A758A7-A873-4E3A-8020-AB635451AA97}" type="presParOf" srcId="{F1B84B08-97E2-47BC-8102-4564DF21399B}" destId="{38CFCE50-2239-43F3-B1B9-01DCDCD1CC69}" srcOrd="0" destOrd="0" presId="urn:microsoft.com/office/officeart/2005/8/layout/hierarchy4"/>
    <dgm:cxn modelId="{A78C983D-11A1-42A8-8B82-AA2E0FB7315A}" type="presParOf" srcId="{F1B84B08-97E2-47BC-8102-4564DF21399B}" destId="{8CE4B379-34A2-4C14-B39C-CB87FFD991E4}" srcOrd="1" destOrd="0" presId="urn:microsoft.com/office/officeart/2005/8/layout/hierarchy4"/>
    <dgm:cxn modelId="{3BA22B28-2724-49C4-8837-F670487C36E4}" type="presParOf" srcId="{382E1E04-7443-4E58-951B-57A21CF64DBD}" destId="{24D0C66B-1DFA-42D1-9E42-484ABA65D3A7}" srcOrd="3" destOrd="0" presId="urn:microsoft.com/office/officeart/2005/8/layout/hierarchy4"/>
    <dgm:cxn modelId="{F135712F-5F50-46AC-8919-543F778C699E}" type="presParOf" srcId="{382E1E04-7443-4E58-951B-57A21CF64DBD}" destId="{97E064F6-7E68-4F31-A82C-CDD1BE5E5AF8}" srcOrd="4" destOrd="0" presId="urn:microsoft.com/office/officeart/2005/8/layout/hierarchy4"/>
    <dgm:cxn modelId="{1AD5A50D-A63C-448D-8C8D-5965B01E3109}" type="presParOf" srcId="{97E064F6-7E68-4F31-A82C-CDD1BE5E5AF8}" destId="{365890CB-DAF4-41BA-B2BD-2D17EE190F56}" srcOrd="0" destOrd="0" presId="urn:microsoft.com/office/officeart/2005/8/layout/hierarchy4"/>
    <dgm:cxn modelId="{66532E75-43BE-4EEB-95AD-2765C49B6EFF}" type="presParOf" srcId="{97E064F6-7E68-4F31-A82C-CDD1BE5E5AF8}" destId="{23BE2F02-0ECE-449F-A43A-D12506BB0147}" srcOrd="1" destOrd="0" presId="urn:microsoft.com/office/officeart/2005/8/layout/hierarchy4"/>
    <dgm:cxn modelId="{D24F2A9E-A703-49AD-B5EF-A58D41E6F75C}" type="presParOf" srcId="{97E064F6-7E68-4F31-A82C-CDD1BE5E5AF8}" destId="{96E47789-4C3B-44B0-A46D-DA2F510A38DA}" srcOrd="2" destOrd="0" presId="urn:microsoft.com/office/officeart/2005/8/layout/hierarchy4"/>
    <dgm:cxn modelId="{A49D5E6E-A03F-495F-B6E2-F40AFD77058B}" type="presParOf" srcId="{96E47789-4C3B-44B0-A46D-DA2F510A38DA}" destId="{AFEF9BF8-8BA4-42DA-8EA6-E9A533765579}" srcOrd="0" destOrd="0" presId="urn:microsoft.com/office/officeart/2005/8/layout/hierarchy4"/>
    <dgm:cxn modelId="{1B524A56-43F8-46D7-B436-6AE16EA064BD}" type="presParOf" srcId="{AFEF9BF8-8BA4-42DA-8EA6-E9A533765579}" destId="{B5A7EACE-8C5B-40EA-9CE3-D98F1DB58027}" srcOrd="0" destOrd="0" presId="urn:microsoft.com/office/officeart/2005/8/layout/hierarchy4"/>
    <dgm:cxn modelId="{0F865890-2468-48B5-ABBA-5865E8C42108}" type="presParOf" srcId="{AFEF9BF8-8BA4-42DA-8EA6-E9A533765579}" destId="{B50176E2-CF6C-47E0-A451-9E9034621E64}" srcOrd="1" destOrd="0" presId="urn:microsoft.com/office/officeart/2005/8/layout/hierarchy4"/>
    <dgm:cxn modelId="{160FE76C-9C5F-4C93-94C4-A7F07A9EEC41}" type="presParOf" srcId="{96E47789-4C3B-44B0-A46D-DA2F510A38DA}" destId="{0457D424-E827-462B-8D44-19A88937F5A6}" srcOrd="1" destOrd="0" presId="urn:microsoft.com/office/officeart/2005/8/layout/hierarchy4"/>
    <dgm:cxn modelId="{75428128-6E44-4E26-ADAA-CC24BC24BAEA}" type="presParOf" srcId="{96E47789-4C3B-44B0-A46D-DA2F510A38DA}" destId="{07BC7C7E-C0B3-4185-BAC9-553C183A7B83}" srcOrd="2" destOrd="0" presId="urn:microsoft.com/office/officeart/2005/8/layout/hierarchy4"/>
    <dgm:cxn modelId="{6F6BA328-43E8-4EE4-BE18-CCC715767C5D}" type="presParOf" srcId="{07BC7C7E-C0B3-4185-BAC9-553C183A7B83}" destId="{E5466E0E-8D3B-4B4B-8430-81CFF09A11A8}" srcOrd="0" destOrd="0" presId="urn:microsoft.com/office/officeart/2005/8/layout/hierarchy4"/>
    <dgm:cxn modelId="{F5A13886-BA7E-4C86-96D3-5671DB82EB86}" type="presParOf" srcId="{07BC7C7E-C0B3-4185-BAC9-553C183A7B83}" destId="{63E4EBCA-4C29-47CA-9BAC-B365553072A4}" srcOrd="1" destOrd="0" presId="urn:microsoft.com/office/officeart/2005/8/layout/hierarchy4"/>
    <dgm:cxn modelId="{EEEA2A00-2F3A-489F-89E4-7F336A388EF0}" type="presParOf" srcId="{96E47789-4C3B-44B0-A46D-DA2F510A38DA}" destId="{BB0B8255-8F1C-423A-A358-88486277A354}" srcOrd="3" destOrd="0" presId="urn:microsoft.com/office/officeart/2005/8/layout/hierarchy4"/>
    <dgm:cxn modelId="{8EB51E3D-892C-4022-8E63-1D38DF5CB331}" type="presParOf" srcId="{96E47789-4C3B-44B0-A46D-DA2F510A38DA}" destId="{5D27EAA6-5165-427A-A773-CBFE2027FE07}" srcOrd="4" destOrd="0" presId="urn:microsoft.com/office/officeart/2005/8/layout/hierarchy4"/>
    <dgm:cxn modelId="{F691FA26-171A-45A4-B0D1-EEC4D1B76DCB}" type="presParOf" srcId="{5D27EAA6-5165-427A-A773-CBFE2027FE07}" destId="{89787DD1-7E68-4A3C-AEA4-B9704E421EFE}" srcOrd="0" destOrd="0" presId="urn:microsoft.com/office/officeart/2005/8/layout/hierarchy4"/>
    <dgm:cxn modelId="{D23C00B4-F0B1-4606-9A6E-32909DC8E1B1}" type="presParOf" srcId="{5D27EAA6-5165-427A-A773-CBFE2027FE07}" destId="{FBB9F77B-1F4A-4D75-A6F1-48DAB7E212E3}" srcOrd="1" destOrd="0" presId="urn:microsoft.com/office/officeart/2005/8/layout/hierarchy4"/>
    <dgm:cxn modelId="{40C11A6B-8C88-4C1B-B863-2026AEC8226E}" type="presParOf" srcId="{382E1E04-7443-4E58-951B-57A21CF64DBD}" destId="{E5104A11-B6D5-4C44-98A4-47CE9944C4AC}" srcOrd="5" destOrd="0" presId="urn:microsoft.com/office/officeart/2005/8/layout/hierarchy4"/>
    <dgm:cxn modelId="{9A2B1038-5DEE-4D28-938C-7F762D944C0E}" type="presParOf" srcId="{382E1E04-7443-4E58-951B-57A21CF64DBD}" destId="{81F289A3-D30A-4F4C-BF32-45B4FD00BF9F}" srcOrd="6" destOrd="0" presId="urn:microsoft.com/office/officeart/2005/8/layout/hierarchy4"/>
    <dgm:cxn modelId="{B0A6AAE7-7741-49D7-B30A-304D9F72E409}" type="presParOf" srcId="{81F289A3-D30A-4F4C-BF32-45B4FD00BF9F}" destId="{CD738AD4-73AD-4A95-9B7E-F446B5CB4F19}" srcOrd="0" destOrd="0" presId="urn:microsoft.com/office/officeart/2005/8/layout/hierarchy4"/>
    <dgm:cxn modelId="{5CE96560-5B82-48C0-8C70-D5E0DD9B0949}" type="presParOf" srcId="{81F289A3-D30A-4F4C-BF32-45B4FD00BF9F}" destId="{7D291D79-EB99-4DC2-86D6-A95E0484B7DA}" srcOrd="1" destOrd="0" presId="urn:microsoft.com/office/officeart/2005/8/layout/hierarchy4"/>
    <dgm:cxn modelId="{11A1A5CA-4B3E-4C25-9605-BE5D77B9BDF1}" type="presParOf" srcId="{81F289A3-D30A-4F4C-BF32-45B4FD00BF9F}" destId="{395D41FB-5165-443F-B316-B3E17A7925D3}" srcOrd="2" destOrd="0" presId="urn:microsoft.com/office/officeart/2005/8/layout/hierarchy4"/>
    <dgm:cxn modelId="{E1A3FCF7-1FDF-4F90-8441-8ACD5E37D487}" type="presParOf" srcId="{395D41FB-5165-443F-B316-B3E17A7925D3}" destId="{5A706BF8-1968-409E-9F24-8144D923CA11}" srcOrd="0" destOrd="0" presId="urn:microsoft.com/office/officeart/2005/8/layout/hierarchy4"/>
    <dgm:cxn modelId="{8BF592DA-AEA5-41F9-92C4-14801E3DD448}" type="presParOf" srcId="{5A706BF8-1968-409E-9F24-8144D923CA11}" destId="{441E1098-2218-4C6F-A705-6E45BA094C34}" srcOrd="0" destOrd="0" presId="urn:microsoft.com/office/officeart/2005/8/layout/hierarchy4"/>
    <dgm:cxn modelId="{0033499F-E2A5-4108-A041-E8E9544533CA}" type="presParOf" srcId="{5A706BF8-1968-409E-9F24-8144D923CA11}" destId="{1C84B08F-21AF-45F1-A491-520C976AC09A}" srcOrd="1" destOrd="0" presId="urn:microsoft.com/office/officeart/2005/8/layout/hierarchy4"/>
    <dgm:cxn modelId="{E3D2C28F-22AA-4E07-943D-9E47EECEE50E}" type="presParOf" srcId="{395D41FB-5165-443F-B316-B3E17A7925D3}" destId="{FF8822EE-74F9-4BFC-8E6B-123FA1EDE6B1}" srcOrd="1" destOrd="0" presId="urn:microsoft.com/office/officeart/2005/8/layout/hierarchy4"/>
    <dgm:cxn modelId="{F6D804D7-95A4-441C-B166-31CEFF946FB6}" type="presParOf" srcId="{395D41FB-5165-443F-B316-B3E17A7925D3}" destId="{D8DC1CEA-22BE-4BA4-A371-1CDA3A4FA7A2}" srcOrd="2" destOrd="0" presId="urn:microsoft.com/office/officeart/2005/8/layout/hierarchy4"/>
    <dgm:cxn modelId="{4AC7C1FB-4DB0-4846-B5B7-07040809164C}" type="presParOf" srcId="{D8DC1CEA-22BE-4BA4-A371-1CDA3A4FA7A2}" destId="{38A995EB-7E9A-43FA-A05E-F583FCDEC5FC}" srcOrd="0" destOrd="0" presId="urn:microsoft.com/office/officeart/2005/8/layout/hierarchy4"/>
    <dgm:cxn modelId="{C7EDAEFE-F7EF-46CB-98F2-82D0137F43A1}" type="presParOf" srcId="{D8DC1CEA-22BE-4BA4-A371-1CDA3A4FA7A2}" destId="{E4CB368B-27B8-4524-91B1-925065B176A5}" srcOrd="1" destOrd="0" presId="urn:microsoft.com/office/officeart/2005/8/layout/hierarchy4"/>
    <dgm:cxn modelId="{2D866847-FAE8-427A-A75B-6B8917B17092}" type="presParOf" srcId="{395D41FB-5165-443F-B316-B3E17A7925D3}" destId="{A904CAFF-94E3-4A03-9BB9-9F12BAA50F30}" srcOrd="3" destOrd="0" presId="urn:microsoft.com/office/officeart/2005/8/layout/hierarchy4"/>
    <dgm:cxn modelId="{87D670BA-238D-447B-BCB9-DD4C16928801}" type="presParOf" srcId="{395D41FB-5165-443F-B316-B3E17A7925D3}" destId="{150A4E45-F825-4260-B385-7D3E825EFA19}" srcOrd="4" destOrd="0" presId="urn:microsoft.com/office/officeart/2005/8/layout/hierarchy4"/>
    <dgm:cxn modelId="{85976810-247B-49EE-A420-550F14DEB06F}" type="presParOf" srcId="{150A4E45-F825-4260-B385-7D3E825EFA19}" destId="{45D79C88-ED88-4737-98FF-199CCF3D8026}" srcOrd="0" destOrd="0" presId="urn:microsoft.com/office/officeart/2005/8/layout/hierarchy4"/>
    <dgm:cxn modelId="{66A66339-CCAB-4F5B-8B81-BBA566439272}" type="presParOf" srcId="{150A4E45-F825-4260-B385-7D3E825EFA19}" destId="{224DCB20-D0F7-4E3B-811C-D66BA0C2AD8F}" srcOrd="1" destOrd="0" presId="urn:microsoft.com/office/officeart/2005/8/layout/hierarchy4"/>
    <dgm:cxn modelId="{28EDB6FA-6ABE-40D3-B2C6-C9780D040381}" type="presParOf" srcId="{382E1E04-7443-4E58-951B-57A21CF64DBD}" destId="{7D59F06A-0097-4B1D-B58F-88B48A90B87A}" srcOrd="7" destOrd="0" presId="urn:microsoft.com/office/officeart/2005/8/layout/hierarchy4"/>
    <dgm:cxn modelId="{9753E297-03CE-4DD0-B99B-1BD707897419}" type="presParOf" srcId="{382E1E04-7443-4E58-951B-57A21CF64DBD}" destId="{A95EDFAF-8339-49D4-BA0B-5907699FACF0}" srcOrd="8" destOrd="0" presId="urn:microsoft.com/office/officeart/2005/8/layout/hierarchy4"/>
    <dgm:cxn modelId="{3ED79915-51AB-4AAE-A81B-4E40D212F924}" type="presParOf" srcId="{A95EDFAF-8339-49D4-BA0B-5907699FACF0}" destId="{38A2680A-0C0E-4922-91B9-3FEABA6C11ED}" srcOrd="0" destOrd="0" presId="urn:microsoft.com/office/officeart/2005/8/layout/hierarchy4"/>
    <dgm:cxn modelId="{227033B5-3C0E-4E43-BEF3-20B18755912E}" type="presParOf" srcId="{A95EDFAF-8339-49D4-BA0B-5907699FACF0}" destId="{699E6BFC-E56B-4D68-AC43-F5349200265C}" srcOrd="1" destOrd="0" presId="urn:microsoft.com/office/officeart/2005/8/layout/hierarchy4"/>
    <dgm:cxn modelId="{5C8A9C9F-9D87-4440-8DF8-512BA917F21A}" type="presParOf" srcId="{A95EDFAF-8339-49D4-BA0B-5907699FACF0}" destId="{E137D267-FEFB-4873-B8AC-6046E2F59088}" srcOrd="2" destOrd="0" presId="urn:microsoft.com/office/officeart/2005/8/layout/hierarchy4"/>
    <dgm:cxn modelId="{C06423C2-E694-4AD1-A852-2AEE45593862}" type="presParOf" srcId="{E137D267-FEFB-4873-B8AC-6046E2F59088}" destId="{93F59B38-2F26-43CD-8853-28827E8ECAE7}" srcOrd="0" destOrd="0" presId="urn:microsoft.com/office/officeart/2005/8/layout/hierarchy4"/>
    <dgm:cxn modelId="{028DA043-F97D-4DDC-921C-420C38E6C709}" type="presParOf" srcId="{93F59B38-2F26-43CD-8853-28827E8ECAE7}" destId="{6BFF21D2-02C3-4A48-9436-82BBF207EFBA}" srcOrd="0" destOrd="0" presId="urn:microsoft.com/office/officeart/2005/8/layout/hierarchy4"/>
    <dgm:cxn modelId="{58C17269-8919-4965-AC24-EF781A5A662F}" type="presParOf" srcId="{93F59B38-2F26-43CD-8853-28827E8ECAE7}" destId="{FABDFEAE-CD31-430B-A77C-31FD9A268EC3}" srcOrd="1" destOrd="0" presId="urn:microsoft.com/office/officeart/2005/8/layout/hierarchy4"/>
    <dgm:cxn modelId="{5E15A3D7-011B-4439-BAD1-810EEB05CF5D}" type="presParOf" srcId="{E137D267-FEFB-4873-B8AC-6046E2F59088}" destId="{C62E62D1-3B11-406B-B22C-BF1CDC6C740A}" srcOrd="1" destOrd="0" presId="urn:microsoft.com/office/officeart/2005/8/layout/hierarchy4"/>
    <dgm:cxn modelId="{6A6D1353-5D16-43DE-A93F-2B4B68C00330}" type="presParOf" srcId="{E137D267-FEFB-4873-B8AC-6046E2F59088}" destId="{511F94AE-B5F3-4661-944F-C9E953A31D8D}" srcOrd="2" destOrd="0" presId="urn:microsoft.com/office/officeart/2005/8/layout/hierarchy4"/>
    <dgm:cxn modelId="{D1AF23A8-3C17-43E6-A0CD-A332E5AE65D1}" type="presParOf" srcId="{511F94AE-B5F3-4661-944F-C9E953A31D8D}" destId="{F6F80A30-43BA-4B59-96C0-BD3FCC8B8FBE}" srcOrd="0" destOrd="0" presId="urn:microsoft.com/office/officeart/2005/8/layout/hierarchy4"/>
    <dgm:cxn modelId="{9977C2E4-75D2-4798-86EC-B4B8E865FB70}" type="presParOf" srcId="{511F94AE-B5F3-4661-944F-C9E953A31D8D}" destId="{7F0B905F-DAAD-46FE-8D74-8277BFF34223}" srcOrd="1" destOrd="0" presId="urn:microsoft.com/office/officeart/2005/8/layout/hierarchy4"/>
    <dgm:cxn modelId="{7C05601E-9506-471F-AA49-DC41278DC636}" type="presParOf" srcId="{E137D267-FEFB-4873-B8AC-6046E2F59088}" destId="{08E33746-3E60-4EDC-86E7-6EF06618E019}" srcOrd="3" destOrd="0" presId="urn:microsoft.com/office/officeart/2005/8/layout/hierarchy4"/>
    <dgm:cxn modelId="{D56AD355-7BC3-4AC0-AD98-7BC17443E7E2}" type="presParOf" srcId="{E137D267-FEFB-4873-B8AC-6046E2F59088}" destId="{23580740-2026-4C37-B32F-2547EA20781F}" srcOrd="4" destOrd="0" presId="urn:microsoft.com/office/officeart/2005/8/layout/hierarchy4"/>
    <dgm:cxn modelId="{E532ED99-EC8A-4816-A64E-1F9A780B627F}" type="presParOf" srcId="{23580740-2026-4C37-B32F-2547EA20781F}" destId="{81CECD11-BC65-4D51-8E30-7F4EB539A031}" srcOrd="0" destOrd="0" presId="urn:microsoft.com/office/officeart/2005/8/layout/hierarchy4"/>
    <dgm:cxn modelId="{3DF1CC2A-1186-4EAA-A1B8-219F13222769}" type="presParOf" srcId="{23580740-2026-4C37-B32F-2547EA20781F}" destId="{12FC8CF6-F950-4B19-8BFF-A15E1271EB7E}" srcOrd="1" destOrd="0" presId="urn:microsoft.com/office/officeart/2005/8/layout/hierarchy4"/>
    <dgm:cxn modelId="{F7D32D22-3401-46C3-8EA4-3CAB75D3F985}" type="presParOf" srcId="{382E1E04-7443-4E58-951B-57A21CF64DBD}" destId="{2C2B6172-A61B-4068-AB70-5E0CC7E83216}" srcOrd="9" destOrd="0" presId="urn:microsoft.com/office/officeart/2005/8/layout/hierarchy4"/>
    <dgm:cxn modelId="{F34EC998-D55D-458D-B7BD-F032AF56BCD1}" type="presParOf" srcId="{382E1E04-7443-4E58-951B-57A21CF64DBD}" destId="{C859F7B4-5F3F-4A86-B2EF-714F0034AB23}" srcOrd="10" destOrd="0" presId="urn:microsoft.com/office/officeart/2005/8/layout/hierarchy4"/>
    <dgm:cxn modelId="{C52CC3F9-6B36-4C2E-80B9-1F8EFAACAC6B}" type="presParOf" srcId="{C859F7B4-5F3F-4A86-B2EF-714F0034AB23}" destId="{D900FE4F-FDB9-4800-974A-C8DC6681E1E9}" srcOrd="0" destOrd="0" presId="urn:microsoft.com/office/officeart/2005/8/layout/hierarchy4"/>
    <dgm:cxn modelId="{F10FA911-C561-481B-A6D5-1D34FFE81354}" type="presParOf" srcId="{C859F7B4-5F3F-4A86-B2EF-714F0034AB23}" destId="{B1605DA9-D397-4C69-AFB0-ED41DE3B7702}" srcOrd="1" destOrd="0" presId="urn:microsoft.com/office/officeart/2005/8/layout/hierarchy4"/>
    <dgm:cxn modelId="{85BBF3F4-2BFB-435D-A235-6CD712583899}" type="presParOf" srcId="{C859F7B4-5F3F-4A86-B2EF-714F0034AB23}" destId="{5022F06A-9BF6-4DC1-80AD-46ACB2BD543E}" srcOrd="2" destOrd="0" presId="urn:microsoft.com/office/officeart/2005/8/layout/hierarchy4"/>
    <dgm:cxn modelId="{58618C52-9D2E-4297-A657-C2929214CEC3}" type="presParOf" srcId="{5022F06A-9BF6-4DC1-80AD-46ACB2BD543E}" destId="{85CF2C76-6CC3-4218-A77F-6406575D887C}" srcOrd="0" destOrd="0" presId="urn:microsoft.com/office/officeart/2005/8/layout/hierarchy4"/>
    <dgm:cxn modelId="{AA573BC5-DC6C-4A0E-A292-9A475D2267E1}" type="presParOf" srcId="{85CF2C76-6CC3-4218-A77F-6406575D887C}" destId="{15C28233-B455-4F7D-BCE2-B86903EFE257}" srcOrd="0" destOrd="0" presId="urn:microsoft.com/office/officeart/2005/8/layout/hierarchy4"/>
    <dgm:cxn modelId="{BF1B847F-2E1E-4981-89B0-08AE840D5CF0}" type="presParOf" srcId="{85CF2C76-6CC3-4218-A77F-6406575D887C}" destId="{2572FBCB-4250-4D1C-8B7A-19EDC3DDD1E6}" srcOrd="1" destOrd="0" presId="urn:microsoft.com/office/officeart/2005/8/layout/hierarchy4"/>
    <dgm:cxn modelId="{45DAA6F3-4FE8-492F-8471-7ABA41075D81}" type="presParOf" srcId="{5022F06A-9BF6-4DC1-80AD-46ACB2BD543E}" destId="{E182FC03-7093-4B0C-A10E-536FBCD2134C}" srcOrd="1" destOrd="0" presId="urn:microsoft.com/office/officeart/2005/8/layout/hierarchy4"/>
    <dgm:cxn modelId="{2F7DEC99-DD04-46C4-A059-4A509EEB51FD}" type="presParOf" srcId="{5022F06A-9BF6-4DC1-80AD-46ACB2BD543E}" destId="{06CE0F17-25CA-4979-A9D0-344995D7446E}" srcOrd="2" destOrd="0" presId="urn:microsoft.com/office/officeart/2005/8/layout/hierarchy4"/>
    <dgm:cxn modelId="{F15CE3E4-5801-4C58-8278-27753FE0DD23}" type="presParOf" srcId="{06CE0F17-25CA-4979-A9D0-344995D7446E}" destId="{A41B53C4-F86A-44D9-9AB1-27C6C9EF61DE}" srcOrd="0" destOrd="0" presId="urn:microsoft.com/office/officeart/2005/8/layout/hierarchy4"/>
    <dgm:cxn modelId="{1B05FD8D-774F-4B70-ABB4-790FD72153D1}" type="presParOf" srcId="{06CE0F17-25CA-4979-A9D0-344995D7446E}" destId="{B9DFDE52-68C7-4BD7-97E8-339B16738F92}" srcOrd="1" destOrd="0" presId="urn:microsoft.com/office/officeart/2005/8/layout/hierarchy4"/>
    <dgm:cxn modelId="{E13A08D8-E4D6-4CDA-9669-73437B16A56A}" type="presParOf" srcId="{5022F06A-9BF6-4DC1-80AD-46ACB2BD543E}" destId="{2B59D42D-4030-45FB-90B6-70F3A958D541}" srcOrd="3" destOrd="0" presId="urn:microsoft.com/office/officeart/2005/8/layout/hierarchy4"/>
    <dgm:cxn modelId="{98F99EB5-F658-4477-96DD-E3B125F7A5D7}" type="presParOf" srcId="{5022F06A-9BF6-4DC1-80AD-46ACB2BD543E}" destId="{6347708F-47B9-4963-ABA3-8F5F619D2B55}" srcOrd="4" destOrd="0" presId="urn:microsoft.com/office/officeart/2005/8/layout/hierarchy4"/>
    <dgm:cxn modelId="{E5C67452-701E-4BD9-95F6-72A95A1378EF}" type="presParOf" srcId="{6347708F-47B9-4963-ABA3-8F5F619D2B55}" destId="{682A1AF9-BAAC-4D61-AE05-C37346A44DC9}" srcOrd="0" destOrd="0" presId="urn:microsoft.com/office/officeart/2005/8/layout/hierarchy4"/>
    <dgm:cxn modelId="{157EF57E-AAF6-4CF6-8599-F35514E7FD39}" type="presParOf" srcId="{6347708F-47B9-4963-ABA3-8F5F619D2B55}" destId="{95B73C4E-6B28-4E5B-A036-229038177EC9}" srcOrd="1" destOrd="0" presId="urn:microsoft.com/office/officeart/2005/8/layout/hierarchy4"/>
    <dgm:cxn modelId="{2C503B26-1C68-4790-BCC6-F3C828A5A58C}" type="presParOf" srcId="{382E1E04-7443-4E58-951B-57A21CF64DBD}" destId="{00B25BB7-5304-4BCB-A6CF-555A0A57BF3F}" srcOrd="11" destOrd="0" presId="urn:microsoft.com/office/officeart/2005/8/layout/hierarchy4"/>
    <dgm:cxn modelId="{2489CDDD-AF3A-4117-B95C-5B86DE71588A}" type="presParOf" srcId="{382E1E04-7443-4E58-951B-57A21CF64DBD}" destId="{33D9CF80-3DB9-46B0-9FB5-F4AA64C71867}" srcOrd="12" destOrd="0" presId="urn:microsoft.com/office/officeart/2005/8/layout/hierarchy4"/>
    <dgm:cxn modelId="{027FBA22-9FD9-44DD-878A-3B39FEB21296}" type="presParOf" srcId="{33D9CF80-3DB9-46B0-9FB5-F4AA64C71867}" destId="{9796A6C5-36FD-47DF-AE8C-160923968458}" srcOrd="0" destOrd="0" presId="urn:microsoft.com/office/officeart/2005/8/layout/hierarchy4"/>
    <dgm:cxn modelId="{45CEBB4F-7882-4C32-8EE8-33BBCD59AB02}" type="presParOf" srcId="{33D9CF80-3DB9-46B0-9FB5-F4AA64C71867}" destId="{AB7EAAE9-D255-4794-AD0D-8AB157617070}" srcOrd="1" destOrd="0" presId="urn:microsoft.com/office/officeart/2005/8/layout/hierarchy4"/>
    <dgm:cxn modelId="{FB7167C2-11A2-48C7-815D-EA819AA23307}" type="presParOf" srcId="{33D9CF80-3DB9-46B0-9FB5-F4AA64C71867}" destId="{49A8B658-F13F-4039-B78E-9B8E584E7CFD}" srcOrd="2" destOrd="0" presId="urn:microsoft.com/office/officeart/2005/8/layout/hierarchy4"/>
    <dgm:cxn modelId="{61F0D497-1CB6-4C88-82C4-C970AFC82122}" type="presParOf" srcId="{49A8B658-F13F-4039-B78E-9B8E584E7CFD}" destId="{5CE34C1E-568F-4C75-A920-93807552CA7C}" srcOrd="0" destOrd="0" presId="urn:microsoft.com/office/officeart/2005/8/layout/hierarchy4"/>
    <dgm:cxn modelId="{58088270-02A6-420A-AB66-F17E1C8A62D4}" type="presParOf" srcId="{5CE34C1E-568F-4C75-A920-93807552CA7C}" destId="{F9092E8C-D110-4B0D-AE45-AA34BA9177D6}" srcOrd="0" destOrd="0" presId="urn:microsoft.com/office/officeart/2005/8/layout/hierarchy4"/>
    <dgm:cxn modelId="{2F5AEDCC-62DB-4B02-8C76-3BCE960DBD9D}" type="presParOf" srcId="{5CE34C1E-568F-4C75-A920-93807552CA7C}" destId="{3B6B74EC-3BA5-4C6B-A6ED-453626C45A07}" srcOrd="1" destOrd="0" presId="urn:microsoft.com/office/officeart/2005/8/layout/hierarchy4"/>
    <dgm:cxn modelId="{EFBE29EC-075F-4182-8ADD-C3E83AA27B23}" type="presParOf" srcId="{49A8B658-F13F-4039-B78E-9B8E584E7CFD}" destId="{220FF92F-4D2E-41BA-B5C4-57ED5F966D65}" srcOrd="1" destOrd="0" presId="urn:microsoft.com/office/officeart/2005/8/layout/hierarchy4"/>
    <dgm:cxn modelId="{25CFF0FF-0389-4079-95C4-E6EAECD681D1}" type="presParOf" srcId="{49A8B658-F13F-4039-B78E-9B8E584E7CFD}" destId="{66158A29-66B9-499C-8170-45C880252D3B}" srcOrd="2" destOrd="0" presId="urn:microsoft.com/office/officeart/2005/8/layout/hierarchy4"/>
    <dgm:cxn modelId="{2B7864BD-5DDC-4138-8C72-ABD11E62F75E}" type="presParOf" srcId="{66158A29-66B9-499C-8170-45C880252D3B}" destId="{2E8E4A5B-B549-440E-9C7B-27FAE8539BB2}" srcOrd="0" destOrd="0" presId="urn:microsoft.com/office/officeart/2005/8/layout/hierarchy4"/>
    <dgm:cxn modelId="{3DE7CDA5-6BEB-469D-A383-43881FD15A47}" type="presParOf" srcId="{66158A29-66B9-499C-8170-45C880252D3B}" destId="{2AC04987-467B-4246-9A96-73A3EAE9E9BA}" srcOrd="1" destOrd="0" presId="urn:microsoft.com/office/officeart/2005/8/layout/hierarchy4"/>
    <dgm:cxn modelId="{5BAB2E54-0C82-4138-9191-9C561DB27CA2}" type="presParOf" srcId="{49A8B658-F13F-4039-B78E-9B8E584E7CFD}" destId="{91B01045-A41A-4B6F-AB5B-17268EB9876C}" srcOrd="3" destOrd="0" presId="urn:microsoft.com/office/officeart/2005/8/layout/hierarchy4"/>
    <dgm:cxn modelId="{56AE11FF-769A-4DEA-B908-17126EA809BC}" type="presParOf" srcId="{49A8B658-F13F-4039-B78E-9B8E584E7CFD}" destId="{7ACA69EC-7E8F-46CD-80E3-5DD63F9A3BB6}" srcOrd="4" destOrd="0" presId="urn:microsoft.com/office/officeart/2005/8/layout/hierarchy4"/>
    <dgm:cxn modelId="{739D7E55-92BC-400E-A318-F776BD60E4C6}" type="presParOf" srcId="{7ACA69EC-7E8F-46CD-80E3-5DD63F9A3BB6}" destId="{CCBE93D8-1192-4762-B2E0-4A67F4BEB249}" srcOrd="0" destOrd="0" presId="urn:microsoft.com/office/officeart/2005/8/layout/hierarchy4"/>
    <dgm:cxn modelId="{79D6C420-18A7-492F-9106-516B73A79CA1}" type="presParOf" srcId="{7ACA69EC-7E8F-46CD-80E3-5DD63F9A3BB6}" destId="{240BB0BA-2CAE-4F30-9DF8-811DA0519189}" srcOrd="1" destOrd="0" presId="urn:microsoft.com/office/officeart/2005/8/layout/hierarchy4"/>
  </dgm:cxnLst>
  <dgm:bg>
    <a:solidFill>
      <a:schemeClr val="accent2">
        <a:lumMod val="20000"/>
        <a:lumOff val="80000"/>
      </a:schemeClr>
    </a:solidFill>
  </dgm:bg>
  <dgm:whole/>
  <dgm:extLst>
    <a:ext uri="http://schemas.microsoft.com/office/drawing/2008/diagram">
      <dsp:dataModelExt xmlns:dsp="http://schemas.microsoft.com/office/drawing/2008/diagram" relId="rId269" minVer="http://schemas.openxmlformats.org/drawingml/2006/diagram"/>
    </a:ext>
  </dgm:extLst>
</dgm:dataModel>
</file>

<file path=word/diagrams/data53.xml><?xml version="1.0" encoding="utf-8"?>
<dgm:dataModel xmlns:dgm="http://schemas.openxmlformats.org/drawingml/2006/diagram" xmlns:a="http://schemas.openxmlformats.org/drawingml/2006/main">
  <dgm:ptLst>
    <dgm:pt modelId="{BD04BBD8-2E03-4CCE-952B-3634470B27ED}" type="doc">
      <dgm:prSet loTypeId="urn:microsoft.com/office/officeart/2005/8/layout/hierarchy4" loCatId="list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fr-CH"/>
        </a:p>
      </dgm:t>
    </dgm:pt>
    <dgm:pt modelId="{A57955C1-0C52-4D8A-862C-D5261BF312B6}">
      <dgm:prSet phldrT="[Text]" custT="1"/>
      <dgm:spPr/>
      <dgm:t>
        <a:bodyPr/>
        <a:lstStyle/>
        <a:p>
          <a:r>
            <a:rPr lang="fr-CH" sz="600"/>
            <a:t>Heinzmann ECU session</a:t>
          </a:r>
        </a:p>
      </dgm:t>
    </dgm:pt>
    <dgm:pt modelId="{6647A7FF-75F0-4CBC-86E5-8507B44ABBA8}" type="parTrans" cxnId="{93320C34-CCED-4D24-B51A-34D4D592B9B6}">
      <dgm:prSet/>
      <dgm:spPr/>
      <dgm:t>
        <a:bodyPr/>
        <a:lstStyle/>
        <a:p>
          <a:endParaRPr lang="fr-CH"/>
        </a:p>
      </dgm:t>
    </dgm:pt>
    <dgm:pt modelId="{DA22D01B-49D3-48E1-A0AD-5A7F81EC3EE5}" type="sibTrans" cxnId="{93320C34-CCED-4D24-B51A-34D4D592B9B6}">
      <dgm:prSet/>
      <dgm:spPr/>
      <dgm:t>
        <a:bodyPr/>
        <a:lstStyle/>
        <a:p>
          <a:endParaRPr lang="fr-CH"/>
        </a:p>
      </dgm:t>
    </dgm:pt>
    <dgm:pt modelId="{E1B19E9E-4CD6-4157-B6AE-8215609C1DB7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LIDEC2 Session</a:t>
          </a:r>
        </a:p>
      </dgm:t>
    </dgm:pt>
    <dgm:pt modelId="{A82A5196-1F81-45D2-AE1F-6E9D5939FB3D}" type="parTrans" cxnId="{FF1A8262-9E5B-4F05-8E2F-38FF95DAA00B}">
      <dgm:prSet/>
      <dgm:spPr/>
      <dgm:t>
        <a:bodyPr/>
        <a:lstStyle/>
        <a:p>
          <a:endParaRPr lang="fr-CH"/>
        </a:p>
      </dgm:t>
    </dgm:pt>
    <dgm:pt modelId="{E88A38E2-1521-4188-9EB7-DDDE8AD3BBD0}" type="sibTrans" cxnId="{FF1A8262-9E5B-4F05-8E2F-38FF95DAA00B}">
      <dgm:prSet/>
      <dgm:spPr/>
      <dgm:t>
        <a:bodyPr/>
        <a:lstStyle/>
        <a:p>
          <a:endParaRPr lang="fr-CH"/>
        </a:p>
      </dgm:t>
    </dgm:pt>
    <dgm:pt modelId="{106136C3-DBDB-4BF3-816A-E7D9C5E9BBD4}">
      <dgm:prSet phldrT="[Text]"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 sz="600"/>
            <a:t>MCOM</a:t>
          </a:r>
        </a:p>
        <a:p>
          <a:r>
            <a:rPr lang="fr-CH" sz="600"/>
            <a:t>(using its own communication layer or integrated in this one ?)</a:t>
          </a:r>
        </a:p>
      </dgm:t>
    </dgm:pt>
    <dgm:pt modelId="{07CB0657-BF87-4CEA-8179-DEA91C3E3733}" type="parTrans" cxnId="{BFB3ED60-5DDC-4785-9E88-C294F10BFF7A}">
      <dgm:prSet/>
      <dgm:spPr/>
      <dgm:t>
        <a:bodyPr/>
        <a:lstStyle/>
        <a:p>
          <a:endParaRPr lang="fr-CH"/>
        </a:p>
      </dgm:t>
    </dgm:pt>
    <dgm:pt modelId="{A73DF382-2A46-4FBF-B84B-5BDFE92DB9A4}" type="sibTrans" cxnId="{BFB3ED60-5DDC-4785-9E88-C294F10BFF7A}">
      <dgm:prSet/>
      <dgm:spPr/>
      <dgm:t>
        <a:bodyPr/>
        <a:lstStyle/>
        <a:p>
          <a:endParaRPr lang="fr-CH"/>
        </a:p>
      </dgm:t>
    </dgm:pt>
    <dgm:pt modelId="{B2C2CD70-F81A-41C4-9CDF-026463D2E715}">
      <dgm:prSet phldrT="[Text]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fr-CH"/>
            <a:t>Communication Session</a:t>
          </a:r>
        </a:p>
      </dgm:t>
    </dgm:pt>
    <dgm:pt modelId="{08F3EAE1-9A2A-49E4-A5CC-CA5925EDAA1C}" type="sibTrans" cxnId="{E1A83047-2F00-4256-B9CA-E75CD82B10B9}">
      <dgm:prSet/>
      <dgm:spPr/>
      <dgm:t>
        <a:bodyPr/>
        <a:lstStyle/>
        <a:p>
          <a:endParaRPr lang="fr-CH"/>
        </a:p>
      </dgm:t>
    </dgm:pt>
    <dgm:pt modelId="{39B8E6A2-C45A-4461-B7A2-759E6AFBC783}" type="parTrans" cxnId="{E1A83047-2F00-4256-B9CA-E75CD82B10B9}">
      <dgm:prSet/>
      <dgm:spPr/>
      <dgm:t>
        <a:bodyPr/>
        <a:lstStyle/>
        <a:p>
          <a:endParaRPr lang="fr-CH"/>
        </a:p>
      </dgm:t>
    </dgm:pt>
    <dgm:pt modelId="{F784D5FF-E316-4D24-A5FB-D85CA964E308}">
      <dgm:prSet phldrT="[Text]"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2A923B"/>
        </a:solidFill>
      </dgm:spPr>
      <dgm:t>
        <a:bodyPr/>
        <a:lstStyle/>
        <a:p>
          <a:r>
            <a:rPr lang="fr-CH" sz="800">
              <a:solidFill>
                <a:schemeClr val="bg1"/>
              </a:solidFill>
            </a:rPr>
            <a:t>ODX Parameters definition provider</a:t>
          </a:r>
        </a:p>
      </dgm:t>
    </dgm:pt>
    <dgm:pt modelId="{B4896850-3DBF-49D0-A089-A9EBCD620150}" type="parTrans" cxnId="{FC804320-D1E6-4D54-8A4F-F14C492164D1}">
      <dgm:prSet/>
      <dgm:spPr/>
      <dgm:t>
        <a:bodyPr/>
        <a:lstStyle/>
        <a:p>
          <a:endParaRPr lang="fr-CH"/>
        </a:p>
      </dgm:t>
    </dgm:pt>
    <dgm:pt modelId="{3A418FC5-C74A-4C1E-99F9-90D7814624BA}" type="sibTrans" cxnId="{FC804320-D1E6-4D54-8A4F-F14C492164D1}">
      <dgm:prSet/>
      <dgm:spPr/>
      <dgm:t>
        <a:bodyPr/>
        <a:lstStyle/>
        <a:p>
          <a:endParaRPr lang="fr-CH"/>
        </a:p>
      </dgm:t>
    </dgm:pt>
    <dgm:pt modelId="{B4C21380-1A3E-4C99-A09D-55334E558BF2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>
              <a:solidFill>
                <a:sysClr val="windowText" lastClr="000000"/>
              </a:solidFill>
            </a:rPr>
            <a:t>Protocol State machine</a:t>
          </a:r>
        </a:p>
      </dgm:t>
    </dgm:pt>
    <dgm:pt modelId="{4D3F948B-FB7E-4EA2-9646-8FDF76DFDC8B}" type="parTrans" cxnId="{D0F35655-00EC-4819-91DB-3AEBE23D55F8}">
      <dgm:prSet/>
      <dgm:spPr/>
      <dgm:t>
        <a:bodyPr/>
        <a:lstStyle/>
        <a:p>
          <a:endParaRPr lang="fr-CH"/>
        </a:p>
      </dgm:t>
    </dgm:pt>
    <dgm:pt modelId="{61ED8D15-2FBE-455E-919E-B95BD4B3B9E8}" type="sibTrans" cxnId="{D0F35655-00EC-4819-91DB-3AEBE23D55F8}">
      <dgm:prSet/>
      <dgm:spPr/>
      <dgm:t>
        <a:bodyPr/>
        <a:lstStyle/>
        <a:p>
          <a:endParaRPr lang="fr-CH"/>
        </a:p>
      </dgm:t>
    </dgm:pt>
    <dgm:pt modelId="{D0400B29-C935-467E-887D-C2F7A68A4206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>
              <a:solidFill>
                <a:sysClr val="windowText" lastClr="000000"/>
              </a:solidFill>
            </a:rPr>
            <a:t>...</a:t>
          </a:r>
        </a:p>
      </dgm:t>
    </dgm:pt>
    <dgm:pt modelId="{C41374D1-7860-46BD-B4F5-855405BF5594}" type="parTrans" cxnId="{0F8BEEEC-0453-4040-8ED7-36079DB76DCF}">
      <dgm:prSet/>
      <dgm:spPr/>
      <dgm:t>
        <a:bodyPr/>
        <a:lstStyle/>
        <a:p>
          <a:endParaRPr lang="fr-CH"/>
        </a:p>
      </dgm:t>
    </dgm:pt>
    <dgm:pt modelId="{04615432-C8D1-4911-9856-1C8D39CD1976}" type="sibTrans" cxnId="{0F8BEEEC-0453-4040-8ED7-36079DB76DCF}">
      <dgm:prSet/>
      <dgm:spPr/>
      <dgm:t>
        <a:bodyPr/>
        <a:lstStyle/>
        <a:p>
          <a:endParaRPr lang="fr-CH"/>
        </a:p>
      </dgm:t>
    </dgm:pt>
    <dgm:pt modelId="{047C54D5-BC78-4021-BBE6-751ED6EB71DE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Ecu Detection</a:t>
          </a:r>
        </a:p>
      </dgm:t>
    </dgm:pt>
    <dgm:pt modelId="{85AA17FC-5FEB-417D-8444-04F0BA283076}" type="parTrans" cxnId="{64D00D37-AADB-47A6-B503-B56F441F3EA0}">
      <dgm:prSet/>
      <dgm:spPr/>
      <dgm:t>
        <a:bodyPr/>
        <a:lstStyle/>
        <a:p>
          <a:endParaRPr lang="fr-CH"/>
        </a:p>
      </dgm:t>
    </dgm:pt>
    <dgm:pt modelId="{376A485D-4C9F-444A-9C8F-789B6E0FE860}" type="sibTrans" cxnId="{64D00D37-AADB-47A6-B503-B56F441F3EA0}">
      <dgm:prSet/>
      <dgm:spPr/>
      <dgm:t>
        <a:bodyPr/>
        <a:lstStyle/>
        <a:p>
          <a:endParaRPr lang="fr-CH"/>
        </a:p>
      </dgm:t>
    </dgm:pt>
    <dgm:pt modelId="{E2C5796E-3498-4C6D-8E1E-429E011605A4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Variable Retrieval</a:t>
          </a:r>
        </a:p>
      </dgm:t>
    </dgm:pt>
    <dgm:pt modelId="{1D30F934-793C-4EA5-8094-9ECFA1A0C295}" type="parTrans" cxnId="{1F122B93-BC8E-4BE7-A2D2-1855E5AD42EA}">
      <dgm:prSet/>
      <dgm:spPr/>
      <dgm:t>
        <a:bodyPr/>
        <a:lstStyle/>
        <a:p>
          <a:endParaRPr lang="fr-CH"/>
        </a:p>
      </dgm:t>
    </dgm:pt>
    <dgm:pt modelId="{13998FA4-258E-46B8-A973-FADF9179AC73}" type="sibTrans" cxnId="{1F122B93-BC8E-4BE7-A2D2-1855E5AD42EA}">
      <dgm:prSet/>
      <dgm:spPr/>
      <dgm:t>
        <a:bodyPr/>
        <a:lstStyle/>
        <a:p>
          <a:endParaRPr lang="fr-CH"/>
        </a:p>
      </dgm:t>
    </dgm:pt>
    <dgm:pt modelId="{C395EF99-D8DE-415E-AC10-AC4E4EF82B2F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Variable Polling</a:t>
          </a:r>
        </a:p>
      </dgm:t>
    </dgm:pt>
    <dgm:pt modelId="{B92B7692-B425-4B30-A31E-4C786C47BA27}" type="parTrans" cxnId="{968644CA-4C68-42D2-A38B-CC29763B9796}">
      <dgm:prSet/>
      <dgm:spPr/>
      <dgm:t>
        <a:bodyPr/>
        <a:lstStyle/>
        <a:p>
          <a:endParaRPr lang="fr-CH"/>
        </a:p>
      </dgm:t>
    </dgm:pt>
    <dgm:pt modelId="{5D1283AC-E550-4C5D-B5CC-A0236048520F}" type="sibTrans" cxnId="{968644CA-4C68-42D2-A38B-CC29763B9796}">
      <dgm:prSet/>
      <dgm:spPr/>
      <dgm:t>
        <a:bodyPr/>
        <a:lstStyle/>
        <a:p>
          <a:endParaRPr lang="fr-CH"/>
        </a:p>
      </dgm:t>
    </dgm:pt>
    <dgm:pt modelId="{5B922DCF-F35E-4B3C-B702-063BE191E340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Message Retrieval</a:t>
          </a:r>
        </a:p>
      </dgm:t>
    </dgm:pt>
    <dgm:pt modelId="{E695F7FB-00FE-44B7-81FB-BBB089EAD1CE}" type="parTrans" cxnId="{D26E45D8-9DE2-47B3-8FFC-70A7C5032469}">
      <dgm:prSet/>
      <dgm:spPr/>
      <dgm:t>
        <a:bodyPr/>
        <a:lstStyle/>
        <a:p>
          <a:endParaRPr lang="fr-CH"/>
        </a:p>
      </dgm:t>
    </dgm:pt>
    <dgm:pt modelId="{80B3CD92-EEA9-4CD9-B4B3-BEDA7D0F627A}" type="sibTrans" cxnId="{D26E45D8-9DE2-47B3-8FFC-70A7C5032469}">
      <dgm:prSet/>
      <dgm:spPr/>
      <dgm:t>
        <a:bodyPr/>
        <a:lstStyle/>
        <a:p>
          <a:endParaRPr lang="fr-CH"/>
        </a:p>
      </dgm:t>
    </dgm:pt>
    <dgm:pt modelId="{5A27A5E1-C9C2-4E1B-B40C-0EEB29E22380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Variable Groups Retrieval</a:t>
          </a:r>
        </a:p>
      </dgm:t>
    </dgm:pt>
    <dgm:pt modelId="{DF7B2647-FD82-423E-BB3C-F2BF68CCA852}" type="parTrans" cxnId="{8C5DA073-7223-4650-8B15-9AD6ECB7482F}">
      <dgm:prSet/>
      <dgm:spPr/>
      <dgm:t>
        <a:bodyPr/>
        <a:lstStyle/>
        <a:p>
          <a:endParaRPr lang="fr-CH"/>
        </a:p>
      </dgm:t>
    </dgm:pt>
    <dgm:pt modelId="{4A4E6173-C457-4CC0-A195-406398993AF1}" type="sibTrans" cxnId="{8C5DA073-7223-4650-8B15-9AD6ECB7482F}">
      <dgm:prSet/>
      <dgm:spPr/>
      <dgm:t>
        <a:bodyPr/>
        <a:lstStyle/>
        <a:p>
          <a:endParaRPr lang="fr-CH"/>
        </a:p>
      </dgm:t>
    </dgm:pt>
    <dgm:pt modelId="{C08919A0-6AED-4F93-A718-6B245D9221E0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Variable Groups Polling</a:t>
          </a:r>
        </a:p>
      </dgm:t>
    </dgm:pt>
    <dgm:pt modelId="{47520937-CE63-4D7E-A360-0D16CD3BE574}" type="parTrans" cxnId="{F5EE91C1-44A2-424D-9412-DD6530B70AAD}">
      <dgm:prSet/>
      <dgm:spPr/>
      <dgm:t>
        <a:bodyPr/>
        <a:lstStyle/>
        <a:p>
          <a:endParaRPr lang="fr-CH"/>
        </a:p>
      </dgm:t>
    </dgm:pt>
    <dgm:pt modelId="{190E7CF9-0C7C-4343-B8B9-B1233D2A1D3F}" type="sibTrans" cxnId="{F5EE91C1-44A2-424D-9412-DD6530B70AAD}">
      <dgm:prSet/>
      <dgm:spPr/>
      <dgm:t>
        <a:bodyPr/>
        <a:lstStyle/>
        <a:p>
          <a:endParaRPr lang="fr-CH"/>
        </a:p>
      </dgm:t>
    </dgm:pt>
    <dgm:pt modelId="{C0A8CA99-92EA-42E6-B70A-634A5F5D5369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/>
            <a:t>...</a:t>
          </a:r>
        </a:p>
      </dgm:t>
    </dgm:pt>
    <dgm:pt modelId="{FE4EAA4F-7206-4DBF-B3D0-342D14A6D3B6}" type="parTrans" cxnId="{33864FC5-697F-4400-884D-AB94F4A0673B}">
      <dgm:prSet/>
      <dgm:spPr/>
      <dgm:t>
        <a:bodyPr/>
        <a:lstStyle/>
        <a:p>
          <a:endParaRPr lang="fr-CH"/>
        </a:p>
      </dgm:t>
    </dgm:pt>
    <dgm:pt modelId="{84A9E140-BCA8-4314-98D8-8A9BBF5963A6}" type="sibTrans" cxnId="{33864FC5-697F-4400-884D-AB94F4A0673B}">
      <dgm:prSet/>
      <dgm:spPr/>
      <dgm:t>
        <a:bodyPr/>
        <a:lstStyle/>
        <a:p>
          <a:endParaRPr lang="fr-CH"/>
        </a:p>
      </dgm:t>
    </dgm:pt>
    <dgm:pt modelId="{7B6B244B-959E-4AFB-8B84-B32BDDAEC87B}" type="pres">
      <dgm:prSet presAssocID="{BD04BBD8-2E03-4CCE-952B-3634470B27ED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fr-CH"/>
        </a:p>
      </dgm:t>
    </dgm:pt>
    <dgm:pt modelId="{4FBBD07A-48CA-4E34-A660-9CF911A02BD8}" type="pres">
      <dgm:prSet presAssocID="{B2C2CD70-F81A-41C4-9CDF-026463D2E715}" presName="vertOne" presStyleCnt="0"/>
      <dgm:spPr/>
    </dgm:pt>
    <dgm:pt modelId="{8E2EF4F4-DF79-4753-A577-95495AE315E9}" type="pres">
      <dgm:prSet presAssocID="{B2C2CD70-F81A-41C4-9CDF-026463D2E715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7D79199-3162-468B-B826-247A05AFD376}" type="pres">
      <dgm:prSet presAssocID="{B2C2CD70-F81A-41C4-9CDF-026463D2E715}" presName="parTransOne" presStyleCnt="0"/>
      <dgm:spPr/>
    </dgm:pt>
    <dgm:pt modelId="{4D18C540-E535-4956-8157-C7382E14D4AA}" type="pres">
      <dgm:prSet presAssocID="{B2C2CD70-F81A-41C4-9CDF-026463D2E715}" presName="horzOne" presStyleCnt="0"/>
      <dgm:spPr/>
    </dgm:pt>
    <dgm:pt modelId="{E46A3047-412B-4E8D-8432-150EDE27B3C0}" type="pres">
      <dgm:prSet presAssocID="{A57955C1-0C52-4D8A-862C-D5261BF312B6}" presName="vertTwo" presStyleCnt="0"/>
      <dgm:spPr/>
    </dgm:pt>
    <dgm:pt modelId="{A8AA5421-E248-449B-A3CF-D5167515BCEF}" type="pres">
      <dgm:prSet presAssocID="{A57955C1-0C52-4D8A-862C-D5261BF312B6}" presName="txTwo" presStyleLbl="node2" presStyleIdx="0" presStyleCnt="3" custScaleY="382179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7560CEE-D8CB-42F9-9227-BEC762DA4A7E}" type="pres">
      <dgm:prSet presAssocID="{A57955C1-0C52-4D8A-862C-D5261BF312B6}" presName="horzTwo" presStyleCnt="0"/>
      <dgm:spPr/>
    </dgm:pt>
    <dgm:pt modelId="{B52EF759-AF29-4680-937B-A976F624F16F}" type="pres">
      <dgm:prSet presAssocID="{DA22D01B-49D3-48E1-A0AD-5A7F81EC3EE5}" presName="sibSpaceTwo" presStyleCnt="0"/>
      <dgm:spPr/>
    </dgm:pt>
    <dgm:pt modelId="{C8A62070-B689-443E-923A-F5B00FCDB31A}" type="pres">
      <dgm:prSet presAssocID="{E1B19E9E-4CD6-4157-B6AE-8215609C1DB7}" presName="vertTwo" presStyleCnt="0"/>
      <dgm:spPr/>
    </dgm:pt>
    <dgm:pt modelId="{33DA9E96-7146-457A-94FE-2C90E74A6772}" type="pres">
      <dgm:prSet presAssocID="{E1B19E9E-4CD6-4157-B6AE-8215609C1DB7}" presName="txTwo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E8A0DBC-7CD2-4C01-8C68-547AFF111DBB}" type="pres">
      <dgm:prSet presAssocID="{E1B19E9E-4CD6-4157-B6AE-8215609C1DB7}" presName="parTransTwo" presStyleCnt="0"/>
      <dgm:spPr/>
    </dgm:pt>
    <dgm:pt modelId="{9D6B8D11-786A-4BC3-9359-D117B3380F46}" type="pres">
      <dgm:prSet presAssocID="{E1B19E9E-4CD6-4157-B6AE-8215609C1DB7}" presName="horzTwo" presStyleCnt="0"/>
      <dgm:spPr/>
    </dgm:pt>
    <dgm:pt modelId="{77122DDD-B620-4DD0-9128-7892B1200E61}" type="pres">
      <dgm:prSet presAssocID="{F784D5FF-E316-4D24-A5FB-D85CA964E308}" presName="vertThree" presStyleCnt="0"/>
      <dgm:spPr/>
    </dgm:pt>
    <dgm:pt modelId="{99953D77-50EC-4FF1-9976-FE38347B1BB1}" type="pres">
      <dgm:prSet presAssocID="{F784D5FF-E316-4D24-A5FB-D85CA964E308}" presName="txThree" presStyleLbl="node3" presStyleIdx="0" presStyleCnt="3" custScaleY="23742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D53D5D4-EFC2-4068-86B3-44E034D411AA}" type="pres">
      <dgm:prSet presAssocID="{F784D5FF-E316-4D24-A5FB-D85CA964E308}" presName="horzThree" presStyleCnt="0"/>
      <dgm:spPr/>
    </dgm:pt>
    <dgm:pt modelId="{7B60F198-81B2-45FA-959B-D1A9D6C39DBE}" type="pres">
      <dgm:prSet presAssocID="{3A418FC5-C74A-4C1E-99F9-90D7814624BA}" presName="sibSpaceThree" presStyleCnt="0"/>
      <dgm:spPr/>
    </dgm:pt>
    <dgm:pt modelId="{D7BE806C-F608-4542-9E4F-704912FF8831}" type="pres">
      <dgm:prSet presAssocID="{B4C21380-1A3E-4C99-A09D-55334E558BF2}" presName="vertThree" presStyleCnt="0"/>
      <dgm:spPr/>
    </dgm:pt>
    <dgm:pt modelId="{3C569BCF-91EC-4E71-B9AE-A311639C2043}" type="pres">
      <dgm:prSet presAssocID="{B4C21380-1A3E-4C99-A09D-55334E558BF2}" presName="txThree" presStyleLbl="node3" presStyleIdx="1" presStyleCnt="3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987A71E1-568E-4317-A185-E33B75A98BDD}" type="pres">
      <dgm:prSet presAssocID="{B4C21380-1A3E-4C99-A09D-55334E558BF2}" presName="parTransThree" presStyleCnt="0"/>
      <dgm:spPr/>
    </dgm:pt>
    <dgm:pt modelId="{3D4FE85E-F7F8-434B-B004-26D66F93958A}" type="pres">
      <dgm:prSet presAssocID="{B4C21380-1A3E-4C99-A09D-55334E558BF2}" presName="horzThree" presStyleCnt="0"/>
      <dgm:spPr/>
    </dgm:pt>
    <dgm:pt modelId="{32B049B1-5D6D-4312-AD1E-C2200CDF2F47}" type="pres">
      <dgm:prSet presAssocID="{047C54D5-BC78-4021-BBE6-751ED6EB71DE}" presName="vertFour" presStyleCnt="0">
        <dgm:presLayoutVars>
          <dgm:chPref val="3"/>
        </dgm:presLayoutVars>
      </dgm:prSet>
      <dgm:spPr/>
    </dgm:pt>
    <dgm:pt modelId="{69D586C9-B3EE-414F-96CE-448B97E3D752}" type="pres">
      <dgm:prSet presAssocID="{047C54D5-BC78-4021-BBE6-751ED6EB71DE}" presName="txFour" presStyleLbl="node4" presStyleIdx="0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9CB841A2-7C5F-4AFA-8531-AD0020EFD4FB}" type="pres">
      <dgm:prSet presAssocID="{047C54D5-BC78-4021-BBE6-751ED6EB71DE}" presName="horzFour" presStyleCnt="0"/>
      <dgm:spPr/>
    </dgm:pt>
    <dgm:pt modelId="{122E2451-4840-41DA-B0B3-13DFDA8E831C}" type="pres">
      <dgm:prSet presAssocID="{376A485D-4C9F-444A-9C8F-789B6E0FE860}" presName="sibSpaceFour" presStyleCnt="0"/>
      <dgm:spPr/>
    </dgm:pt>
    <dgm:pt modelId="{8E87FF6D-6462-4B04-BA67-08B1EC4AEB9C}" type="pres">
      <dgm:prSet presAssocID="{E2C5796E-3498-4C6D-8E1E-429E011605A4}" presName="vertFour" presStyleCnt="0">
        <dgm:presLayoutVars>
          <dgm:chPref val="3"/>
        </dgm:presLayoutVars>
      </dgm:prSet>
      <dgm:spPr/>
    </dgm:pt>
    <dgm:pt modelId="{76100CCF-27D1-4F13-91F8-E2995E131903}" type="pres">
      <dgm:prSet presAssocID="{E2C5796E-3498-4C6D-8E1E-429E011605A4}" presName="txFour" presStyleLbl="node4" presStyleIdx="1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B6D6EA41-0D3F-4A14-B23B-6753B79E44AA}" type="pres">
      <dgm:prSet presAssocID="{E2C5796E-3498-4C6D-8E1E-429E011605A4}" presName="horzFour" presStyleCnt="0"/>
      <dgm:spPr/>
    </dgm:pt>
    <dgm:pt modelId="{3113DA19-0283-4AD6-8C72-E4F847238A76}" type="pres">
      <dgm:prSet presAssocID="{13998FA4-258E-46B8-A973-FADF9179AC73}" presName="sibSpaceFour" presStyleCnt="0"/>
      <dgm:spPr/>
    </dgm:pt>
    <dgm:pt modelId="{9B954CCA-6B12-4271-8FEA-59947C9C88BF}" type="pres">
      <dgm:prSet presAssocID="{C395EF99-D8DE-415E-AC10-AC4E4EF82B2F}" presName="vertFour" presStyleCnt="0">
        <dgm:presLayoutVars>
          <dgm:chPref val="3"/>
        </dgm:presLayoutVars>
      </dgm:prSet>
      <dgm:spPr/>
    </dgm:pt>
    <dgm:pt modelId="{8DE72C2D-0964-4F69-8C66-3957CD45946D}" type="pres">
      <dgm:prSet presAssocID="{C395EF99-D8DE-415E-AC10-AC4E4EF82B2F}" presName="txFour" presStyleLbl="node4" presStyleIdx="2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494982C-A2AB-4900-8ECE-5359105081E5}" type="pres">
      <dgm:prSet presAssocID="{C395EF99-D8DE-415E-AC10-AC4E4EF82B2F}" presName="horzFour" presStyleCnt="0"/>
      <dgm:spPr/>
    </dgm:pt>
    <dgm:pt modelId="{A9DE59FF-731B-47EA-8415-CB23734D6EDD}" type="pres">
      <dgm:prSet presAssocID="{5D1283AC-E550-4C5D-B5CC-A0236048520F}" presName="sibSpaceFour" presStyleCnt="0"/>
      <dgm:spPr/>
    </dgm:pt>
    <dgm:pt modelId="{4F25F8C6-92F6-4119-AF18-B36634837DF9}" type="pres">
      <dgm:prSet presAssocID="{5B922DCF-F35E-4B3C-B702-063BE191E340}" presName="vertFour" presStyleCnt="0">
        <dgm:presLayoutVars>
          <dgm:chPref val="3"/>
        </dgm:presLayoutVars>
      </dgm:prSet>
      <dgm:spPr/>
    </dgm:pt>
    <dgm:pt modelId="{964FCAA5-7A10-4F9D-A535-2E85C1E3E912}" type="pres">
      <dgm:prSet presAssocID="{5B922DCF-F35E-4B3C-B702-063BE191E340}" presName="txFour" presStyleLbl="node4" presStyleIdx="3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CE89202-9340-4783-96FE-24CD5F6E1310}" type="pres">
      <dgm:prSet presAssocID="{5B922DCF-F35E-4B3C-B702-063BE191E340}" presName="horzFour" presStyleCnt="0"/>
      <dgm:spPr/>
    </dgm:pt>
    <dgm:pt modelId="{4E404C9F-D81D-4E13-989B-734EABDBBF05}" type="pres">
      <dgm:prSet presAssocID="{80B3CD92-EEA9-4CD9-B4B3-BEDA7D0F627A}" presName="sibSpaceFour" presStyleCnt="0"/>
      <dgm:spPr/>
    </dgm:pt>
    <dgm:pt modelId="{E7ECB7E8-EDCA-4EBD-98E2-B07897C4EEF8}" type="pres">
      <dgm:prSet presAssocID="{5A27A5E1-C9C2-4E1B-B40C-0EEB29E22380}" presName="vertFour" presStyleCnt="0">
        <dgm:presLayoutVars>
          <dgm:chPref val="3"/>
        </dgm:presLayoutVars>
      </dgm:prSet>
      <dgm:spPr/>
    </dgm:pt>
    <dgm:pt modelId="{FFA1640F-D3BE-492C-897D-C8208B3D14AC}" type="pres">
      <dgm:prSet presAssocID="{5A27A5E1-C9C2-4E1B-B40C-0EEB29E22380}" presName="txFour" presStyleLbl="node4" presStyleIdx="4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997E840-E872-4513-8B61-2001B891D4CB}" type="pres">
      <dgm:prSet presAssocID="{5A27A5E1-C9C2-4E1B-B40C-0EEB29E22380}" presName="horzFour" presStyleCnt="0"/>
      <dgm:spPr/>
    </dgm:pt>
    <dgm:pt modelId="{D196EA68-104A-44AC-BE60-B1E5047A1CED}" type="pres">
      <dgm:prSet presAssocID="{4A4E6173-C457-4CC0-A195-406398993AF1}" presName="sibSpaceFour" presStyleCnt="0"/>
      <dgm:spPr/>
    </dgm:pt>
    <dgm:pt modelId="{356A738A-BF53-45C7-985D-D525141596A9}" type="pres">
      <dgm:prSet presAssocID="{C08919A0-6AED-4F93-A718-6B245D9221E0}" presName="vertFour" presStyleCnt="0">
        <dgm:presLayoutVars>
          <dgm:chPref val="3"/>
        </dgm:presLayoutVars>
      </dgm:prSet>
      <dgm:spPr/>
    </dgm:pt>
    <dgm:pt modelId="{29558615-7B95-4A5A-8E3A-1DC705FC48F2}" type="pres">
      <dgm:prSet presAssocID="{C08919A0-6AED-4F93-A718-6B245D9221E0}" presName="txFour" presStyleLbl="node4" presStyleIdx="5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5A61D104-56E6-406E-9B7D-003C54A87EAF}" type="pres">
      <dgm:prSet presAssocID="{C08919A0-6AED-4F93-A718-6B245D9221E0}" presName="horzFour" presStyleCnt="0"/>
      <dgm:spPr/>
    </dgm:pt>
    <dgm:pt modelId="{4EC79A27-C202-4726-B0A2-DF2E171BF3DE}" type="pres">
      <dgm:prSet presAssocID="{190E7CF9-0C7C-4343-B8B9-B1233D2A1D3F}" presName="sibSpaceFour" presStyleCnt="0"/>
      <dgm:spPr/>
    </dgm:pt>
    <dgm:pt modelId="{4BAF41A6-5370-47A0-ACBF-DDDAA933DD93}" type="pres">
      <dgm:prSet presAssocID="{C0A8CA99-92EA-42E6-B70A-634A5F5D5369}" presName="vertFour" presStyleCnt="0">
        <dgm:presLayoutVars>
          <dgm:chPref val="3"/>
        </dgm:presLayoutVars>
      </dgm:prSet>
      <dgm:spPr/>
    </dgm:pt>
    <dgm:pt modelId="{5C22F7BC-9106-4E5F-AF92-59E880765C46}" type="pres">
      <dgm:prSet presAssocID="{C0A8CA99-92EA-42E6-B70A-634A5F5D5369}" presName="txFour" presStyleLbl="node4" presStyleIdx="6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1C30CDE2-7046-414D-AA68-8534D3FAA79A}" type="pres">
      <dgm:prSet presAssocID="{C0A8CA99-92EA-42E6-B70A-634A5F5D5369}" presName="horzFour" presStyleCnt="0"/>
      <dgm:spPr/>
    </dgm:pt>
    <dgm:pt modelId="{88C1CAA5-5411-4098-9287-AC0D9A1BA161}" type="pres">
      <dgm:prSet presAssocID="{61ED8D15-2FBE-455E-919E-B95BD4B3B9E8}" presName="sibSpaceThree" presStyleCnt="0"/>
      <dgm:spPr/>
    </dgm:pt>
    <dgm:pt modelId="{D855561E-8769-4683-BCE2-AE189FA37709}" type="pres">
      <dgm:prSet presAssocID="{D0400B29-C935-467E-887D-C2F7A68A4206}" presName="vertThree" presStyleCnt="0"/>
      <dgm:spPr/>
    </dgm:pt>
    <dgm:pt modelId="{EC27DF25-79F6-42BE-BAAA-0A3EF471A72C}" type="pres">
      <dgm:prSet presAssocID="{D0400B29-C935-467E-887D-C2F7A68A4206}" presName="txThree" presStyleLbl="node3" presStyleIdx="2" presStyleCnt="3" custScaleY="23742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C90A9AB9-2BB9-45F3-844B-5B502D607E91}" type="pres">
      <dgm:prSet presAssocID="{D0400B29-C935-467E-887D-C2F7A68A4206}" presName="horzThree" presStyleCnt="0"/>
      <dgm:spPr/>
    </dgm:pt>
    <dgm:pt modelId="{A43C5441-4664-467A-AA55-6630FED67DA8}" type="pres">
      <dgm:prSet presAssocID="{E88A38E2-1521-4188-9EB7-DDDE8AD3BBD0}" presName="sibSpaceTwo" presStyleCnt="0"/>
      <dgm:spPr/>
    </dgm:pt>
    <dgm:pt modelId="{EDED7640-B6EC-4BA2-8355-3B6999A12B85}" type="pres">
      <dgm:prSet presAssocID="{106136C3-DBDB-4BF3-816A-E7D9C5E9BBD4}" presName="vertTwo" presStyleCnt="0"/>
      <dgm:spPr/>
    </dgm:pt>
    <dgm:pt modelId="{935662B6-A4F6-496C-B225-F24DD6614C74}" type="pres">
      <dgm:prSet presAssocID="{106136C3-DBDB-4BF3-816A-E7D9C5E9BBD4}" presName="txTwo" presStyleLbl="node2" presStyleIdx="2" presStyleCnt="3" custScaleY="382179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536FE0F-6B93-4668-BFF5-88D91F822D40}" type="pres">
      <dgm:prSet presAssocID="{106136C3-DBDB-4BF3-816A-E7D9C5E9BBD4}" presName="horzTwo" presStyleCnt="0"/>
      <dgm:spPr/>
    </dgm:pt>
  </dgm:ptLst>
  <dgm:cxnLst>
    <dgm:cxn modelId="{DA2E28F9-2B80-4B69-9E3C-77D0235BA8DA}" type="presOf" srcId="{D0400B29-C935-467E-887D-C2F7A68A4206}" destId="{EC27DF25-79F6-42BE-BAAA-0A3EF471A72C}" srcOrd="0" destOrd="0" presId="urn:microsoft.com/office/officeart/2005/8/layout/hierarchy4"/>
    <dgm:cxn modelId="{35FE7B3D-4564-4F03-8DE9-19B5076D9546}" type="presOf" srcId="{A57955C1-0C52-4D8A-862C-D5261BF312B6}" destId="{A8AA5421-E248-449B-A3CF-D5167515BCEF}" srcOrd="0" destOrd="0" presId="urn:microsoft.com/office/officeart/2005/8/layout/hierarchy4"/>
    <dgm:cxn modelId="{F5EE91C1-44A2-424D-9412-DD6530B70AAD}" srcId="{B4C21380-1A3E-4C99-A09D-55334E558BF2}" destId="{C08919A0-6AED-4F93-A718-6B245D9221E0}" srcOrd="5" destOrd="0" parTransId="{47520937-CE63-4D7E-A360-0D16CD3BE574}" sibTransId="{190E7CF9-0C7C-4343-B8B9-B1233D2A1D3F}"/>
    <dgm:cxn modelId="{3953B6D0-C820-45DF-B882-489D7525CCB9}" type="presOf" srcId="{E2C5796E-3498-4C6D-8E1E-429E011605A4}" destId="{76100CCF-27D1-4F13-91F8-E2995E131903}" srcOrd="0" destOrd="0" presId="urn:microsoft.com/office/officeart/2005/8/layout/hierarchy4"/>
    <dgm:cxn modelId="{1116AB26-F99B-45D2-A037-3EC5827809AD}" type="presOf" srcId="{B4C21380-1A3E-4C99-A09D-55334E558BF2}" destId="{3C569BCF-91EC-4E71-B9AE-A311639C2043}" srcOrd="0" destOrd="0" presId="urn:microsoft.com/office/officeart/2005/8/layout/hierarchy4"/>
    <dgm:cxn modelId="{27FD820F-D63B-49C7-965C-EE855317B2A1}" type="presOf" srcId="{E1B19E9E-4CD6-4157-B6AE-8215609C1DB7}" destId="{33DA9E96-7146-457A-94FE-2C90E74A6772}" srcOrd="0" destOrd="0" presId="urn:microsoft.com/office/officeart/2005/8/layout/hierarchy4"/>
    <dgm:cxn modelId="{D0F35655-00EC-4819-91DB-3AEBE23D55F8}" srcId="{E1B19E9E-4CD6-4157-B6AE-8215609C1DB7}" destId="{B4C21380-1A3E-4C99-A09D-55334E558BF2}" srcOrd="1" destOrd="0" parTransId="{4D3F948B-FB7E-4EA2-9646-8FDF76DFDC8B}" sibTransId="{61ED8D15-2FBE-455E-919E-B95BD4B3B9E8}"/>
    <dgm:cxn modelId="{8E6ED704-D881-4EF6-B3D6-9071E0C84D80}" type="presOf" srcId="{5A27A5E1-C9C2-4E1B-B40C-0EEB29E22380}" destId="{FFA1640F-D3BE-492C-897D-C8208B3D14AC}" srcOrd="0" destOrd="0" presId="urn:microsoft.com/office/officeart/2005/8/layout/hierarchy4"/>
    <dgm:cxn modelId="{0F8BEEEC-0453-4040-8ED7-36079DB76DCF}" srcId="{E1B19E9E-4CD6-4157-B6AE-8215609C1DB7}" destId="{D0400B29-C935-467E-887D-C2F7A68A4206}" srcOrd="2" destOrd="0" parTransId="{C41374D1-7860-46BD-B4F5-855405BF5594}" sibTransId="{04615432-C8D1-4911-9856-1C8D39CD1976}"/>
    <dgm:cxn modelId="{5A4C3757-17D8-4992-A345-A80EA8C67630}" type="presOf" srcId="{C08919A0-6AED-4F93-A718-6B245D9221E0}" destId="{29558615-7B95-4A5A-8E3A-1DC705FC48F2}" srcOrd="0" destOrd="0" presId="urn:microsoft.com/office/officeart/2005/8/layout/hierarchy4"/>
    <dgm:cxn modelId="{968644CA-4C68-42D2-A38B-CC29763B9796}" srcId="{B4C21380-1A3E-4C99-A09D-55334E558BF2}" destId="{C395EF99-D8DE-415E-AC10-AC4E4EF82B2F}" srcOrd="2" destOrd="0" parTransId="{B92B7692-B425-4B30-A31E-4C786C47BA27}" sibTransId="{5D1283AC-E550-4C5D-B5CC-A0236048520F}"/>
    <dgm:cxn modelId="{FC804320-D1E6-4D54-8A4F-F14C492164D1}" srcId="{E1B19E9E-4CD6-4157-B6AE-8215609C1DB7}" destId="{F784D5FF-E316-4D24-A5FB-D85CA964E308}" srcOrd="0" destOrd="0" parTransId="{B4896850-3DBF-49D0-A089-A9EBCD620150}" sibTransId="{3A418FC5-C74A-4C1E-99F9-90D7814624BA}"/>
    <dgm:cxn modelId="{56B28CAC-F26E-4C32-99B9-D7F2942CFC38}" type="presOf" srcId="{C0A8CA99-92EA-42E6-B70A-634A5F5D5369}" destId="{5C22F7BC-9106-4E5F-AF92-59E880765C46}" srcOrd="0" destOrd="0" presId="urn:microsoft.com/office/officeart/2005/8/layout/hierarchy4"/>
    <dgm:cxn modelId="{FF1A8262-9E5B-4F05-8E2F-38FF95DAA00B}" srcId="{B2C2CD70-F81A-41C4-9CDF-026463D2E715}" destId="{E1B19E9E-4CD6-4157-B6AE-8215609C1DB7}" srcOrd="1" destOrd="0" parTransId="{A82A5196-1F81-45D2-AE1F-6E9D5939FB3D}" sibTransId="{E88A38E2-1521-4188-9EB7-DDDE8AD3BBD0}"/>
    <dgm:cxn modelId="{BFB3ED60-5DDC-4785-9E88-C294F10BFF7A}" srcId="{B2C2CD70-F81A-41C4-9CDF-026463D2E715}" destId="{106136C3-DBDB-4BF3-816A-E7D9C5E9BBD4}" srcOrd="2" destOrd="0" parTransId="{07CB0657-BF87-4CEA-8179-DEA91C3E3733}" sibTransId="{A73DF382-2A46-4FBF-B84B-5BDFE92DB9A4}"/>
    <dgm:cxn modelId="{213498E3-991E-45A3-A96F-6C5F07664AF4}" type="presOf" srcId="{C395EF99-D8DE-415E-AC10-AC4E4EF82B2F}" destId="{8DE72C2D-0964-4F69-8C66-3957CD45946D}" srcOrd="0" destOrd="0" presId="urn:microsoft.com/office/officeart/2005/8/layout/hierarchy4"/>
    <dgm:cxn modelId="{8C5DA073-7223-4650-8B15-9AD6ECB7482F}" srcId="{B4C21380-1A3E-4C99-A09D-55334E558BF2}" destId="{5A27A5E1-C9C2-4E1B-B40C-0EEB29E22380}" srcOrd="4" destOrd="0" parTransId="{DF7B2647-FD82-423E-BB3C-F2BF68CCA852}" sibTransId="{4A4E6173-C457-4CC0-A195-406398993AF1}"/>
    <dgm:cxn modelId="{E23D0362-26A6-4CDC-84EC-9D4E8176832F}" type="presOf" srcId="{047C54D5-BC78-4021-BBE6-751ED6EB71DE}" destId="{69D586C9-B3EE-414F-96CE-448B97E3D752}" srcOrd="0" destOrd="0" presId="urn:microsoft.com/office/officeart/2005/8/layout/hierarchy4"/>
    <dgm:cxn modelId="{E1A83047-2F00-4256-B9CA-E75CD82B10B9}" srcId="{BD04BBD8-2E03-4CCE-952B-3634470B27ED}" destId="{B2C2CD70-F81A-41C4-9CDF-026463D2E715}" srcOrd="0" destOrd="0" parTransId="{39B8E6A2-C45A-4461-B7A2-759E6AFBC783}" sibTransId="{08F3EAE1-9A2A-49E4-A5CC-CA5925EDAA1C}"/>
    <dgm:cxn modelId="{1F122B93-BC8E-4BE7-A2D2-1855E5AD42EA}" srcId="{B4C21380-1A3E-4C99-A09D-55334E558BF2}" destId="{E2C5796E-3498-4C6D-8E1E-429E011605A4}" srcOrd="1" destOrd="0" parTransId="{1D30F934-793C-4EA5-8094-9ECFA1A0C295}" sibTransId="{13998FA4-258E-46B8-A973-FADF9179AC73}"/>
    <dgm:cxn modelId="{74DE33E7-3700-4313-A175-1E378553E377}" type="presOf" srcId="{106136C3-DBDB-4BF3-816A-E7D9C5E9BBD4}" destId="{935662B6-A4F6-496C-B225-F24DD6614C74}" srcOrd="0" destOrd="0" presId="urn:microsoft.com/office/officeart/2005/8/layout/hierarchy4"/>
    <dgm:cxn modelId="{64D00D37-AADB-47A6-B503-B56F441F3EA0}" srcId="{B4C21380-1A3E-4C99-A09D-55334E558BF2}" destId="{047C54D5-BC78-4021-BBE6-751ED6EB71DE}" srcOrd="0" destOrd="0" parTransId="{85AA17FC-5FEB-417D-8444-04F0BA283076}" sibTransId="{376A485D-4C9F-444A-9C8F-789B6E0FE860}"/>
    <dgm:cxn modelId="{215ACF8B-84A5-4C8D-BAB1-B2208EC45EA8}" type="presOf" srcId="{F784D5FF-E316-4D24-A5FB-D85CA964E308}" destId="{99953D77-50EC-4FF1-9976-FE38347B1BB1}" srcOrd="0" destOrd="0" presId="urn:microsoft.com/office/officeart/2005/8/layout/hierarchy4"/>
    <dgm:cxn modelId="{5DF4E00D-FD45-4C2C-9A74-0D7BD9F1E458}" type="presOf" srcId="{5B922DCF-F35E-4B3C-B702-063BE191E340}" destId="{964FCAA5-7A10-4F9D-A535-2E85C1E3E912}" srcOrd="0" destOrd="0" presId="urn:microsoft.com/office/officeart/2005/8/layout/hierarchy4"/>
    <dgm:cxn modelId="{1436255F-0DEB-46FE-8B3F-FA4E6AF21366}" type="presOf" srcId="{B2C2CD70-F81A-41C4-9CDF-026463D2E715}" destId="{8E2EF4F4-DF79-4753-A577-95495AE315E9}" srcOrd="0" destOrd="0" presId="urn:microsoft.com/office/officeart/2005/8/layout/hierarchy4"/>
    <dgm:cxn modelId="{D26E45D8-9DE2-47B3-8FFC-70A7C5032469}" srcId="{B4C21380-1A3E-4C99-A09D-55334E558BF2}" destId="{5B922DCF-F35E-4B3C-B702-063BE191E340}" srcOrd="3" destOrd="0" parTransId="{E695F7FB-00FE-44B7-81FB-BBB089EAD1CE}" sibTransId="{80B3CD92-EEA9-4CD9-B4B3-BEDA7D0F627A}"/>
    <dgm:cxn modelId="{93320C34-CCED-4D24-B51A-34D4D592B9B6}" srcId="{B2C2CD70-F81A-41C4-9CDF-026463D2E715}" destId="{A57955C1-0C52-4D8A-862C-D5261BF312B6}" srcOrd="0" destOrd="0" parTransId="{6647A7FF-75F0-4CBC-86E5-8507B44ABBA8}" sibTransId="{DA22D01B-49D3-48E1-A0AD-5A7F81EC3EE5}"/>
    <dgm:cxn modelId="{33864FC5-697F-4400-884D-AB94F4A0673B}" srcId="{B4C21380-1A3E-4C99-A09D-55334E558BF2}" destId="{C0A8CA99-92EA-42E6-B70A-634A5F5D5369}" srcOrd="6" destOrd="0" parTransId="{FE4EAA4F-7206-4DBF-B3D0-342D14A6D3B6}" sibTransId="{84A9E140-BCA8-4314-98D8-8A9BBF5963A6}"/>
    <dgm:cxn modelId="{B03E2135-5534-4043-BBA7-D079A62B87C6}" type="presOf" srcId="{BD04BBD8-2E03-4CCE-952B-3634470B27ED}" destId="{7B6B244B-959E-4AFB-8B84-B32BDDAEC87B}" srcOrd="0" destOrd="0" presId="urn:microsoft.com/office/officeart/2005/8/layout/hierarchy4"/>
    <dgm:cxn modelId="{8D7944F3-FF3E-47D3-A7D9-E88B2CD20752}" type="presParOf" srcId="{7B6B244B-959E-4AFB-8B84-B32BDDAEC87B}" destId="{4FBBD07A-48CA-4E34-A660-9CF911A02BD8}" srcOrd="0" destOrd="0" presId="urn:microsoft.com/office/officeart/2005/8/layout/hierarchy4"/>
    <dgm:cxn modelId="{9F344C3A-CBBF-4875-AF97-45A62EE620C4}" type="presParOf" srcId="{4FBBD07A-48CA-4E34-A660-9CF911A02BD8}" destId="{8E2EF4F4-DF79-4753-A577-95495AE315E9}" srcOrd="0" destOrd="0" presId="urn:microsoft.com/office/officeart/2005/8/layout/hierarchy4"/>
    <dgm:cxn modelId="{758961FD-5A35-422F-8E78-0F09563A2535}" type="presParOf" srcId="{4FBBD07A-48CA-4E34-A660-9CF911A02BD8}" destId="{57D79199-3162-468B-B826-247A05AFD376}" srcOrd="1" destOrd="0" presId="urn:microsoft.com/office/officeart/2005/8/layout/hierarchy4"/>
    <dgm:cxn modelId="{71A1F9B1-3314-4C77-AE1D-FA3CB478494F}" type="presParOf" srcId="{4FBBD07A-48CA-4E34-A660-9CF911A02BD8}" destId="{4D18C540-E535-4956-8157-C7382E14D4AA}" srcOrd="2" destOrd="0" presId="urn:microsoft.com/office/officeart/2005/8/layout/hierarchy4"/>
    <dgm:cxn modelId="{95CF8C6D-D6BC-4944-BBCD-41D81517CAE2}" type="presParOf" srcId="{4D18C540-E535-4956-8157-C7382E14D4AA}" destId="{E46A3047-412B-4E8D-8432-150EDE27B3C0}" srcOrd="0" destOrd="0" presId="urn:microsoft.com/office/officeart/2005/8/layout/hierarchy4"/>
    <dgm:cxn modelId="{1744F46D-C089-4FFD-A777-6B4B1C735550}" type="presParOf" srcId="{E46A3047-412B-4E8D-8432-150EDE27B3C0}" destId="{A8AA5421-E248-449B-A3CF-D5167515BCEF}" srcOrd="0" destOrd="0" presId="urn:microsoft.com/office/officeart/2005/8/layout/hierarchy4"/>
    <dgm:cxn modelId="{9BBBD6E2-5D10-45B7-8820-FC1CE29955A2}" type="presParOf" srcId="{E46A3047-412B-4E8D-8432-150EDE27B3C0}" destId="{57560CEE-D8CB-42F9-9227-BEC762DA4A7E}" srcOrd="1" destOrd="0" presId="urn:microsoft.com/office/officeart/2005/8/layout/hierarchy4"/>
    <dgm:cxn modelId="{BE3AD080-973C-4026-8436-2173FCB9B878}" type="presParOf" srcId="{4D18C540-E535-4956-8157-C7382E14D4AA}" destId="{B52EF759-AF29-4680-937B-A976F624F16F}" srcOrd="1" destOrd="0" presId="urn:microsoft.com/office/officeart/2005/8/layout/hierarchy4"/>
    <dgm:cxn modelId="{1BDF7E05-F29B-4D52-92C6-D9AF4F093DE5}" type="presParOf" srcId="{4D18C540-E535-4956-8157-C7382E14D4AA}" destId="{C8A62070-B689-443E-923A-F5B00FCDB31A}" srcOrd="2" destOrd="0" presId="urn:microsoft.com/office/officeart/2005/8/layout/hierarchy4"/>
    <dgm:cxn modelId="{9BA0CAEC-12E1-47E5-89CC-FCC814CA4C7B}" type="presParOf" srcId="{C8A62070-B689-443E-923A-F5B00FCDB31A}" destId="{33DA9E96-7146-457A-94FE-2C90E74A6772}" srcOrd="0" destOrd="0" presId="urn:microsoft.com/office/officeart/2005/8/layout/hierarchy4"/>
    <dgm:cxn modelId="{7D2E4E24-2DBC-4A66-9538-F989728D0A0B}" type="presParOf" srcId="{C8A62070-B689-443E-923A-F5B00FCDB31A}" destId="{FE8A0DBC-7CD2-4C01-8C68-547AFF111DBB}" srcOrd="1" destOrd="0" presId="urn:microsoft.com/office/officeart/2005/8/layout/hierarchy4"/>
    <dgm:cxn modelId="{F11BDC60-2258-4206-9933-4DA9EA63B836}" type="presParOf" srcId="{C8A62070-B689-443E-923A-F5B00FCDB31A}" destId="{9D6B8D11-786A-4BC3-9359-D117B3380F46}" srcOrd="2" destOrd="0" presId="urn:microsoft.com/office/officeart/2005/8/layout/hierarchy4"/>
    <dgm:cxn modelId="{FB3C19E7-9017-4C1E-BA31-0D1081DA4827}" type="presParOf" srcId="{9D6B8D11-786A-4BC3-9359-D117B3380F46}" destId="{77122DDD-B620-4DD0-9128-7892B1200E61}" srcOrd="0" destOrd="0" presId="urn:microsoft.com/office/officeart/2005/8/layout/hierarchy4"/>
    <dgm:cxn modelId="{2C6F8E31-3326-4BA3-BFB6-ECF47C6AE359}" type="presParOf" srcId="{77122DDD-B620-4DD0-9128-7892B1200E61}" destId="{99953D77-50EC-4FF1-9976-FE38347B1BB1}" srcOrd="0" destOrd="0" presId="urn:microsoft.com/office/officeart/2005/8/layout/hierarchy4"/>
    <dgm:cxn modelId="{2AD5FBEF-12FA-4B6A-9994-7CE4F4697CB9}" type="presParOf" srcId="{77122DDD-B620-4DD0-9128-7892B1200E61}" destId="{6D53D5D4-EFC2-4068-86B3-44E034D411AA}" srcOrd="1" destOrd="0" presId="urn:microsoft.com/office/officeart/2005/8/layout/hierarchy4"/>
    <dgm:cxn modelId="{A652F748-5664-4CCE-B6EF-D352D7FB2D8C}" type="presParOf" srcId="{9D6B8D11-786A-4BC3-9359-D117B3380F46}" destId="{7B60F198-81B2-45FA-959B-D1A9D6C39DBE}" srcOrd="1" destOrd="0" presId="urn:microsoft.com/office/officeart/2005/8/layout/hierarchy4"/>
    <dgm:cxn modelId="{C4DE43F0-8372-47AB-A1CC-FEA5512D753F}" type="presParOf" srcId="{9D6B8D11-786A-4BC3-9359-D117B3380F46}" destId="{D7BE806C-F608-4542-9E4F-704912FF8831}" srcOrd="2" destOrd="0" presId="urn:microsoft.com/office/officeart/2005/8/layout/hierarchy4"/>
    <dgm:cxn modelId="{C7480A92-A0C3-4D99-9228-FB564A92FDEE}" type="presParOf" srcId="{D7BE806C-F608-4542-9E4F-704912FF8831}" destId="{3C569BCF-91EC-4E71-B9AE-A311639C2043}" srcOrd="0" destOrd="0" presId="urn:microsoft.com/office/officeart/2005/8/layout/hierarchy4"/>
    <dgm:cxn modelId="{C5E626B5-2C4D-485D-A9C6-78390100BD9C}" type="presParOf" srcId="{D7BE806C-F608-4542-9E4F-704912FF8831}" destId="{987A71E1-568E-4317-A185-E33B75A98BDD}" srcOrd="1" destOrd="0" presId="urn:microsoft.com/office/officeart/2005/8/layout/hierarchy4"/>
    <dgm:cxn modelId="{717342C6-63A7-4C36-8B40-3B81611FF93D}" type="presParOf" srcId="{D7BE806C-F608-4542-9E4F-704912FF8831}" destId="{3D4FE85E-F7F8-434B-B004-26D66F93958A}" srcOrd="2" destOrd="0" presId="urn:microsoft.com/office/officeart/2005/8/layout/hierarchy4"/>
    <dgm:cxn modelId="{3710837D-946E-453E-A3F4-2B4C3B4F19C4}" type="presParOf" srcId="{3D4FE85E-F7F8-434B-B004-26D66F93958A}" destId="{32B049B1-5D6D-4312-AD1E-C2200CDF2F47}" srcOrd="0" destOrd="0" presId="urn:microsoft.com/office/officeart/2005/8/layout/hierarchy4"/>
    <dgm:cxn modelId="{8082DBC9-F7BF-4DD0-8C22-DAD27E2ECFED}" type="presParOf" srcId="{32B049B1-5D6D-4312-AD1E-C2200CDF2F47}" destId="{69D586C9-B3EE-414F-96CE-448B97E3D752}" srcOrd="0" destOrd="0" presId="urn:microsoft.com/office/officeart/2005/8/layout/hierarchy4"/>
    <dgm:cxn modelId="{2FF2A999-7004-48F8-A8D8-D75DC36CB2C4}" type="presParOf" srcId="{32B049B1-5D6D-4312-AD1E-C2200CDF2F47}" destId="{9CB841A2-7C5F-4AFA-8531-AD0020EFD4FB}" srcOrd="1" destOrd="0" presId="urn:microsoft.com/office/officeart/2005/8/layout/hierarchy4"/>
    <dgm:cxn modelId="{E148314C-6131-40E7-8310-75CB0EBEA6C6}" type="presParOf" srcId="{3D4FE85E-F7F8-434B-B004-26D66F93958A}" destId="{122E2451-4840-41DA-B0B3-13DFDA8E831C}" srcOrd="1" destOrd="0" presId="urn:microsoft.com/office/officeart/2005/8/layout/hierarchy4"/>
    <dgm:cxn modelId="{B34ED110-02E9-4254-8F01-A706A2D9DD60}" type="presParOf" srcId="{3D4FE85E-F7F8-434B-B004-26D66F93958A}" destId="{8E87FF6D-6462-4B04-BA67-08B1EC4AEB9C}" srcOrd="2" destOrd="0" presId="urn:microsoft.com/office/officeart/2005/8/layout/hierarchy4"/>
    <dgm:cxn modelId="{121500BC-CF7A-4E96-A56B-10F0963A4A76}" type="presParOf" srcId="{8E87FF6D-6462-4B04-BA67-08B1EC4AEB9C}" destId="{76100CCF-27D1-4F13-91F8-E2995E131903}" srcOrd="0" destOrd="0" presId="urn:microsoft.com/office/officeart/2005/8/layout/hierarchy4"/>
    <dgm:cxn modelId="{B1F09449-2A29-4E32-94B2-8F71D7C71E6D}" type="presParOf" srcId="{8E87FF6D-6462-4B04-BA67-08B1EC4AEB9C}" destId="{B6D6EA41-0D3F-4A14-B23B-6753B79E44AA}" srcOrd="1" destOrd="0" presId="urn:microsoft.com/office/officeart/2005/8/layout/hierarchy4"/>
    <dgm:cxn modelId="{4D64D667-2B55-45FC-A9F5-209335785EEE}" type="presParOf" srcId="{3D4FE85E-F7F8-434B-B004-26D66F93958A}" destId="{3113DA19-0283-4AD6-8C72-E4F847238A76}" srcOrd="3" destOrd="0" presId="urn:microsoft.com/office/officeart/2005/8/layout/hierarchy4"/>
    <dgm:cxn modelId="{D724A392-E3D7-41D3-955F-B9ED4C6C3ABA}" type="presParOf" srcId="{3D4FE85E-F7F8-434B-B004-26D66F93958A}" destId="{9B954CCA-6B12-4271-8FEA-59947C9C88BF}" srcOrd="4" destOrd="0" presId="urn:microsoft.com/office/officeart/2005/8/layout/hierarchy4"/>
    <dgm:cxn modelId="{645E3BF7-3E3A-452F-AE12-563FDA2E8A9F}" type="presParOf" srcId="{9B954CCA-6B12-4271-8FEA-59947C9C88BF}" destId="{8DE72C2D-0964-4F69-8C66-3957CD45946D}" srcOrd="0" destOrd="0" presId="urn:microsoft.com/office/officeart/2005/8/layout/hierarchy4"/>
    <dgm:cxn modelId="{7A391628-4B89-4223-8974-705EBDE543E1}" type="presParOf" srcId="{9B954CCA-6B12-4271-8FEA-59947C9C88BF}" destId="{F494982C-A2AB-4900-8ECE-5359105081E5}" srcOrd="1" destOrd="0" presId="urn:microsoft.com/office/officeart/2005/8/layout/hierarchy4"/>
    <dgm:cxn modelId="{142240BD-FE2D-4E85-8D39-90AD53269EDF}" type="presParOf" srcId="{3D4FE85E-F7F8-434B-B004-26D66F93958A}" destId="{A9DE59FF-731B-47EA-8415-CB23734D6EDD}" srcOrd="5" destOrd="0" presId="urn:microsoft.com/office/officeart/2005/8/layout/hierarchy4"/>
    <dgm:cxn modelId="{5EA8AAB3-1DD1-4B32-B08F-D9A791DB5534}" type="presParOf" srcId="{3D4FE85E-F7F8-434B-B004-26D66F93958A}" destId="{4F25F8C6-92F6-4119-AF18-B36634837DF9}" srcOrd="6" destOrd="0" presId="urn:microsoft.com/office/officeart/2005/8/layout/hierarchy4"/>
    <dgm:cxn modelId="{098D6AC8-7B5B-43B9-AA9C-96F099BFC251}" type="presParOf" srcId="{4F25F8C6-92F6-4119-AF18-B36634837DF9}" destId="{964FCAA5-7A10-4F9D-A535-2E85C1E3E912}" srcOrd="0" destOrd="0" presId="urn:microsoft.com/office/officeart/2005/8/layout/hierarchy4"/>
    <dgm:cxn modelId="{72727C9F-CE01-4EEF-A238-81AC525FD102}" type="presParOf" srcId="{4F25F8C6-92F6-4119-AF18-B36634837DF9}" destId="{DCE89202-9340-4783-96FE-24CD5F6E1310}" srcOrd="1" destOrd="0" presId="urn:microsoft.com/office/officeart/2005/8/layout/hierarchy4"/>
    <dgm:cxn modelId="{48DEEFF8-1416-4975-A8C4-BBC68258DA0C}" type="presParOf" srcId="{3D4FE85E-F7F8-434B-B004-26D66F93958A}" destId="{4E404C9F-D81D-4E13-989B-734EABDBBF05}" srcOrd="7" destOrd="0" presId="urn:microsoft.com/office/officeart/2005/8/layout/hierarchy4"/>
    <dgm:cxn modelId="{D060C854-21CA-4E57-815C-05530C58C97C}" type="presParOf" srcId="{3D4FE85E-F7F8-434B-B004-26D66F93958A}" destId="{E7ECB7E8-EDCA-4EBD-98E2-B07897C4EEF8}" srcOrd="8" destOrd="0" presId="urn:microsoft.com/office/officeart/2005/8/layout/hierarchy4"/>
    <dgm:cxn modelId="{D9116341-4570-4CD1-94C0-1884C266A494}" type="presParOf" srcId="{E7ECB7E8-EDCA-4EBD-98E2-B07897C4EEF8}" destId="{FFA1640F-D3BE-492C-897D-C8208B3D14AC}" srcOrd="0" destOrd="0" presId="urn:microsoft.com/office/officeart/2005/8/layout/hierarchy4"/>
    <dgm:cxn modelId="{6413215F-AC7D-432A-9C73-65508C6D6383}" type="presParOf" srcId="{E7ECB7E8-EDCA-4EBD-98E2-B07897C4EEF8}" destId="{2997E840-E872-4513-8B61-2001B891D4CB}" srcOrd="1" destOrd="0" presId="urn:microsoft.com/office/officeart/2005/8/layout/hierarchy4"/>
    <dgm:cxn modelId="{881D2521-BC62-4A55-A054-1D4D58D3148D}" type="presParOf" srcId="{3D4FE85E-F7F8-434B-B004-26D66F93958A}" destId="{D196EA68-104A-44AC-BE60-B1E5047A1CED}" srcOrd="9" destOrd="0" presId="urn:microsoft.com/office/officeart/2005/8/layout/hierarchy4"/>
    <dgm:cxn modelId="{D11FF3A0-EAAC-4FD1-B106-F73837BE3B41}" type="presParOf" srcId="{3D4FE85E-F7F8-434B-B004-26D66F93958A}" destId="{356A738A-BF53-45C7-985D-D525141596A9}" srcOrd="10" destOrd="0" presId="urn:microsoft.com/office/officeart/2005/8/layout/hierarchy4"/>
    <dgm:cxn modelId="{D2727443-70B1-4892-BAB3-27F0C1804855}" type="presParOf" srcId="{356A738A-BF53-45C7-985D-D525141596A9}" destId="{29558615-7B95-4A5A-8E3A-1DC705FC48F2}" srcOrd="0" destOrd="0" presId="urn:microsoft.com/office/officeart/2005/8/layout/hierarchy4"/>
    <dgm:cxn modelId="{163EB355-29E6-4B58-93BF-F26125594451}" type="presParOf" srcId="{356A738A-BF53-45C7-985D-D525141596A9}" destId="{5A61D104-56E6-406E-9B7D-003C54A87EAF}" srcOrd="1" destOrd="0" presId="urn:microsoft.com/office/officeart/2005/8/layout/hierarchy4"/>
    <dgm:cxn modelId="{488C4758-91CD-41F7-941B-8BD7E90DE680}" type="presParOf" srcId="{3D4FE85E-F7F8-434B-B004-26D66F93958A}" destId="{4EC79A27-C202-4726-B0A2-DF2E171BF3DE}" srcOrd="11" destOrd="0" presId="urn:microsoft.com/office/officeart/2005/8/layout/hierarchy4"/>
    <dgm:cxn modelId="{82AD0C90-9EE3-4B49-A38F-10C246259108}" type="presParOf" srcId="{3D4FE85E-F7F8-434B-B004-26D66F93958A}" destId="{4BAF41A6-5370-47A0-ACBF-DDDAA933DD93}" srcOrd="12" destOrd="0" presId="urn:microsoft.com/office/officeart/2005/8/layout/hierarchy4"/>
    <dgm:cxn modelId="{3D668D86-6600-45CA-B9DA-54A84AC899A0}" type="presParOf" srcId="{4BAF41A6-5370-47A0-ACBF-DDDAA933DD93}" destId="{5C22F7BC-9106-4E5F-AF92-59E880765C46}" srcOrd="0" destOrd="0" presId="urn:microsoft.com/office/officeart/2005/8/layout/hierarchy4"/>
    <dgm:cxn modelId="{251BC33C-F617-4A14-AD5F-5C7FEC4BCE08}" type="presParOf" srcId="{4BAF41A6-5370-47A0-ACBF-DDDAA933DD93}" destId="{1C30CDE2-7046-414D-AA68-8534D3FAA79A}" srcOrd="1" destOrd="0" presId="urn:microsoft.com/office/officeart/2005/8/layout/hierarchy4"/>
    <dgm:cxn modelId="{8D750CB4-D580-4D96-ADFC-1A5226B8F4BB}" type="presParOf" srcId="{9D6B8D11-786A-4BC3-9359-D117B3380F46}" destId="{88C1CAA5-5411-4098-9287-AC0D9A1BA161}" srcOrd="3" destOrd="0" presId="urn:microsoft.com/office/officeart/2005/8/layout/hierarchy4"/>
    <dgm:cxn modelId="{4A430AEB-BDA5-48D6-81FD-A861745882FC}" type="presParOf" srcId="{9D6B8D11-786A-4BC3-9359-D117B3380F46}" destId="{D855561E-8769-4683-BCE2-AE189FA37709}" srcOrd="4" destOrd="0" presId="urn:microsoft.com/office/officeart/2005/8/layout/hierarchy4"/>
    <dgm:cxn modelId="{D947D4B1-2D0F-4331-B193-772FC52445AF}" type="presParOf" srcId="{D855561E-8769-4683-BCE2-AE189FA37709}" destId="{EC27DF25-79F6-42BE-BAAA-0A3EF471A72C}" srcOrd="0" destOrd="0" presId="urn:microsoft.com/office/officeart/2005/8/layout/hierarchy4"/>
    <dgm:cxn modelId="{FED61CE8-703D-404D-A59C-1CBE5E478754}" type="presParOf" srcId="{D855561E-8769-4683-BCE2-AE189FA37709}" destId="{C90A9AB9-2BB9-45F3-844B-5B502D607E91}" srcOrd="1" destOrd="0" presId="urn:microsoft.com/office/officeart/2005/8/layout/hierarchy4"/>
    <dgm:cxn modelId="{B0EAD914-9821-424B-A251-D77569EEA036}" type="presParOf" srcId="{4D18C540-E535-4956-8157-C7382E14D4AA}" destId="{A43C5441-4664-467A-AA55-6630FED67DA8}" srcOrd="3" destOrd="0" presId="urn:microsoft.com/office/officeart/2005/8/layout/hierarchy4"/>
    <dgm:cxn modelId="{D1B1319B-AFD4-46BE-8D71-991D48E0ACFB}" type="presParOf" srcId="{4D18C540-E535-4956-8157-C7382E14D4AA}" destId="{EDED7640-B6EC-4BA2-8355-3B6999A12B85}" srcOrd="4" destOrd="0" presId="urn:microsoft.com/office/officeart/2005/8/layout/hierarchy4"/>
    <dgm:cxn modelId="{BA9E034F-D51F-4F49-B4DA-69A6002EF886}" type="presParOf" srcId="{EDED7640-B6EC-4BA2-8355-3B6999A12B85}" destId="{935662B6-A4F6-496C-B225-F24DD6614C74}" srcOrd="0" destOrd="0" presId="urn:microsoft.com/office/officeart/2005/8/layout/hierarchy4"/>
    <dgm:cxn modelId="{C04A0542-5CDC-426B-B4B3-D0A08451905E}" type="presParOf" srcId="{EDED7640-B6EC-4BA2-8355-3B6999A12B85}" destId="{F536FE0F-6B93-4668-BFF5-88D91F822D40}" srcOrd="1" destOrd="0" presId="urn:microsoft.com/office/officeart/2005/8/layout/hierarchy4"/>
  </dgm:cxnLst>
  <dgm:bg>
    <a:solidFill>
      <a:schemeClr val="accent2">
        <a:lumMod val="40000"/>
        <a:lumOff val="60000"/>
      </a:schemeClr>
    </a:solidFill>
  </dgm:bg>
  <dgm:whole/>
  <dgm:extLst>
    <a:ext uri="http://schemas.microsoft.com/office/drawing/2008/diagram">
      <dsp:dataModelExt xmlns:dsp="http://schemas.microsoft.com/office/drawing/2008/diagram" relId="rId274" minVer="http://schemas.openxmlformats.org/drawingml/2006/diagram"/>
    </a:ext>
  </dgm:extLst>
</dgm:dataModel>
</file>

<file path=word/diagrams/data54.xml><?xml version="1.0" encoding="utf-8"?>
<dgm:dataModel xmlns:dgm="http://schemas.openxmlformats.org/drawingml/2006/diagram" xmlns:a="http://schemas.openxmlformats.org/drawingml/2006/main">
  <dgm:ptLst>
    <dgm:pt modelId="{12DC312F-324B-444F-8F1F-636DFA7D7F82}" type="doc">
      <dgm:prSet loTypeId="urn:microsoft.com/office/officeart/2005/8/layout/hierarchy4" loCatId="list" qsTypeId="urn:microsoft.com/office/officeart/2005/8/quickstyle/simple3" qsCatId="simple" csTypeId="urn:microsoft.com/office/officeart/2005/8/colors/accent2_3" csCatId="accent2" phldr="1"/>
      <dgm:spPr/>
      <dgm:t>
        <a:bodyPr/>
        <a:lstStyle/>
        <a:p>
          <a:endParaRPr lang="fr-CH"/>
        </a:p>
      </dgm:t>
    </dgm:pt>
    <dgm:pt modelId="{9E8161FA-6A13-4502-9E5E-DC5DA11B7017}">
      <dgm:prSet phldrT="[Text]" custT="1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fr-CH" sz="2400"/>
            <a:t>Protocol Commands</a:t>
          </a:r>
        </a:p>
      </dgm:t>
    </dgm:pt>
    <dgm:pt modelId="{E92AAA47-97DE-4852-A4C7-1A619652384D}" type="parTrans" cxnId="{37657879-3158-4E77-A616-184C4CF6B279}">
      <dgm:prSet/>
      <dgm:spPr/>
      <dgm:t>
        <a:bodyPr/>
        <a:lstStyle/>
        <a:p>
          <a:endParaRPr lang="fr-CH"/>
        </a:p>
      </dgm:t>
    </dgm:pt>
    <dgm:pt modelId="{22AE78B0-5AF9-47AC-AB09-44AC13132E8A}" type="sibTrans" cxnId="{37657879-3158-4E77-A616-184C4CF6B279}">
      <dgm:prSet/>
      <dgm:spPr/>
      <dgm:t>
        <a:bodyPr/>
        <a:lstStyle/>
        <a:p>
          <a:endParaRPr lang="fr-CH"/>
        </a:p>
      </dgm:t>
    </dgm:pt>
    <dgm:pt modelId="{61332DFC-A2A4-40FD-8ECC-1DA3BA7DF9A0}">
      <dgm:prSet phldrT="[Text]"/>
      <dgm:spPr/>
      <dgm:t>
        <a:bodyPr/>
        <a:lstStyle/>
        <a:p>
          <a:r>
            <a:rPr lang="fr-CH"/>
            <a:t>HeinzmannProtocol</a:t>
          </a:r>
        </a:p>
      </dgm:t>
    </dgm:pt>
    <dgm:pt modelId="{ABF1CDCA-E687-4A44-9932-E1CCC10EB8FE}" type="parTrans" cxnId="{0A40F7FE-15AF-4E0C-8D4E-3EC377497F96}">
      <dgm:prSet/>
      <dgm:spPr/>
      <dgm:t>
        <a:bodyPr/>
        <a:lstStyle/>
        <a:p>
          <a:endParaRPr lang="fr-CH"/>
        </a:p>
      </dgm:t>
    </dgm:pt>
    <dgm:pt modelId="{233DA076-FC43-47AD-9597-16EF28E9EF33}" type="sibTrans" cxnId="{0A40F7FE-15AF-4E0C-8D4E-3EC377497F96}">
      <dgm:prSet/>
      <dgm:spPr/>
      <dgm:t>
        <a:bodyPr/>
        <a:lstStyle/>
        <a:p>
          <a:endParaRPr lang="fr-CH"/>
        </a:p>
      </dgm:t>
    </dgm:pt>
    <dgm:pt modelId="{90B10FD5-6F05-4852-895A-72360DAF58F2}">
      <dgm:prSet phldrT="[Text]"/>
      <dgm:spPr/>
      <dgm:t>
        <a:bodyPr/>
        <a:lstStyle/>
        <a:p>
          <a:r>
            <a:rPr lang="fr-CH"/>
            <a:t>UDS Protocol</a:t>
          </a:r>
        </a:p>
      </dgm:t>
    </dgm:pt>
    <dgm:pt modelId="{63852309-9674-4A95-84FC-E6E51120CC94}" type="parTrans" cxnId="{6D0106B7-4921-41DF-BBA9-273E7681BC77}">
      <dgm:prSet/>
      <dgm:spPr/>
      <dgm:t>
        <a:bodyPr/>
        <a:lstStyle/>
        <a:p>
          <a:endParaRPr lang="fr-CH"/>
        </a:p>
      </dgm:t>
    </dgm:pt>
    <dgm:pt modelId="{CFA1B471-8A99-4C67-A495-BCBFCEC1BC6C}" type="sibTrans" cxnId="{6D0106B7-4921-41DF-BBA9-273E7681BC77}">
      <dgm:prSet/>
      <dgm:spPr/>
      <dgm:t>
        <a:bodyPr/>
        <a:lstStyle/>
        <a:p>
          <a:endParaRPr lang="fr-CH"/>
        </a:p>
      </dgm:t>
    </dgm:pt>
    <dgm:pt modelId="{4E230445-FBCE-4B96-991E-29BC587CEEF2}">
      <dgm:prSet phldrT="[Text]"/>
      <dgm:spPr/>
      <dgm:t>
        <a:bodyPr/>
        <a:lstStyle/>
        <a:p>
          <a:r>
            <a:rPr lang="fr-CH"/>
            <a:t>ODX-described Protocol</a:t>
          </a:r>
        </a:p>
      </dgm:t>
    </dgm:pt>
    <dgm:pt modelId="{ED34B8A3-C243-437C-A7EA-2A0467A7B017}" type="parTrans" cxnId="{BFB03846-0139-4CB5-90CF-A550621CF92C}">
      <dgm:prSet/>
      <dgm:spPr/>
      <dgm:t>
        <a:bodyPr/>
        <a:lstStyle/>
        <a:p>
          <a:endParaRPr lang="fr-CH"/>
        </a:p>
      </dgm:t>
    </dgm:pt>
    <dgm:pt modelId="{370A51C1-C966-4F03-80FC-B360072D748C}" type="sibTrans" cxnId="{BFB03846-0139-4CB5-90CF-A550621CF92C}">
      <dgm:prSet/>
      <dgm:spPr/>
      <dgm:t>
        <a:bodyPr/>
        <a:lstStyle/>
        <a:p>
          <a:endParaRPr lang="fr-CH"/>
        </a:p>
      </dgm:t>
    </dgm:pt>
    <dgm:pt modelId="{BE98DEE5-C609-4E88-BEFE-E95134965AC1}">
      <dgm:prSet phldrT="[Text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 sz="1000"/>
            <a:t>Any Exotic Protocol</a:t>
          </a:r>
          <a:br>
            <a:rPr lang="fr-CH" sz="1000"/>
          </a:br>
          <a:r>
            <a:rPr lang="fr-CH" sz="500"/>
            <a:t>(Discovery based)</a:t>
          </a:r>
          <a:endParaRPr lang="fr-CH" sz="1000"/>
        </a:p>
      </dgm:t>
    </dgm:pt>
    <dgm:pt modelId="{9AEB7BF0-982F-4B9B-8F7B-6355E3BB5FD9}" type="parTrans" cxnId="{478F944F-8911-43EF-8BE9-E706E6ECE4E6}">
      <dgm:prSet/>
      <dgm:spPr/>
      <dgm:t>
        <a:bodyPr/>
        <a:lstStyle/>
        <a:p>
          <a:endParaRPr lang="fr-CH"/>
        </a:p>
      </dgm:t>
    </dgm:pt>
    <dgm:pt modelId="{FAC3D72A-DAB9-4843-B0AC-C380AB3EA87F}" type="sibTrans" cxnId="{478F944F-8911-43EF-8BE9-E706E6ECE4E6}">
      <dgm:prSet/>
      <dgm:spPr/>
      <dgm:t>
        <a:bodyPr/>
        <a:lstStyle/>
        <a:p>
          <a:endParaRPr lang="fr-CH"/>
        </a:p>
      </dgm:t>
    </dgm:pt>
    <dgm:pt modelId="{AB8B19B2-C264-4EC5-99F9-FDC649C20CEE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Ecu Detection</a:t>
          </a:r>
        </a:p>
      </dgm:t>
    </dgm:pt>
    <dgm:pt modelId="{BF5F5736-042B-4B62-A895-37E869B16E9C}" type="parTrans" cxnId="{788BB718-BF30-4919-BB58-7FB720076961}">
      <dgm:prSet/>
      <dgm:spPr/>
      <dgm:t>
        <a:bodyPr/>
        <a:lstStyle/>
        <a:p>
          <a:endParaRPr lang="fr-CH"/>
        </a:p>
      </dgm:t>
    </dgm:pt>
    <dgm:pt modelId="{59D1D137-32C1-47E1-86E9-8901C595B2D3}" type="sibTrans" cxnId="{788BB718-BF30-4919-BB58-7FB720076961}">
      <dgm:prSet/>
      <dgm:spPr/>
      <dgm:t>
        <a:bodyPr/>
        <a:lstStyle/>
        <a:p>
          <a:endParaRPr lang="fr-CH"/>
        </a:p>
      </dgm:t>
    </dgm:pt>
    <dgm:pt modelId="{5BA559FB-A1F8-4BE5-BF68-0BB211CCA8B0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Variable Retrieval</a:t>
          </a:r>
        </a:p>
      </dgm:t>
    </dgm:pt>
    <dgm:pt modelId="{4FF5B840-0CB1-459E-A641-17511D6D0C96}" type="parTrans" cxnId="{BFFEE807-C4E7-4E0B-A0C7-1392CD0111FC}">
      <dgm:prSet/>
      <dgm:spPr/>
      <dgm:t>
        <a:bodyPr/>
        <a:lstStyle/>
        <a:p>
          <a:endParaRPr lang="fr-CH"/>
        </a:p>
      </dgm:t>
    </dgm:pt>
    <dgm:pt modelId="{D90867DE-858B-4131-8D46-A2E34B3D6259}" type="sibTrans" cxnId="{BFFEE807-C4E7-4E0B-A0C7-1392CD0111FC}">
      <dgm:prSet/>
      <dgm:spPr/>
      <dgm:t>
        <a:bodyPr/>
        <a:lstStyle/>
        <a:p>
          <a:endParaRPr lang="fr-CH"/>
        </a:p>
      </dgm:t>
    </dgm:pt>
    <dgm:pt modelId="{D932AE81-CF45-4BD9-8115-C5424397F422}">
      <dgm:prSet phldrT="[Text]"/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Variable Polling</a:t>
          </a:r>
        </a:p>
      </dgm:t>
    </dgm:pt>
    <dgm:pt modelId="{F4110687-1DCE-4967-92F4-EEBF68698C52}" type="parTrans" cxnId="{85DBCE8A-0366-4D9F-ABA3-20AC46309F48}">
      <dgm:prSet/>
      <dgm:spPr/>
      <dgm:t>
        <a:bodyPr/>
        <a:lstStyle/>
        <a:p>
          <a:endParaRPr lang="fr-CH"/>
        </a:p>
      </dgm:t>
    </dgm:pt>
    <dgm:pt modelId="{879F9361-F14C-4050-AE5E-4F8626817DBC}" type="sibTrans" cxnId="{85DBCE8A-0366-4D9F-ABA3-20AC46309F48}">
      <dgm:prSet/>
      <dgm:spPr/>
      <dgm:t>
        <a:bodyPr/>
        <a:lstStyle/>
        <a:p>
          <a:endParaRPr lang="fr-CH"/>
        </a:p>
      </dgm:t>
    </dgm:pt>
    <dgm:pt modelId="{950CD761-9E28-4319-BA61-765A43AAD182}">
      <dgm:prSet phldrT="[Text]"/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Message Retrieval</a:t>
          </a:r>
        </a:p>
      </dgm:t>
    </dgm:pt>
    <dgm:pt modelId="{713ED77C-342F-425B-BFB7-43FB75C3C2C5}" type="parTrans" cxnId="{6690ECF3-9802-4D6D-8D5F-2679C5A61548}">
      <dgm:prSet/>
      <dgm:spPr/>
      <dgm:t>
        <a:bodyPr/>
        <a:lstStyle/>
        <a:p>
          <a:endParaRPr lang="fr-CH"/>
        </a:p>
      </dgm:t>
    </dgm:pt>
    <dgm:pt modelId="{12A4C519-466B-4A20-AD96-EA002582564D}" type="sibTrans" cxnId="{6690ECF3-9802-4D6D-8D5F-2679C5A61548}">
      <dgm:prSet/>
      <dgm:spPr/>
      <dgm:t>
        <a:bodyPr/>
        <a:lstStyle/>
        <a:p>
          <a:endParaRPr lang="fr-CH"/>
        </a:p>
      </dgm:t>
    </dgm:pt>
    <dgm:pt modelId="{B4B792EE-CEB4-455E-B7F8-0C786ED557A5}">
      <dgm:prSet phldrT="[Text]"/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Variable Groups Retrieval</a:t>
          </a:r>
        </a:p>
      </dgm:t>
    </dgm:pt>
    <dgm:pt modelId="{67154FB2-51AF-4409-9D8F-B99028F627CA}" type="parTrans" cxnId="{1B3301A9-EB36-49FF-BB0D-97554CF35DA7}">
      <dgm:prSet/>
      <dgm:spPr/>
      <dgm:t>
        <a:bodyPr/>
        <a:lstStyle/>
        <a:p>
          <a:endParaRPr lang="fr-CH"/>
        </a:p>
      </dgm:t>
    </dgm:pt>
    <dgm:pt modelId="{9FEB1213-048F-48F7-A3FF-AE6DC60D9603}" type="sibTrans" cxnId="{1B3301A9-EB36-49FF-BB0D-97554CF35DA7}">
      <dgm:prSet/>
      <dgm:spPr/>
      <dgm:t>
        <a:bodyPr/>
        <a:lstStyle/>
        <a:p>
          <a:endParaRPr lang="fr-CH"/>
        </a:p>
      </dgm:t>
    </dgm:pt>
    <dgm:pt modelId="{6F089B66-03B5-417A-84D0-6396D4EFA18F}">
      <dgm:prSet phldrT="[Text]"/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Variable Groups Polling</a:t>
          </a:r>
        </a:p>
      </dgm:t>
    </dgm:pt>
    <dgm:pt modelId="{D65EB2E7-FE32-4251-9DFC-CFD7D9AEEF9F}" type="parTrans" cxnId="{C5AD7F90-5394-48EE-8DD7-D6820AF15044}">
      <dgm:prSet/>
      <dgm:spPr/>
      <dgm:t>
        <a:bodyPr/>
        <a:lstStyle/>
        <a:p>
          <a:endParaRPr lang="fr-CH"/>
        </a:p>
      </dgm:t>
    </dgm:pt>
    <dgm:pt modelId="{CD39C92D-A514-4616-B70E-236802EEB612}" type="sibTrans" cxnId="{C5AD7F90-5394-48EE-8DD7-D6820AF15044}">
      <dgm:prSet/>
      <dgm:spPr/>
      <dgm:t>
        <a:bodyPr/>
        <a:lstStyle/>
        <a:p>
          <a:endParaRPr lang="fr-CH"/>
        </a:p>
      </dgm:t>
    </dgm:pt>
    <dgm:pt modelId="{07ED0451-34DA-4FCF-9937-419F75C7050B}">
      <dgm:prSet phldrT="[Text]"/>
      <dgm:spPr/>
      <dgm:t>
        <a:bodyPr/>
        <a:lstStyle/>
        <a:p>
          <a:r>
            <a:rPr lang="fr-CH"/>
            <a:t>...</a:t>
          </a:r>
        </a:p>
      </dgm:t>
    </dgm:pt>
    <dgm:pt modelId="{3BEE949C-146B-4156-85F6-AEE8653CCD3D}" type="parTrans" cxnId="{B24EBD09-5564-42AE-9003-DDA6CCC8EDA9}">
      <dgm:prSet/>
      <dgm:spPr/>
      <dgm:t>
        <a:bodyPr/>
        <a:lstStyle/>
        <a:p>
          <a:endParaRPr lang="fr-CH"/>
        </a:p>
      </dgm:t>
    </dgm:pt>
    <dgm:pt modelId="{AD15AA35-F436-4C71-AC92-13E11A488A44}" type="sibTrans" cxnId="{B24EBD09-5564-42AE-9003-DDA6CCC8EDA9}">
      <dgm:prSet/>
      <dgm:spPr/>
      <dgm:t>
        <a:bodyPr/>
        <a:lstStyle/>
        <a:p>
          <a:endParaRPr lang="fr-CH"/>
        </a:p>
      </dgm:t>
    </dgm:pt>
    <dgm:pt modelId="{75F4CA63-98B6-46B3-AE80-7DEEE5273A90}" type="pres">
      <dgm:prSet presAssocID="{12DC312F-324B-444F-8F1F-636DFA7D7F82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fr-CH"/>
        </a:p>
      </dgm:t>
    </dgm:pt>
    <dgm:pt modelId="{1DDD08C7-E575-4F4E-BB17-6A68DB0A9A18}" type="pres">
      <dgm:prSet presAssocID="{9E8161FA-6A13-4502-9E5E-DC5DA11B7017}" presName="vertOne" presStyleCnt="0"/>
      <dgm:spPr/>
    </dgm:pt>
    <dgm:pt modelId="{C43E256E-C1DD-4986-BC14-59BF8EF81F89}" type="pres">
      <dgm:prSet presAssocID="{9E8161FA-6A13-4502-9E5E-DC5DA11B7017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CCB3A89-0219-4F29-AE65-5512DC29D6CB}" type="pres">
      <dgm:prSet presAssocID="{9E8161FA-6A13-4502-9E5E-DC5DA11B7017}" presName="parTransOne" presStyleCnt="0"/>
      <dgm:spPr/>
    </dgm:pt>
    <dgm:pt modelId="{B8AC0B7B-3F6D-4941-BFD1-1BC779112854}" type="pres">
      <dgm:prSet presAssocID="{9E8161FA-6A13-4502-9E5E-DC5DA11B7017}" presName="horzOne" presStyleCnt="0"/>
      <dgm:spPr/>
    </dgm:pt>
    <dgm:pt modelId="{EBD5018B-8302-430D-BEC9-A57E63A7BC07}" type="pres">
      <dgm:prSet presAssocID="{61332DFC-A2A4-40FD-8ECC-1DA3BA7DF9A0}" presName="vertTwo" presStyleCnt="0"/>
      <dgm:spPr/>
    </dgm:pt>
    <dgm:pt modelId="{B307D24B-CF92-4362-A722-38442E25883D}" type="pres">
      <dgm:prSet presAssocID="{61332DFC-A2A4-40FD-8ECC-1DA3BA7DF9A0}" presName="txTwo" presStyleLbl="node2" presStyleIdx="0" presStyleCnt="4" custScaleY="254302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6E652DC-5BD1-4BCC-BAE9-85AD8090D204}" type="pres">
      <dgm:prSet presAssocID="{61332DFC-A2A4-40FD-8ECC-1DA3BA7DF9A0}" presName="horzTwo" presStyleCnt="0"/>
      <dgm:spPr/>
    </dgm:pt>
    <dgm:pt modelId="{1B50BC56-B2B2-402D-8D37-3F8AFDA35C2C}" type="pres">
      <dgm:prSet presAssocID="{233DA076-FC43-47AD-9597-16EF28E9EF33}" presName="sibSpaceTwo" presStyleCnt="0"/>
      <dgm:spPr/>
    </dgm:pt>
    <dgm:pt modelId="{61A67C70-0894-4663-B23B-67BC902A4A73}" type="pres">
      <dgm:prSet presAssocID="{90B10FD5-6F05-4852-895A-72360DAF58F2}" presName="vertTwo" presStyleCnt="0"/>
      <dgm:spPr/>
    </dgm:pt>
    <dgm:pt modelId="{233B4EC2-37D9-4F8C-95D9-32F0B2A39B4D}" type="pres">
      <dgm:prSet presAssocID="{90B10FD5-6F05-4852-895A-72360DAF58F2}" presName="txTwo" presStyleLbl="node2" presStyleIdx="1" presStyleCnt="4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D1F6E73-937D-4A48-AFCD-12A160E38B4F}" type="pres">
      <dgm:prSet presAssocID="{90B10FD5-6F05-4852-895A-72360DAF58F2}" presName="parTransTwo" presStyleCnt="0"/>
      <dgm:spPr/>
    </dgm:pt>
    <dgm:pt modelId="{90346CBF-8708-41E4-A5E0-8B790867BD2E}" type="pres">
      <dgm:prSet presAssocID="{90B10FD5-6F05-4852-895A-72360DAF58F2}" presName="horzTwo" presStyleCnt="0"/>
      <dgm:spPr/>
    </dgm:pt>
    <dgm:pt modelId="{D316854B-E837-4F0F-B8E6-4544B0EDAD8E}" type="pres">
      <dgm:prSet presAssocID="{AB8B19B2-C264-4EC5-99F9-FDC649C20CEE}" presName="vertThree" presStyleCnt="0"/>
      <dgm:spPr/>
    </dgm:pt>
    <dgm:pt modelId="{5BB522E6-962B-4CA5-AC00-BAB1A87FB214}" type="pres">
      <dgm:prSet presAssocID="{AB8B19B2-C264-4EC5-99F9-FDC649C20CEE}" presName="txThree" presStyleLbl="node3" presStyleIdx="0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9EE6DB88-5656-469C-B5ED-F9F6EB47D7C3}" type="pres">
      <dgm:prSet presAssocID="{AB8B19B2-C264-4EC5-99F9-FDC649C20CEE}" presName="horzThree" presStyleCnt="0"/>
      <dgm:spPr/>
    </dgm:pt>
    <dgm:pt modelId="{2CE67A9E-426A-4037-BF6F-14B4A0B38E5F}" type="pres">
      <dgm:prSet presAssocID="{59D1D137-32C1-47E1-86E9-8901C595B2D3}" presName="sibSpaceThree" presStyleCnt="0"/>
      <dgm:spPr/>
    </dgm:pt>
    <dgm:pt modelId="{CF2DB93C-0DCE-4947-8E19-FC8E9FDC9F6A}" type="pres">
      <dgm:prSet presAssocID="{5BA559FB-A1F8-4BE5-BF68-0BB211CCA8B0}" presName="vertThree" presStyleCnt="0"/>
      <dgm:spPr/>
    </dgm:pt>
    <dgm:pt modelId="{6A4AA4BD-F4FA-4CF1-9A56-E62F47B1F33D}" type="pres">
      <dgm:prSet presAssocID="{5BA559FB-A1F8-4BE5-BF68-0BB211CCA8B0}" presName="txThree" presStyleLbl="node3" presStyleIdx="1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558B660-A8EF-498A-AFB9-07623E313964}" type="pres">
      <dgm:prSet presAssocID="{5BA559FB-A1F8-4BE5-BF68-0BB211CCA8B0}" presName="horzThree" presStyleCnt="0"/>
      <dgm:spPr/>
    </dgm:pt>
    <dgm:pt modelId="{D1ED643B-E242-4190-817A-A947CF83A228}" type="pres">
      <dgm:prSet presAssocID="{D90867DE-858B-4131-8D46-A2E34B3D6259}" presName="sibSpaceThree" presStyleCnt="0"/>
      <dgm:spPr/>
    </dgm:pt>
    <dgm:pt modelId="{8BAA2F3F-42B8-4851-8286-194F55C78722}" type="pres">
      <dgm:prSet presAssocID="{D932AE81-CF45-4BD9-8115-C5424397F422}" presName="vertThree" presStyleCnt="0"/>
      <dgm:spPr/>
    </dgm:pt>
    <dgm:pt modelId="{18C18130-3E54-4C92-BB21-D12BDFC4308E}" type="pres">
      <dgm:prSet presAssocID="{D932AE81-CF45-4BD9-8115-C5424397F422}" presName="txThree" presStyleLbl="node3" presStyleIdx="2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FC000C1-A1A2-46A4-972C-92723D13D642}" type="pres">
      <dgm:prSet presAssocID="{D932AE81-CF45-4BD9-8115-C5424397F422}" presName="horzThree" presStyleCnt="0"/>
      <dgm:spPr/>
    </dgm:pt>
    <dgm:pt modelId="{A4484A90-DF14-4FCB-832B-083F89670944}" type="pres">
      <dgm:prSet presAssocID="{879F9361-F14C-4050-AE5E-4F8626817DBC}" presName="sibSpaceThree" presStyleCnt="0"/>
      <dgm:spPr/>
    </dgm:pt>
    <dgm:pt modelId="{04CACD7A-266D-4C1C-86C8-4882018B5875}" type="pres">
      <dgm:prSet presAssocID="{950CD761-9E28-4319-BA61-765A43AAD182}" presName="vertThree" presStyleCnt="0"/>
      <dgm:spPr/>
    </dgm:pt>
    <dgm:pt modelId="{D2A576C9-8FE9-4CB7-98B5-11D236798122}" type="pres">
      <dgm:prSet presAssocID="{950CD761-9E28-4319-BA61-765A43AAD182}" presName="txThree" presStyleLbl="node3" presStyleIdx="3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96C36CD5-AA5D-44FA-B034-F6AF64698080}" type="pres">
      <dgm:prSet presAssocID="{950CD761-9E28-4319-BA61-765A43AAD182}" presName="horzThree" presStyleCnt="0"/>
      <dgm:spPr/>
    </dgm:pt>
    <dgm:pt modelId="{F7B8286F-4D06-4202-8FC6-18111ADF38DC}" type="pres">
      <dgm:prSet presAssocID="{12A4C519-466B-4A20-AD96-EA002582564D}" presName="sibSpaceThree" presStyleCnt="0"/>
      <dgm:spPr/>
    </dgm:pt>
    <dgm:pt modelId="{FA690607-A3A5-46AF-AAF8-11977B2C390D}" type="pres">
      <dgm:prSet presAssocID="{B4B792EE-CEB4-455E-B7F8-0C786ED557A5}" presName="vertThree" presStyleCnt="0"/>
      <dgm:spPr/>
    </dgm:pt>
    <dgm:pt modelId="{AA968920-5DD8-439C-BD06-9D7A17CB3782}" type="pres">
      <dgm:prSet presAssocID="{B4B792EE-CEB4-455E-B7F8-0C786ED557A5}" presName="txThree" presStyleLbl="node3" presStyleIdx="4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E54086B0-76C7-4D36-A2E8-53C259F62596}" type="pres">
      <dgm:prSet presAssocID="{B4B792EE-CEB4-455E-B7F8-0C786ED557A5}" presName="horzThree" presStyleCnt="0"/>
      <dgm:spPr/>
    </dgm:pt>
    <dgm:pt modelId="{6DB76F66-05F0-490A-9B69-FFD14661C950}" type="pres">
      <dgm:prSet presAssocID="{9FEB1213-048F-48F7-A3FF-AE6DC60D9603}" presName="sibSpaceThree" presStyleCnt="0"/>
      <dgm:spPr/>
    </dgm:pt>
    <dgm:pt modelId="{1796E38A-FE4D-49A9-B9FA-2FFC68E23D31}" type="pres">
      <dgm:prSet presAssocID="{6F089B66-03B5-417A-84D0-6396D4EFA18F}" presName="vertThree" presStyleCnt="0"/>
      <dgm:spPr/>
    </dgm:pt>
    <dgm:pt modelId="{34CC88A2-4DAB-4F56-8019-7D6409D744E6}" type="pres">
      <dgm:prSet presAssocID="{6F089B66-03B5-417A-84D0-6396D4EFA18F}" presName="txThree" presStyleLbl="node3" presStyleIdx="5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2918F37-D016-445A-B143-2BEE3E1C3964}" type="pres">
      <dgm:prSet presAssocID="{6F089B66-03B5-417A-84D0-6396D4EFA18F}" presName="horzThree" presStyleCnt="0"/>
      <dgm:spPr/>
    </dgm:pt>
    <dgm:pt modelId="{CC18FC7C-4DD9-476B-8051-680EE815DEDD}" type="pres">
      <dgm:prSet presAssocID="{CD39C92D-A514-4616-B70E-236802EEB612}" presName="sibSpaceThree" presStyleCnt="0"/>
      <dgm:spPr/>
    </dgm:pt>
    <dgm:pt modelId="{49597FAC-CBC6-480E-9576-7C53E250C4E2}" type="pres">
      <dgm:prSet presAssocID="{07ED0451-34DA-4FCF-9937-419F75C7050B}" presName="vertThree" presStyleCnt="0"/>
      <dgm:spPr/>
    </dgm:pt>
    <dgm:pt modelId="{8A024E61-5CE6-4C4C-B67F-83C777E59DED}" type="pres">
      <dgm:prSet presAssocID="{07ED0451-34DA-4FCF-9937-419F75C7050B}" presName="txThree" presStyleLbl="node3" presStyleIdx="6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4A68AA7-F4EE-4E7E-8DDB-D4D78E860C78}" type="pres">
      <dgm:prSet presAssocID="{07ED0451-34DA-4FCF-9937-419F75C7050B}" presName="horzThree" presStyleCnt="0"/>
      <dgm:spPr/>
    </dgm:pt>
    <dgm:pt modelId="{CE6967B5-5C0A-4C53-B3A5-C9F19EEB91DB}" type="pres">
      <dgm:prSet presAssocID="{CFA1B471-8A99-4C67-A495-BCBFCEC1BC6C}" presName="sibSpaceTwo" presStyleCnt="0"/>
      <dgm:spPr/>
    </dgm:pt>
    <dgm:pt modelId="{A732BC2F-787F-42F8-BF29-A581EE4C04FC}" type="pres">
      <dgm:prSet presAssocID="{4E230445-FBCE-4B96-991E-29BC587CEEF2}" presName="vertTwo" presStyleCnt="0"/>
      <dgm:spPr/>
    </dgm:pt>
    <dgm:pt modelId="{5D738AFC-36FC-43A8-AE2A-FAB988CE09F8}" type="pres">
      <dgm:prSet presAssocID="{4E230445-FBCE-4B96-991E-29BC587CEEF2}" presName="txTwo" presStyleLbl="node2" presStyleIdx="2" presStyleCnt="4" custScaleY="254302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EFBD4066-372F-42F6-8B02-1C37A1532F1F}" type="pres">
      <dgm:prSet presAssocID="{4E230445-FBCE-4B96-991E-29BC587CEEF2}" presName="horzTwo" presStyleCnt="0"/>
      <dgm:spPr/>
    </dgm:pt>
    <dgm:pt modelId="{A8E25AA4-BB19-447B-99EB-1B9E782D71FE}" type="pres">
      <dgm:prSet presAssocID="{370A51C1-C966-4F03-80FC-B360072D748C}" presName="sibSpaceTwo" presStyleCnt="0"/>
      <dgm:spPr/>
    </dgm:pt>
    <dgm:pt modelId="{888DE002-65D7-4C4C-AAA5-12721BB4BAD5}" type="pres">
      <dgm:prSet presAssocID="{BE98DEE5-C609-4E88-BEFE-E95134965AC1}" presName="vertTwo" presStyleCnt="0"/>
      <dgm:spPr/>
    </dgm:pt>
    <dgm:pt modelId="{9CAF0AFE-9F71-4F40-BC88-95923A2E49C6}" type="pres">
      <dgm:prSet presAssocID="{BE98DEE5-C609-4E88-BEFE-E95134965AC1}" presName="txTwo" presStyleLbl="node2" presStyleIdx="3" presStyleCnt="4" custScaleY="254302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26A9063-BB7C-48B3-AD12-C0898900BF6B}" type="pres">
      <dgm:prSet presAssocID="{BE98DEE5-C609-4E88-BEFE-E95134965AC1}" presName="horzTwo" presStyleCnt="0"/>
      <dgm:spPr/>
    </dgm:pt>
  </dgm:ptLst>
  <dgm:cxnLst>
    <dgm:cxn modelId="{BFFEE807-C4E7-4E0B-A0C7-1392CD0111FC}" srcId="{90B10FD5-6F05-4852-895A-72360DAF58F2}" destId="{5BA559FB-A1F8-4BE5-BF68-0BB211CCA8B0}" srcOrd="1" destOrd="0" parTransId="{4FF5B840-0CB1-459E-A641-17511D6D0C96}" sibTransId="{D90867DE-858B-4131-8D46-A2E34B3D6259}"/>
    <dgm:cxn modelId="{3284BD1B-ADFF-4972-86F1-3F44C1804311}" type="presOf" srcId="{D932AE81-CF45-4BD9-8115-C5424397F422}" destId="{18C18130-3E54-4C92-BB21-D12BDFC4308E}" srcOrd="0" destOrd="0" presId="urn:microsoft.com/office/officeart/2005/8/layout/hierarchy4"/>
    <dgm:cxn modelId="{86E88152-6E84-492A-BA4B-57DA736BDE14}" type="presOf" srcId="{5BA559FB-A1F8-4BE5-BF68-0BB211CCA8B0}" destId="{6A4AA4BD-F4FA-4CF1-9A56-E62F47B1F33D}" srcOrd="0" destOrd="0" presId="urn:microsoft.com/office/officeart/2005/8/layout/hierarchy4"/>
    <dgm:cxn modelId="{4B804CFF-FDB6-4884-ACA4-0C3D12F1F8B9}" type="presOf" srcId="{6F089B66-03B5-417A-84D0-6396D4EFA18F}" destId="{34CC88A2-4DAB-4F56-8019-7D6409D744E6}" srcOrd="0" destOrd="0" presId="urn:microsoft.com/office/officeart/2005/8/layout/hierarchy4"/>
    <dgm:cxn modelId="{85DBCE8A-0366-4D9F-ABA3-20AC46309F48}" srcId="{90B10FD5-6F05-4852-895A-72360DAF58F2}" destId="{D932AE81-CF45-4BD9-8115-C5424397F422}" srcOrd="2" destOrd="0" parTransId="{F4110687-1DCE-4967-92F4-EEBF68698C52}" sibTransId="{879F9361-F14C-4050-AE5E-4F8626817DBC}"/>
    <dgm:cxn modelId="{C5AD7F90-5394-48EE-8DD7-D6820AF15044}" srcId="{90B10FD5-6F05-4852-895A-72360DAF58F2}" destId="{6F089B66-03B5-417A-84D0-6396D4EFA18F}" srcOrd="5" destOrd="0" parTransId="{D65EB2E7-FE32-4251-9DFC-CFD7D9AEEF9F}" sibTransId="{CD39C92D-A514-4616-B70E-236802EEB612}"/>
    <dgm:cxn modelId="{A52376E6-027A-4355-A3D9-29069F08C4F1}" type="presOf" srcId="{90B10FD5-6F05-4852-895A-72360DAF58F2}" destId="{233B4EC2-37D9-4F8C-95D9-32F0B2A39B4D}" srcOrd="0" destOrd="0" presId="urn:microsoft.com/office/officeart/2005/8/layout/hierarchy4"/>
    <dgm:cxn modelId="{B24EBD09-5564-42AE-9003-DDA6CCC8EDA9}" srcId="{90B10FD5-6F05-4852-895A-72360DAF58F2}" destId="{07ED0451-34DA-4FCF-9937-419F75C7050B}" srcOrd="6" destOrd="0" parTransId="{3BEE949C-146B-4156-85F6-AEE8653CCD3D}" sibTransId="{AD15AA35-F436-4C71-AC92-13E11A488A44}"/>
    <dgm:cxn modelId="{6D0106B7-4921-41DF-BBA9-273E7681BC77}" srcId="{9E8161FA-6A13-4502-9E5E-DC5DA11B7017}" destId="{90B10FD5-6F05-4852-895A-72360DAF58F2}" srcOrd="1" destOrd="0" parTransId="{63852309-9674-4A95-84FC-E6E51120CC94}" sibTransId="{CFA1B471-8A99-4C67-A495-BCBFCEC1BC6C}"/>
    <dgm:cxn modelId="{F6AF8428-6AB5-4E59-8C07-E36491AC5BFE}" type="presOf" srcId="{B4B792EE-CEB4-455E-B7F8-0C786ED557A5}" destId="{AA968920-5DD8-439C-BD06-9D7A17CB3782}" srcOrd="0" destOrd="0" presId="urn:microsoft.com/office/officeart/2005/8/layout/hierarchy4"/>
    <dgm:cxn modelId="{478F944F-8911-43EF-8BE9-E706E6ECE4E6}" srcId="{9E8161FA-6A13-4502-9E5E-DC5DA11B7017}" destId="{BE98DEE5-C609-4E88-BEFE-E95134965AC1}" srcOrd="3" destOrd="0" parTransId="{9AEB7BF0-982F-4B9B-8F7B-6355E3BB5FD9}" sibTransId="{FAC3D72A-DAB9-4843-B0AC-C380AB3EA87F}"/>
    <dgm:cxn modelId="{0A40F7FE-15AF-4E0C-8D4E-3EC377497F96}" srcId="{9E8161FA-6A13-4502-9E5E-DC5DA11B7017}" destId="{61332DFC-A2A4-40FD-8ECC-1DA3BA7DF9A0}" srcOrd="0" destOrd="0" parTransId="{ABF1CDCA-E687-4A44-9932-E1CCC10EB8FE}" sibTransId="{233DA076-FC43-47AD-9597-16EF28E9EF33}"/>
    <dgm:cxn modelId="{B17B38D9-AAAF-4B69-B2F1-1FC912ABCF53}" type="presOf" srcId="{07ED0451-34DA-4FCF-9937-419F75C7050B}" destId="{8A024E61-5CE6-4C4C-B67F-83C777E59DED}" srcOrd="0" destOrd="0" presId="urn:microsoft.com/office/officeart/2005/8/layout/hierarchy4"/>
    <dgm:cxn modelId="{10AC390A-A870-4BD7-88C9-E0BF9BDD89DF}" type="presOf" srcId="{BE98DEE5-C609-4E88-BEFE-E95134965AC1}" destId="{9CAF0AFE-9F71-4F40-BC88-95923A2E49C6}" srcOrd="0" destOrd="0" presId="urn:microsoft.com/office/officeart/2005/8/layout/hierarchy4"/>
    <dgm:cxn modelId="{BD744AA1-A02A-4920-981E-458F4C81E533}" type="presOf" srcId="{9E8161FA-6A13-4502-9E5E-DC5DA11B7017}" destId="{C43E256E-C1DD-4986-BC14-59BF8EF81F89}" srcOrd="0" destOrd="0" presId="urn:microsoft.com/office/officeart/2005/8/layout/hierarchy4"/>
    <dgm:cxn modelId="{BFB03846-0139-4CB5-90CF-A550621CF92C}" srcId="{9E8161FA-6A13-4502-9E5E-DC5DA11B7017}" destId="{4E230445-FBCE-4B96-991E-29BC587CEEF2}" srcOrd="2" destOrd="0" parTransId="{ED34B8A3-C243-437C-A7EA-2A0467A7B017}" sibTransId="{370A51C1-C966-4F03-80FC-B360072D748C}"/>
    <dgm:cxn modelId="{1FA1D655-BB55-487C-9097-FCF042232030}" type="presOf" srcId="{AB8B19B2-C264-4EC5-99F9-FDC649C20CEE}" destId="{5BB522E6-962B-4CA5-AC00-BAB1A87FB214}" srcOrd="0" destOrd="0" presId="urn:microsoft.com/office/officeart/2005/8/layout/hierarchy4"/>
    <dgm:cxn modelId="{EE3A3992-39C9-471F-9FA1-138AFFF70F81}" type="presOf" srcId="{61332DFC-A2A4-40FD-8ECC-1DA3BA7DF9A0}" destId="{B307D24B-CF92-4362-A722-38442E25883D}" srcOrd="0" destOrd="0" presId="urn:microsoft.com/office/officeart/2005/8/layout/hierarchy4"/>
    <dgm:cxn modelId="{6690ECF3-9802-4D6D-8D5F-2679C5A61548}" srcId="{90B10FD5-6F05-4852-895A-72360DAF58F2}" destId="{950CD761-9E28-4319-BA61-765A43AAD182}" srcOrd="3" destOrd="0" parTransId="{713ED77C-342F-425B-BFB7-43FB75C3C2C5}" sibTransId="{12A4C519-466B-4A20-AD96-EA002582564D}"/>
    <dgm:cxn modelId="{F6094DE0-45AC-4A59-9D7C-31D1480B7B77}" type="presOf" srcId="{4E230445-FBCE-4B96-991E-29BC587CEEF2}" destId="{5D738AFC-36FC-43A8-AE2A-FAB988CE09F8}" srcOrd="0" destOrd="0" presId="urn:microsoft.com/office/officeart/2005/8/layout/hierarchy4"/>
    <dgm:cxn modelId="{1B3301A9-EB36-49FF-BB0D-97554CF35DA7}" srcId="{90B10FD5-6F05-4852-895A-72360DAF58F2}" destId="{B4B792EE-CEB4-455E-B7F8-0C786ED557A5}" srcOrd="4" destOrd="0" parTransId="{67154FB2-51AF-4409-9D8F-B99028F627CA}" sibTransId="{9FEB1213-048F-48F7-A3FF-AE6DC60D9603}"/>
    <dgm:cxn modelId="{37657879-3158-4E77-A616-184C4CF6B279}" srcId="{12DC312F-324B-444F-8F1F-636DFA7D7F82}" destId="{9E8161FA-6A13-4502-9E5E-DC5DA11B7017}" srcOrd="0" destOrd="0" parTransId="{E92AAA47-97DE-4852-A4C7-1A619652384D}" sibTransId="{22AE78B0-5AF9-47AC-AB09-44AC13132E8A}"/>
    <dgm:cxn modelId="{788BB718-BF30-4919-BB58-7FB720076961}" srcId="{90B10FD5-6F05-4852-895A-72360DAF58F2}" destId="{AB8B19B2-C264-4EC5-99F9-FDC649C20CEE}" srcOrd="0" destOrd="0" parTransId="{BF5F5736-042B-4B62-A895-37E869B16E9C}" sibTransId="{59D1D137-32C1-47E1-86E9-8901C595B2D3}"/>
    <dgm:cxn modelId="{3E839F94-89E5-4338-840C-C19106786295}" type="presOf" srcId="{12DC312F-324B-444F-8F1F-636DFA7D7F82}" destId="{75F4CA63-98B6-46B3-AE80-7DEEE5273A90}" srcOrd="0" destOrd="0" presId="urn:microsoft.com/office/officeart/2005/8/layout/hierarchy4"/>
    <dgm:cxn modelId="{E31E6602-40C9-4341-8FB5-CC4FCD7EBD96}" type="presOf" srcId="{950CD761-9E28-4319-BA61-765A43AAD182}" destId="{D2A576C9-8FE9-4CB7-98B5-11D236798122}" srcOrd="0" destOrd="0" presId="urn:microsoft.com/office/officeart/2005/8/layout/hierarchy4"/>
    <dgm:cxn modelId="{41A3298B-59C9-4705-AD92-254AA1C50A8D}" type="presParOf" srcId="{75F4CA63-98B6-46B3-AE80-7DEEE5273A90}" destId="{1DDD08C7-E575-4F4E-BB17-6A68DB0A9A18}" srcOrd="0" destOrd="0" presId="urn:microsoft.com/office/officeart/2005/8/layout/hierarchy4"/>
    <dgm:cxn modelId="{35DF8127-83B2-48A3-A168-C3E651949A02}" type="presParOf" srcId="{1DDD08C7-E575-4F4E-BB17-6A68DB0A9A18}" destId="{C43E256E-C1DD-4986-BC14-59BF8EF81F89}" srcOrd="0" destOrd="0" presId="urn:microsoft.com/office/officeart/2005/8/layout/hierarchy4"/>
    <dgm:cxn modelId="{47E69001-1175-403A-898B-B8A616894C75}" type="presParOf" srcId="{1DDD08C7-E575-4F4E-BB17-6A68DB0A9A18}" destId="{8CCB3A89-0219-4F29-AE65-5512DC29D6CB}" srcOrd="1" destOrd="0" presId="urn:microsoft.com/office/officeart/2005/8/layout/hierarchy4"/>
    <dgm:cxn modelId="{3FFC4207-6DCD-49E5-9638-64C9C8666CCE}" type="presParOf" srcId="{1DDD08C7-E575-4F4E-BB17-6A68DB0A9A18}" destId="{B8AC0B7B-3F6D-4941-BFD1-1BC779112854}" srcOrd="2" destOrd="0" presId="urn:microsoft.com/office/officeart/2005/8/layout/hierarchy4"/>
    <dgm:cxn modelId="{83C952F7-4A83-43DC-9DD1-1B5CD17F3D45}" type="presParOf" srcId="{B8AC0B7B-3F6D-4941-BFD1-1BC779112854}" destId="{EBD5018B-8302-430D-BEC9-A57E63A7BC07}" srcOrd="0" destOrd="0" presId="urn:microsoft.com/office/officeart/2005/8/layout/hierarchy4"/>
    <dgm:cxn modelId="{54784310-5C0F-4368-8AFC-BD9716323B67}" type="presParOf" srcId="{EBD5018B-8302-430D-BEC9-A57E63A7BC07}" destId="{B307D24B-CF92-4362-A722-38442E25883D}" srcOrd="0" destOrd="0" presId="urn:microsoft.com/office/officeart/2005/8/layout/hierarchy4"/>
    <dgm:cxn modelId="{6D3BDCA6-C2CE-4AAE-B2D0-D7536082ECD0}" type="presParOf" srcId="{EBD5018B-8302-430D-BEC9-A57E63A7BC07}" destId="{26E652DC-5BD1-4BCC-BAE9-85AD8090D204}" srcOrd="1" destOrd="0" presId="urn:microsoft.com/office/officeart/2005/8/layout/hierarchy4"/>
    <dgm:cxn modelId="{10A9D3BE-C6DD-4233-AAAC-D4EDC6132638}" type="presParOf" srcId="{B8AC0B7B-3F6D-4941-BFD1-1BC779112854}" destId="{1B50BC56-B2B2-402D-8D37-3F8AFDA35C2C}" srcOrd="1" destOrd="0" presId="urn:microsoft.com/office/officeart/2005/8/layout/hierarchy4"/>
    <dgm:cxn modelId="{CE32D380-5C56-462B-B3E3-DBF510752B9D}" type="presParOf" srcId="{B8AC0B7B-3F6D-4941-BFD1-1BC779112854}" destId="{61A67C70-0894-4663-B23B-67BC902A4A73}" srcOrd="2" destOrd="0" presId="urn:microsoft.com/office/officeart/2005/8/layout/hierarchy4"/>
    <dgm:cxn modelId="{CEFED1F8-650F-4418-8B2E-0872DF5321F0}" type="presParOf" srcId="{61A67C70-0894-4663-B23B-67BC902A4A73}" destId="{233B4EC2-37D9-4F8C-95D9-32F0B2A39B4D}" srcOrd="0" destOrd="0" presId="urn:microsoft.com/office/officeart/2005/8/layout/hierarchy4"/>
    <dgm:cxn modelId="{AFE2A261-1336-4622-A87B-2AAFACD9DEBA}" type="presParOf" srcId="{61A67C70-0894-4663-B23B-67BC902A4A73}" destId="{3D1F6E73-937D-4A48-AFCD-12A160E38B4F}" srcOrd="1" destOrd="0" presId="urn:microsoft.com/office/officeart/2005/8/layout/hierarchy4"/>
    <dgm:cxn modelId="{D412330C-CABC-4823-8887-75772B0007A3}" type="presParOf" srcId="{61A67C70-0894-4663-B23B-67BC902A4A73}" destId="{90346CBF-8708-41E4-A5E0-8B790867BD2E}" srcOrd="2" destOrd="0" presId="urn:microsoft.com/office/officeart/2005/8/layout/hierarchy4"/>
    <dgm:cxn modelId="{55ECA8B5-FA5B-4CA2-8689-FCB2791111AD}" type="presParOf" srcId="{90346CBF-8708-41E4-A5E0-8B790867BD2E}" destId="{D316854B-E837-4F0F-B8E6-4544B0EDAD8E}" srcOrd="0" destOrd="0" presId="urn:microsoft.com/office/officeart/2005/8/layout/hierarchy4"/>
    <dgm:cxn modelId="{84288FD9-A508-4615-9328-C86BC0043C46}" type="presParOf" srcId="{D316854B-E837-4F0F-B8E6-4544B0EDAD8E}" destId="{5BB522E6-962B-4CA5-AC00-BAB1A87FB214}" srcOrd="0" destOrd="0" presId="urn:microsoft.com/office/officeart/2005/8/layout/hierarchy4"/>
    <dgm:cxn modelId="{B0D61B23-94C9-4F0D-8CA6-637912CCDCCE}" type="presParOf" srcId="{D316854B-E837-4F0F-B8E6-4544B0EDAD8E}" destId="{9EE6DB88-5656-469C-B5ED-F9F6EB47D7C3}" srcOrd="1" destOrd="0" presId="urn:microsoft.com/office/officeart/2005/8/layout/hierarchy4"/>
    <dgm:cxn modelId="{C7F3D83D-20EC-40E8-8205-DDD0329A5AB4}" type="presParOf" srcId="{90346CBF-8708-41E4-A5E0-8B790867BD2E}" destId="{2CE67A9E-426A-4037-BF6F-14B4A0B38E5F}" srcOrd="1" destOrd="0" presId="urn:microsoft.com/office/officeart/2005/8/layout/hierarchy4"/>
    <dgm:cxn modelId="{3B9FA3A7-8E36-4600-8897-A887185987F5}" type="presParOf" srcId="{90346CBF-8708-41E4-A5E0-8B790867BD2E}" destId="{CF2DB93C-0DCE-4947-8E19-FC8E9FDC9F6A}" srcOrd="2" destOrd="0" presId="urn:microsoft.com/office/officeart/2005/8/layout/hierarchy4"/>
    <dgm:cxn modelId="{3A24DAD4-73A0-4BBE-9A45-924B4D610041}" type="presParOf" srcId="{CF2DB93C-0DCE-4947-8E19-FC8E9FDC9F6A}" destId="{6A4AA4BD-F4FA-4CF1-9A56-E62F47B1F33D}" srcOrd="0" destOrd="0" presId="urn:microsoft.com/office/officeart/2005/8/layout/hierarchy4"/>
    <dgm:cxn modelId="{2B651173-E4C9-4D45-AC6D-87CEE74AD617}" type="presParOf" srcId="{CF2DB93C-0DCE-4947-8E19-FC8E9FDC9F6A}" destId="{F558B660-A8EF-498A-AFB9-07623E313964}" srcOrd="1" destOrd="0" presId="urn:microsoft.com/office/officeart/2005/8/layout/hierarchy4"/>
    <dgm:cxn modelId="{E4481750-CC87-4A34-9605-3391097662D2}" type="presParOf" srcId="{90346CBF-8708-41E4-A5E0-8B790867BD2E}" destId="{D1ED643B-E242-4190-817A-A947CF83A228}" srcOrd="3" destOrd="0" presId="urn:microsoft.com/office/officeart/2005/8/layout/hierarchy4"/>
    <dgm:cxn modelId="{D456245F-C407-435F-93D0-BF854EAF2E4D}" type="presParOf" srcId="{90346CBF-8708-41E4-A5E0-8B790867BD2E}" destId="{8BAA2F3F-42B8-4851-8286-194F55C78722}" srcOrd="4" destOrd="0" presId="urn:microsoft.com/office/officeart/2005/8/layout/hierarchy4"/>
    <dgm:cxn modelId="{587545FD-181B-4F07-BEA8-485E509746B1}" type="presParOf" srcId="{8BAA2F3F-42B8-4851-8286-194F55C78722}" destId="{18C18130-3E54-4C92-BB21-D12BDFC4308E}" srcOrd="0" destOrd="0" presId="urn:microsoft.com/office/officeart/2005/8/layout/hierarchy4"/>
    <dgm:cxn modelId="{0DED7FEF-A6F4-45B6-BCFB-206041D3706F}" type="presParOf" srcId="{8BAA2F3F-42B8-4851-8286-194F55C78722}" destId="{2FC000C1-A1A2-46A4-972C-92723D13D642}" srcOrd="1" destOrd="0" presId="urn:microsoft.com/office/officeart/2005/8/layout/hierarchy4"/>
    <dgm:cxn modelId="{CB3F5303-6CF2-4B08-B4C5-2191BDDC43E6}" type="presParOf" srcId="{90346CBF-8708-41E4-A5E0-8B790867BD2E}" destId="{A4484A90-DF14-4FCB-832B-083F89670944}" srcOrd="5" destOrd="0" presId="urn:microsoft.com/office/officeart/2005/8/layout/hierarchy4"/>
    <dgm:cxn modelId="{DE4F598B-7336-40CB-9ADF-9B7C8B496DFF}" type="presParOf" srcId="{90346CBF-8708-41E4-A5E0-8B790867BD2E}" destId="{04CACD7A-266D-4C1C-86C8-4882018B5875}" srcOrd="6" destOrd="0" presId="urn:microsoft.com/office/officeart/2005/8/layout/hierarchy4"/>
    <dgm:cxn modelId="{577527AA-9A67-4B16-932A-7C533AB55319}" type="presParOf" srcId="{04CACD7A-266D-4C1C-86C8-4882018B5875}" destId="{D2A576C9-8FE9-4CB7-98B5-11D236798122}" srcOrd="0" destOrd="0" presId="urn:microsoft.com/office/officeart/2005/8/layout/hierarchy4"/>
    <dgm:cxn modelId="{4FC5BF6D-BB0E-4404-86CE-E0F575467060}" type="presParOf" srcId="{04CACD7A-266D-4C1C-86C8-4882018B5875}" destId="{96C36CD5-AA5D-44FA-B034-F6AF64698080}" srcOrd="1" destOrd="0" presId="urn:microsoft.com/office/officeart/2005/8/layout/hierarchy4"/>
    <dgm:cxn modelId="{36067888-1177-4F22-9F7C-3A3A83C90029}" type="presParOf" srcId="{90346CBF-8708-41E4-A5E0-8B790867BD2E}" destId="{F7B8286F-4D06-4202-8FC6-18111ADF38DC}" srcOrd="7" destOrd="0" presId="urn:microsoft.com/office/officeart/2005/8/layout/hierarchy4"/>
    <dgm:cxn modelId="{BD37DE8E-84B9-44B7-A6C1-A375859F8068}" type="presParOf" srcId="{90346CBF-8708-41E4-A5E0-8B790867BD2E}" destId="{FA690607-A3A5-46AF-AAF8-11977B2C390D}" srcOrd="8" destOrd="0" presId="urn:microsoft.com/office/officeart/2005/8/layout/hierarchy4"/>
    <dgm:cxn modelId="{CFC9D867-A970-4934-8CA5-37F9598AB67B}" type="presParOf" srcId="{FA690607-A3A5-46AF-AAF8-11977B2C390D}" destId="{AA968920-5DD8-439C-BD06-9D7A17CB3782}" srcOrd="0" destOrd="0" presId="urn:microsoft.com/office/officeart/2005/8/layout/hierarchy4"/>
    <dgm:cxn modelId="{C5082EF0-D5FF-4D51-8B1F-2C20FED6BFC0}" type="presParOf" srcId="{FA690607-A3A5-46AF-AAF8-11977B2C390D}" destId="{E54086B0-76C7-4D36-A2E8-53C259F62596}" srcOrd="1" destOrd="0" presId="urn:microsoft.com/office/officeart/2005/8/layout/hierarchy4"/>
    <dgm:cxn modelId="{5246BADF-2DB8-4C6A-8D38-53392E2B2FE1}" type="presParOf" srcId="{90346CBF-8708-41E4-A5E0-8B790867BD2E}" destId="{6DB76F66-05F0-490A-9B69-FFD14661C950}" srcOrd="9" destOrd="0" presId="urn:microsoft.com/office/officeart/2005/8/layout/hierarchy4"/>
    <dgm:cxn modelId="{5ED13CFA-2AFE-473E-BB90-9B687B540BAB}" type="presParOf" srcId="{90346CBF-8708-41E4-A5E0-8B790867BD2E}" destId="{1796E38A-FE4D-49A9-B9FA-2FFC68E23D31}" srcOrd="10" destOrd="0" presId="urn:microsoft.com/office/officeart/2005/8/layout/hierarchy4"/>
    <dgm:cxn modelId="{43B0D5B8-1774-4553-B640-0BF782F2726F}" type="presParOf" srcId="{1796E38A-FE4D-49A9-B9FA-2FFC68E23D31}" destId="{34CC88A2-4DAB-4F56-8019-7D6409D744E6}" srcOrd="0" destOrd="0" presId="urn:microsoft.com/office/officeart/2005/8/layout/hierarchy4"/>
    <dgm:cxn modelId="{3ED4E531-7348-4139-AAA0-B7B1DD392C64}" type="presParOf" srcId="{1796E38A-FE4D-49A9-B9FA-2FFC68E23D31}" destId="{62918F37-D016-445A-B143-2BEE3E1C3964}" srcOrd="1" destOrd="0" presId="urn:microsoft.com/office/officeart/2005/8/layout/hierarchy4"/>
    <dgm:cxn modelId="{6519D597-F006-4AB6-9317-B8BD68B008EA}" type="presParOf" srcId="{90346CBF-8708-41E4-A5E0-8B790867BD2E}" destId="{CC18FC7C-4DD9-476B-8051-680EE815DEDD}" srcOrd="11" destOrd="0" presId="urn:microsoft.com/office/officeart/2005/8/layout/hierarchy4"/>
    <dgm:cxn modelId="{CBE170FB-C1A2-4386-BD37-CD607A67BD46}" type="presParOf" srcId="{90346CBF-8708-41E4-A5E0-8B790867BD2E}" destId="{49597FAC-CBC6-480E-9576-7C53E250C4E2}" srcOrd="12" destOrd="0" presId="urn:microsoft.com/office/officeart/2005/8/layout/hierarchy4"/>
    <dgm:cxn modelId="{5EAE53F1-180F-4DDF-A66B-0EC096B6A9F3}" type="presParOf" srcId="{49597FAC-CBC6-480E-9576-7C53E250C4E2}" destId="{8A024E61-5CE6-4C4C-B67F-83C777E59DED}" srcOrd="0" destOrd="0" presId="urn:microsoft.com/office/officeart/2005/8/layout/hierarchy4"/>
    <dgm:cxn modelId="{B0141522-3035-4EE4-A44C-B008C4F43A65}" type="presParOf" srcId="{49597FAC-CBC6-480E-9576-7C53E250C4E2}" destId="{64A68AA7-F4EE-4E7E-8DDB-D4D78E860C78}" srcOrd="1" destOrd="0" presId="urn:microsoft.com/office/officeart/2005/8/layout/hierarchy4"/>
    <dgm:cxn modelId="{DBC19329-D929-40BF-B3CE-264188058C5F}" type="presParOf" srcId="{B8AC0B7B-3F6D-4941-BFD1-1BC779112854}" destId="{CE6967B5-5C0A-4C53-B3A5-C9F19EEB91DB}" srcOrd="3" destOrd="0" presId="urn:microsoft.com/office/officeart/2005/8/layout/hierarchy4"/>
    <dgm:cxn modelId="{A8346CE3-9DB2-4FB9-BED1-4B0B5D717492}" type="presParOf" srcId="{B8AC0B7B-3F6D-4941-BFD1-1BC779112854}" destId="{A732BC2F-787F-42F8-BF29-A581EE4C04FC}" srcOrd="4" destOrd="0" presId="urn:microsoft.com/office/officeart/2005/8/layout/hierarchy4"/>
    <dgm:cxn modelId="{445CD399-27A8-427F-8C44-CB7B5F72E1F0}" type="presParOf" srcId="{A732BC2F-787F-42F8-BF29-A581EE4C04FC}" destId="{5D738AFC-36FC-43A8-AE2A-FAB988CE09F8}" srcOrd="0" destOrd="0" presId="urn:microsoft.com/office/officeart/2005/8/layout/hierarchy4"/>
    <dgm:cxn modelId="{0F185BFF-1C33-47BC-8B5D-F2089C1E56D3}" type="presParOf" srcId="{A732BC2F-787F-42F8-BF29-A581EE4C04FC}" destId="{EFBD4066-372F-42F6-8B02-1C37A1532F1F}" srcOrd="1" destOrd="0" presId="urn:microsoft.com/office/officeart/2005/8/layout/hierarchy4"/>
    <dgm:cxn modelId="{5AF8E834-C55D-4286-BBE6-48CE700910DF}" type="presParOf" srcId="{B8AC0B7B-3F6D-4941-BFD1-1BC779112854}" destId="{A8E25AA4-BB19-447B-99EB-1B9E782D71FE}" srcOrd="5" destOrd="0" presId="urn:microsoft.com/office/officeart/2005/8/layout/hierarchy4"/>
    <dgm:cxn modelId="{70645973-1F38-493D-B9F6-66A905BE1A27}" type="presParOf" srcId="{B8AC0B7B-3F6D-4941-BFD1-1BC779112854}" destId="{888DE002-65D7-4C4C-AAA5-12721BB4BAD5}" srcOrd="6" destOrd="0" presId="urn:microsoft.com/office/officeart/2005/8/layout/hierarchy4"/>
    <dgm:cxn modelId="{072893E0-F446-4171-B438-D5CC5443AE2C}" type="presParOf" srcId="{888DE002-65D7-4C4C-AAA5-12721BB4BAD5}" destId="{9CAF0AFE-9F71-4F40-BC88-95923A2E49C6}" srcOrd="0" destOrd="0" presId="urn:microsoft.com/office/officeart/2005/8/layout/hierarchy4"/>
    <dgm:cxn modelId="{097368B1-4638-453D-B2BE-EC8ED4087BA1}" type="presParOf" srcId="{888DE002-65D7-4C4C-AAA5-12721BB4BAD5}" destId="{A26A9063-BB7C-48B3-AD12-C0898900BF6B}" srcOrd="1" destOrd="0" presId="urn:microsoft.com/office/officeart/2005/8/layout/hierarchy4"/>
  </dgm:cxnLst>
  <dgm:bg>
    <a:solidFill>
      <a:schemeClr val="accent2">
        <a:lumMod val="40000"/>
        <a:lumOff val="60000"/>
      </a:schemeClr>
    </a:solidFill>
  </dgm:bg>
  <dgm:whole/>
  <dgm:extLst>
    <a:ext uri="http://schemas.microsoft.com/office/drawing/2008/diagram">
      <dsp:dataModelExt xmlns:dsp="http://schemas.microsoft.com/office/drawing/2008/diagram" relId="rId279" minVer="http://schemas.openxmlformats.org/drawingml/2006/diagram"/>
    </a:ext>
  </dgm:extLst>
</dgm:dataModel>
</file>

<file path=word/diagrams/data55.xml><?xml version="1.0" encoding="utf-8"?>
<dgm:dataModel xmlns:dgm="http://schemas.openxmlformats.org/drawingml/2006/diagram" xmlns:a="http://schemas.openxmlformats.org/drawingml/2006/main">
  <dgm:ptLst>
    <dgm:pt modelId="{12DC312F-324B-444F-8F1F-636DFA7D7F82}" type="doc">
      <dgm:prSet loTypeId="urn:microsoft.com/office/officeart/2005/8/layout/hierarchy4" loCatId="list" qsTypeId="urn:microsoft.com/office/officeart/2005/8/quickstyle/simple3" qsCatId="simple" csTypeId="urn:microsoft.com/office/officeart/2005/8/colors/accent2_4" csCatId="accent2" phldr="1"/>
      <dgm:spPr/>
      <dgm:t>
        <a:bodyPr/>
        <a:lstStyle/>
        <a:p>
          <a:endParaRPr lang="fr-CH"/>
        </a:p>
      </dgm:t>
    </dgm:pt>
    <dgm:pt modelId="{3E18FF06-12D5-4235-BF17-1472F826C2BD}">
      <dgm:prSet phldrT="[Text]"/>
      <dgm:spPr/>
      <dgm:t>
        <a:bodyPr/>
        <a:lstStyle/>
        <a:p>
          <a:r>
            <a:rPr lang="fr-CH"/>
            <a:t>RS232 </a:t>
          </a:r>
          <a:r>
            <a:rPr lang="fr-CH" i="1"/>
            <a:t>Communication Service</a:t>
          </a:r>
        </a:p>
      </dgm:t>
    </dgm:pt>
    <dgm:pt modelId="{8C0669DC-25A7-4E37-B2B1-00E91F080A77}" type="parTrans" cxnId="{4A59D162-B437-45BC-9A7B-0C1C02E74786}">
      <dgm:prSet/>
      <dgm:spPr/>
      <dgm:t>
        <a:bodyPr/>
        <a:lstStyle/>
        <a:p>
          <a:endParaRPr lang="fr-CH"/>
        </a:p>
      </dgm:t>
    </dgm:pt>
    <dgm:pt modelId="{38BC8E44-DACC-4FCF-91E5-8D0A27AF0D51}" type="sibTrans" cxnId="{4A59D162-B437-45BC-9A7B-0C1C02E74786}">
      <dgm:prSet/>
      <dgm:spPr/>
      <dgm:t>
        <a:bodyPr/>
        <a:lstStyle/>
        <a:p>
          <a:endParaRPr lang="fr-CH"/>
        </a:p>
      </dgm:t>
    </dgm:pt>
    <dgm:pt modelId="{5CC377B3-0991-436A-93E8-FF56C110BFD1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solidFill>
          <a:srgbClr val="2A923B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CanBUS </a:t>
          </a:r>
          <a:r>
            <a:rPr lang="fr-CH" i="1">
              <a:solidFill>
                <a:schemeClr val="bg1"/>
              </a:solidFill>
            </a:rPr>
            <a:t>Communication Service</a:t>
          </a:r>
        </a:p>
      </dgm:t>
    </dgm:pt>
    <dgm:pt modelId="{F0EBA3CC-0FE0-46BD-AB03-904D55174C72}" type="parTrans" cxnId="{62F18E3F-4272-49B1-A831-391C8F24BCF6}">
      <dgm:prSet/>
      <dgm:spPr/>
      <dgm:t>
        <a:bodyPr/>
        <a:lstStyle/>
        <a:p>
          <a:endParaRPr lang="fr-CH"/>
        </a:p>
      </dgm:t>
    </dgm:pt>
    <dgm:pt modelId="{1D758D5C-837F-4DD3-AE9D-3A1689CA3B9F}" type="sibTrans" cxnId="{62F18E3F-4272-49B1-A831-391C8F24BCF6}">
      <dgm:prSet/>
      <dgm:spPr/>
      <dgm:t>
        <a:bodyPr/>
        <a:lstStyle/>
        <a:p>
          <a:endParaRPr lang="fr-CH"/>
        </a:p>
      </dgm:t>
    </dgm:pt>
    <dgm:pt modelId="{B0385BF5-4663-4FEE-B655-564C078C0AA7}">
      <dgm:prSet phldrT="[Text]"/>
      <dgm:spPr/>
      <dgm:t>
        <a:bodyPr/>
        <a:lstStyle/>
        <a:p>
          <a:r>
            <a:rPr lang="fr-CH"/>
            <a:t>Ethernet </a:t>
          </a:r>
          <a:r>
            <a:rPr lang="fr-CH" i="1"/>
            <a:t>Communication Service</a:t>
          </a:r>
        </a:p>
      </dgm:t>
    </dgm:pt>
    <dgm:pt modelId="{0553E5AE-7B36-4819-BDEF-581BF0A214F0}" type="parTrans" cxnId="{5BBB449E-8D0C-41BC-9DAC-FEFA73E7CCFF}">
      <dgm:prSet/>
      <dgm:spPr/>
      <dgm:t>
        <a:bodyPr/>
        <a:lstStyle/>
        <a:p>
          <a:endParaRPr lang="fr-CH"/>
        </a:p>
      </dgm:t>
    </dgm:pt>
    <dgm:pt modelId="{8F3D6797-2831-4CEF-A693-3170F4D9DC56}" type="sibTrans" cxnId="{5BBB449E-8D0C-41BC-9DAC-FEFA73E7CCFF}">
      <dgm:prSet/>
      <dgm:spPr/>
      <dgm:t>
        <a:bodyPr/>
        <a:lstStyle/>
        <a:p>
          <a:endParaRPr lang="fr-CH"/>
        </a:p>
      </dgm:t>
    </dgm:pt>
    <dgm:pt modelId="{1370728A-1879-4845-AAE3-7B261000D5FE}">
      <dgm:prSet phldrT="[Text]"/>
      <dgm:spPr/>
      <dgm:t>
        <a:bodyPr/>
        <a:lstStyle/>
        <a:p>
          <a:r>
            <a:rPr lang="fr-CH"/>
            <a:t>Webservice-based </a:t>
          </a:r>
          <a:r>
            <a:rPr lang="fr-CH" i="1"/>
            <a:t>Communication Service</a:t>
          </a:r>
        </a:p>
      </dgm:t>
    </dgm:pt>
    <dgm:pt modelId="{02ACBCA9-5ABA-4F03-A225-95CCAABE0A3C}" type="parTrans" cxnId="{E352D10D-36C9-417D-A120-25BD8AFCB01F}">
      <dgm:prSet/>
      <dgm:spPr/>
      <dgm:t>
        <a:bodyPr/>
        <a:lstStyle/>
        <a:p>
          <a:endParaRPr lang="fr-CH"/>
        </a:p>
      </dgm:t>
    </dgm:pt>
    <dgm:pt modelId="{47D0BD74-F89C-4AE3-B731-BADB7AB5B71E}" type="sibTrans" cxnId="{E352D10D-36C9-417D-A120-25BD8AFCB01F}">
      <dgm:prSet/>
      <dgm:spPr/>
      <dgm:t>
        <a:bodyPr/>
        <a:lstStyle/>
        <a:p>
          <a:endParaRPr lang="fr-CH"/>
        </a:p>
      </dgm:t>
    </dgm:pt>
    <dgm:pt modelId="{417C9D02-D098-4CC3-97B7-2D4CC2D9A9AD}">
      <dgm:prSet phldrT="[Text]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/>
            <a:t>Any exotic physical link </a:t>
          </a:r>
          <a:r>
            <a:rPr lang="fr-CH" i="1"/>
            <a:t>Communication Service</a:t>
          </a:r>
        </a:p>
      </dgm:t>
    </dgm:pt>
    <dgm:pt modelId="{91A6CBF5-62E5-413D-B602-37794BF888DF}" type="parTrans" cxnId="{7131109A-0BB5-4060-87E8-29D46807A4D8}">
      <dgm:prSet/>
      <dgm:spPr/>
      <dgm:t>
        <a:bodyPr/>
        <a:lstStyle/>
        <a:p>
          <a:endParaRPr lang="fr-CH"/>
        </a:p>
      </dgm:t>
    </dgm:pt>
    <dgm:pt modelId="{0218EFD5-E425-4002-AA80-060123004C34}" type="sibTrans" cxnId="{7131109A-0BB5-4060-87E8-29D46807A4D8}">
      <dgm:prSet/>
      <dgm:spPr/>
      <dgm:t>
        <a:bodyPr/>
        <a:lstStyle/>
        <a:p>
          <a:endParaRPr lang="fr-CH"/>
        </a:p>
      </dgm:t>
    </dgm:pt>
    <dgm:pt modelId="{BE679D52-3EDC-49D1-BBCE-A08A6389DDE8}">
      <dgm:prSet phldrT="[Text]" custT="1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fr-CH" sz="1800"/>
            <a:t>Contract for Communication Services</a:t>
          </a:r>
        </a:p>
      </dgm:t>
    </dgm:pt>
    <dgm:pt modelId="{0E742407-38A7-451B-A435-CCDD1ED76221}" type="parTrans" cxnId="{035EF424-6E09-42B6-888E-C3748FDF0E89}">
      <dgm:prSet/>
      <dgm:spPr/>
      <dgm:t>
        <a:bodyPr/>
        <a:lstStyle/>
        <a:p>
          <a:endParaRPr lang="fr-CH"/>
        </a:p>
      </dgm:t>
    </dgm:pt>
    <dgm:pt modelId="{96055119-F75E-4C93-9ACE-45ACA0CA493C}" type="sibTrans" cxnId="{035EF424-6E09-42B6-888E-C3748FDF0E89}">
      <dgm:prSet/>
      <dgm:spPr/>
      <dgm:t>
        <a:bodyPr/>
        <a:lstStyle/>
        <a:p>
          <a:endParaRPr lang="fr-CH"/>
        </a:p>
      </dgm:t>
    </dgm:pt>
    <dgm:pt modelId="{6CEE5520-E798-4A70-83A7-0C3A4C85A2FA}" type="pres">
      <dgm:prSet presAssocID="{12DC312F-324B-444F-8F1F-636DFA7D7F82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fr-CH"/>
        </a:p>
      </dgm:t>
    </dgm:pt>
    <dgm:pt modelId="{84557BA6-7830-41E8-AA08-BC025902A7B0}" type="pres">
      <dgm:prSet presAssocID="{BE679D52-3EDC-49D1-BBCE-A08A6389DDE8}" presName="vertOne" presStyleCnt="0"/>
      <dgm:spPr/>
      <dgm:t>
        <a:bodyPr/>
        <a:lstStyle/>
        <a:p>
          <a:endParaRPr lang="fr-CH"/>
        </a:p>
      </dgm:t>
    </dgm:pt>
    <dgm:pt modelId="{9569EFC4-E48C-4BD1-9D5A-577D3C35E022}" type="pres">
      <dgm:prSet presAssocID="{BE679D52-3EDC-49D1-BBCE-A08A6389DDE8}" presName="txOne" presStyleLbl="node0" presStyleIdx="0" presStyleCnt="1" custLinFactNeighborY="143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E872A9C6-724D-40F2-B9B8-47BB26BA13E8}" type="pres">
      <dgm:prSet presAssocID="{BE679D52-3EDC-49D1-BBCE-A08A6389DDE8}" presName="parTransOne" presStyleCnt="0"/>
      <dgm:spPr/>
      <dgm:t>
        <a:bodyPr/>
        <a:lstStyle/>
        <a:p>
          <a:endParaRPr lang="fr-CH"/>
        </a:p>
      </dgm:t>
    </dgm:pt>
    <dgm:pt modelId="{7EEAE8F8-DB09-4A03-9373-8E5ECA3C1E9D}" type="pres">
      <dgm:prSet presAssocID="{BE679D52-3EDC-49D1-BBCE-A08A6389DDE8}" presName="horzOne" presStyleCnt="0"/>
      <dgm:spPr/>
      <dgm:t>
        <a:bodyPr/>
        <a:lstStyle/>
        <a:p>
          <a:endParaRPr lang="fr-CH"/>
        </a:p>
      </dgm:t>
    </dgm:pt>
    <dgm:pt modelId="{5674D75A-B2F3-4888-B8C4-D81B5D909FD1}" type="pres">
      <dgm:prSet presAssocID="{3E18FF06-12D5-4235-BF17-1472F826C2BD}" presName="vertTwo" presStyleCnt="0"/>
      <dgm:spPr/>
      <dgm:t>
        <a:bodyPr/>
        <a:lstStyle/>
        <a:p>
          <a:endParaRPr lang="fr-CH"/>
        </a:p>
      </dgm:t>
    </dgm:pt>
    <dgm:pt modelId="{AFAAF401-5ACB-489E-84FA-490B0F2091F3}" type="pres">
      <dgm:prSet presAssocID="{3E18FF06-12D5-4235-BF17-1472F826C2BD}" presName="txTwo" presStyleLbl="node2" presStyleIdx="0" presStyleCnt="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F585722-C829-4450-B0B3-EDE2D0F29012}" type="pres">
      <dgm:prSet presAssocID="{3E18FF06-12D5-4235-BF17-1472F826C2BD}" presName="horzTwo" presStyleCnt="0"/>
      <dgm:spPr/>
      <dgm:t>
        <a:bodyPr/>
        <a:lstStyle/>
        <a:p>
          <a:endParaRPr lang="fr-CH"/>
        </a:p>
      </dgm:t>
    </dgm:pt>
    <dgm:pt modelId="{6D69F60B-3A33-4B22-A123-13781E85F48F}" type="pres">
      <dgm:prSet presAssocID="{38BC8E44-DACC-4FCF-91E5-8D0A27AF0D51}" presName="sibSpaceTwo" presStyleCnt="0"/>
      <dgm:spPr/>
      <dgm:t>
        <a:bodyPr/>
        <a:lstStyle/>
        <a:p>
          <a:endParaRPr lang="fr-CH"/>
        </a:p>
      </dgm:t>
    </dgm:pt>
    <dgm:pt modelId="{863E6D1F-48D5-4C17-A956-219CF6DEFAD4}" type="pres">
      <dgm:prSet presAssocID="{5CC377B3-0991-436A-93E8-FF56C110BFD1}" presName="vertTwo" presStyleCnt="0"/>
      <dgm:spPr/>
      <dgm:t>
        <a:bodyPr/>
        <a:lstStyle/>
        <a:p>
          <a:endParaRPr lang="fr-CH"/>
        </a:p>
      </dgm:t>
    </dgm:pt>
    <dgm:pt modelId="{3E9831D8-FBDF-434F-A95A-64731A9BDD60}" type="pres">
      <dgm:prSet presAssocID="{5CC377B3-0991-436A-93E8-FF56C110BFD1}" presName="txTwo" presStyleLbl="node2" presStyleIdx="1" presStyleCnt="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9CD53063-DFA3-45F9-ABEE-1290DA2735AC}" type="pres">
      <dgm:prSet presAssocID="{5CC377B3-0991-436A-93E8-FF56C110BFD1}" presName="horzTwo" presStyleCnt="0"/>
      <dgm:spPr/>
      <dgm:t>
        <a:bodyPr/>
        <a:lstStyle/>
        <a:p>
          <a:endParaRPr lang="fr-CH"/>
        </a:p>
      </dgm:t>
    </dgm:pt>
    <dgm:pt modelId="{8AB5725D-8B22-474B-98F9-41A84C231379}" type="pres">
      <dgm:prSet presAssocID="{1D758D5C-837F-4DD3-AE9D-3A1689CA3B9F}" presName="sibSpaceTwo" presStyleCnt="0"/>
      <dgm:spPr/>
      <dgm:t>
        <a:bodyPr/>
        <a:lstStyle/>
        <a:p>
          <a:endParaRPr lang="fr-CH"/>
        </a:p>
      </dgm:t>
    </dgm:pt>
    <dgm:pt modelId="{10DB76CE-FBA8-4A31-88B7-9118BA581E96}" type="pres">
      <dgm:prSet presAssocID="{B0385BF5-4663-4FEE-B655-564C078C0AA7}" presName="vertTwo" presStyleCnt="0"/>
      <dgm:spPr/>
      <dgm:t>
        <a:bodyPr/>
        <a:lstStyle/>
        <a:p>
          <a:endParaRPr lang="fr-CH"/>
        </a:p>
      </dgm:t>
    </dgm:pt>
    <dgm:pt modelId="{E3039578-E653-4AC6-9388-E51D26690469}" type="pres">
      <dgm:prSet presAssocID="{B0385BF5-4663-4FEE-B655-564C078C0AA7}" presName="txTwo" presStyleLbl="node2" presStyleIdx="2" presStyleCnt="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70B7B00D-805D-46EE-AD57-AD985E65C233}" type="pres">
      <dgm:prSet presAssocID="{B0385BF5-4663-4FEE-B655-564C078C0AA7}" presName="horzTwo" presStyleCnt="0"/>
      <dgm:spPr/>
      <dgm:t>
        <a:bodyPr/>
        <a:lstStyle/>
        <a:p>
          <a:endParaRPr lang="fr-CH"/>
        </a:p>
      </dgm:t>
    </dgm:pt>
    <dgm:pt modelId="{8DE4F4E2-38C6-485F-BDD7-02A7FF133745}" type="pres">
      <dgm:prSet presAssocID="{8F3D6797-2831-4CEF-A693-3170F4D9DC56}" presName="sibSpaceTwo" presStyleCnt="0"/>
      <dgm:spPr/>
      <dgm:t>
        <a:bodyPr/>
        <a:lstStyle/>
        <a:p>
          <a:endParaRPr lang="fr-CH"/>
        </a:p>
      </dgm:t>
    </dgm:pt>
    <dgm:pt modelId="{09464B3B-1782-42E9-B273-E2925A0A6A7D}" type="pres">
      <dgm:prSet presAssocID="{1370728A-1879-4845-AAE3-7B261000D5FE}" presName="vertTwo" presStyleCnt="0"/>
      <dgm:spPr/>
      <dgm:t>
        <a:bodyPr/>
        <a:lstStyle/>
        <a:p>
          <a:endParaRPr lang="fr-CH"/>
        </a:p>
      </dgm:t>
    </dgm:pt>
    <dgm:pt modelId="{2DF27E2F-0D1B-48D2-8491-2020B35EF715}" type="pres">
      <dgm:prSet presAssocID="{1370728A-1879-4845-AAE3-7B261000D5FE}" presName="txTwo" presStyleLbl="node2" presStyleIdx="3" presStyleCnt="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5097C41-7AF0-4F97-92AE-D0ED635E3322}" type="pres">
      <dgm:prSet presAssocID="{1370728A-1879-4845-AAE3-7B261000D5FE}" presName="horzTwo" presStyleCnt="0"/>
      <dgm:spPr/>
      <dgm:t>
        <a:bodyPr/>
        <a:lstStyle/>
        <a:p>
          <a:endParaRPr lang="fr-CH"/>
        </a:p>
      </dgm:t>
    </dgm:pt>
    <dgm:pt modelId="{B0156E5B-7F30-4966-9B8B-2286FFDA1048}" type="pres">
      <dgm:prSet presAssocID="{47D0BD74-F89C-4AE3-B731-BADB7AB5B71E}" presName="sibSpaceTwo" presStyleCnt="0"/>
      <dgm:spPr/>
      <dgm:t>
        <a:bodyPr/>
        <a:lstStyle/>
        <a:p>
          <a:endParaRPr lang="fr-CH"/>
        </a:p>
      </dgm:t>
    </dgm:pt>
    <dgm:pt modelId="{C336DCF1-D996-4345-8BBA-71742F76A539}" type="pres">
      <dgm:prSet presAssocID="{417C9D02-D098-4CC3-97B7-2D4CC2D9A9AD}" presName="vertTwo" presStyleCnt="0"/>
      <dgm:spPr/>
      <dgm:t>
        <a:bodyPr/>
        <a:lstStyle/>
        <a:p>
          <a:endParaRPr lang="fr-CH"/>
        </a:p>
      </dgm:t>
    </dgm:pt>
    <dgm:pt modelId="{649FA45D-8BE1-4E04-8CA1-431F62DFAE6D}" type="pres">
      <dgm:prSet presAssocID="{417C9D02-D098-4CC3-97B7-2D4CC2D9A9AD}" presName="txTwo" presStyleLbl="node2" presStyleIdx="4" presStyleCnt="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74057BF-EB4B-4A7E-AC1F-6FA629134504}" type="pres">
      <dgm:prSet presAssocID="{417C9D02-D098-4CC3-97B7-2D4CC2D9A9AD}" presName="horzTwo" presStyleCnt="0"/>
      <dgm:spPr/>
      <dgm:t>
        <a:bodyPr/>
        <a:lstStyle/>
        <a:p>
          <a:endParaRPr lang="fr-CH"/>
        </a:p>
      </dgm:t>
    </dgm:pt>
  </dgm:ptLst>
  <dgm:cxnLst>
    <dgm:cxn modelId="{62F18E3F-4272-49B1-A831-391C8F24BCF6}" srcId="{BE679D52-3EDC-49D1-BBCE-A08A6389DDE8}" destId="{5CC377B3-0991-436A-93E8-FF56C110BFD1}" srcOrd="1" destOrd="0" parTransId="{F0EBA3CC-0FE0-46BD-AB03-904D55174C72}" sibTransId="{1D758D5C-837F-4DD3-AE9D-3A1689CA3B9F}"/>
    <dgm:cxn modelId="{4A59D162-B437-45BC-9A7B-0C1C02E74786}" srcId="{BE679D52-3EDC-49D1-BBCE-A08A6389DDE8}" destId="{3E18FF06-12D5-4235-BF17-1472F826C2BD}" srcOrd="0" destOrd="0" parTransId="{8C0669DC-25A7-4E37-B2B1-00E91F080A77}" sibTransId="{38BC8E44-DACC-4FCF-91E5-8D0A27AF0D51}"/>
    <dgm:cxn modelId="{F05CFD85-6AD9-489D-825B-4069F6D45A33}" type="presOf" srcId="{1370728A-1879-4845-AAE3-7B261000D5FE}" destId="{2DF27E2F-0D1B-48D2-8491-2020B35EF715}" srcOrd="0" destOrd="0" presId="urn:microsoft.com/office/officeart/2005/8/layout/hierarchy4"/>
    <dgm:cxn modelId="{7131109A-0BB5-4060-87E8-29D46807A4D8}" srcId="{BE679D52-3EDC-49D1-BBCE-A08A6389DDE8}" destId="{417C9D02-D098-4CC3-97B7-2D4CC2D9A9AD}" srcOrd="4" destOrd="0" parTransId="{91A6CBF5-62E5-413D-B602-37794BF888DF}" sibTransId="{0218EFD5-E425-4002-AA80-060123004C34}"/>
    <dgm:cxn modelId="{0F8DD5B1-FAD6-4608-A896-DCC67AC1E459}" type="presOf" srcId="{3E18FF06-12D5-4235-BF17-1472F826C2BD}" destId="{AFAAF401-5ACB-489E-84FA-490B0F2091F3}" srcOrd="0" destOrd="0" presId="urn:microsoft.com/office/officeart/2005/8/layout/hierarchy4"/>
    <dgm:cxn modelId="{29E871A6-8B82-4905-BAC6-C9B0CC71A223}" type="presOf" srcId="{5CC377B3-0991-436A-93E8-FF56C110BFD1}" destId="{3E9831D8-FBDF-434F-A95A-64731A9BDD60}" srcOrd="0" destOrd="0" presId="urn:microsoft.com/office/officeart/2005/8/layout/hierarchy4"/>
    <dgm:cxn modelId="{035EF424-6E09-42B6-888E-C3748FDF0E89}" srcId="{12DC312F-324B-444F-8F1F-636DFA7D7F82}" destId="{BE679D52-3EDC-49D1-BBCE-A08A6389DDE8}" srcOrd="0" destOrd="0" parTransId="{0E742407-38A7-451B-A435-CCDD1ED76221}" sibTransId="{96055119-F75E-4C93-9ACE-45ACA0CA493C}"/>
    <dgm:cxn modelId="{932281A9-BD48-4BDC-9B64-90E536480AE7}" type="presOf" srcId="{12DC312F-324B-444F-8F1F-636DFA7D7F82}" destId="{6CEE5520-E798-4A70-83A7-0C3A4C85A2FA}" srcOrd="0" destOrd="0" presId="urn:microsoft.com/office/officeart/2005/8/layout/hierarchy4"/>
    <dgm:cxn modelId="{5AB1D27B-E3B5-4E59-A991-CEA178CB8FB1}" type="presOf" srcId="{417C9D02-D098-4CC3-97B7-2D4CC2D9A9AD}" destId="{649FA45D-8BE1-4E04-8CA1-431F62DFAE6D}" srcOrd="0" destOrd="0" presId="urn:microsoft.com/office/officeart/2005/8/layout/hierarchy4"/>
    <dgm:cxn modelId="{204ECE8C-8765-49A9-8CF5-CA5CE9753869}" type="presOf" srcId="{B0385BF5-4663-4FEE-B655-564C078C0AA7}" destId="{E3039578-E653-4AC6-9388-E51D26690469}" srcOrd="0" destOrd="0" presId="urn:microsoft.com/office/officeart/2005/8/layout/hierarchy4"/>
    <dgm:cxn modelId="{5BBB449E-8D0C-41BC-9DAC-FEFA73E7CCFF}" srcId="{BE679D52-3EDC-49D1-BBCE-A08A6389DDE8}" destId="{B0385BF5-4663-4FEE-B655-564C078C0AA7}" srcOrd="2" destOrd="0" parTransId="{0553E5AE-7B36-4819-BDEF-581BF0A214F0}" sibTransId="{8F3D6797-2831-4CEF-A693-3170F4D9DC56}"/>
    <dgm:cxn modelId="{DD906088-8A23-4E2A-A3E9-20157DFC9FAC}" type="presOf" srcId="{BE679D52-3EDC-49D1-BBCE-A08A6389DDE8}" destId="{9569EFC4-E48C-4BD1-9D5A-577D3C35E022}" srcOrd="0" destOrd="0" presId="urn:microsoft.com/office/officeart/2005/8/layout/hierarchy4"/>
    <dgm:cxn modelId="{E352D10D-36C9-417D-A120-25BD8AFCB01F}" srcId="{BE679D52-3EDC-49D1-BBCE-A08A6389DDE8}" destId="{1370728A-1879-4845-AAE3-7B261000D5FE}" srcOrd="3" destOrd="0" parTransId="{02ACBCA9-5ABA-4F03-A225-95CCAABE0A3C}" sibTransId="{47D0BD74-F89C-4AE3-B731-BADB7AB5B71E}"/>
    <dgm:cxn modelId="{A7A89F35-89E5-4CB4-AF33-0D44EA02FC87}" type="presParOf" srcId="{6CEE5520-E798-4A70-83A7-0C3A4C85A2FA}" destId="{84557BA6-7830-41E8-AA08-BC025902A7B0}" srcOrd="0" destOrd="0" presId="urn:microsoft.com/office/officeart/2005/8/layout/hierarchy4"/>
    <dgm:cxn modelId="{86E79842-DC88-4BAE-B027-D362FD7EB580}" type="presParOf" srcId="{84557BA6-7830-41E8-AA08-BC025902A7B0}" destId="{9569EFC4-E48C-4BD1-9D5A-577D3C35E022}" srcOrd="0" destOrd="0" presId="urn:microsoft.com/office/officeart/2005/8/layout/hierarchy4"/>
    <dgm:cxn modelId="{E630F276-EC69-4782-93BB-16F2AE17B197}" type="presParOf" srcId="{84557BA6-7830-41E8-AA08-BC025902A7B0}" destId="{E872A9C6-724D-40F2-B9B8-47BB26BA13E8}" srcOrd="1" destOrd="0" presId="urn:microsoft.com/office/officeart/2005/8/layout/hierarchy4"/>
    <dgm:cxn modelId="{CEE1E582-90F5-41A7-9810-9624C0AD938C}" type="presParOf" srcId="{84557BA6-7830-41E8-AA08-BC025902A7B0}" destId="{7EEAE8F8-DB09-4A03-9373-8E5ECA3C1E9D}" srcOrd="2" destOrd="0" presId="urn:microsoft.com/office/officeart/2005/8/layout/hierarchy4"/>
    <dgm:cxn modelId="{C0A9FD9E-19EF-4F02-AA96-00DF426C02EF}" type="presParOf" srcId="{7EEAE8F8-DB09-4A03-9373-8E5ECA3C1E9D}" destId="{5674D75A-B2F3-4888-B8C4-D81B5D909FD1}" srcOrd="0" destOrd="0" presId="urn:microsoft.com/office/officeart/2005/8/layout/hierarchy4"/>
    <dgm:cxn modelId="{C6753274-17D1-49B8-920B-203D1ACD5EB6}" type="presParOf" srcId="{5674D75A-B2F3-4888-B8C4-D81B5D909FD1}" destId="{AFAAF401-5ACB-489E-84FA-490B0F2091F3}" srcOrd="0" destOrd="0" presId="urn:microsoft.com/office/officeart/2005/8/layout/hierarchy4"/>
    <dgm:cxn modelId="{A678DBB4-12F1-4C69-B6F3-5AE0E0433496}" type="presParOf" srcId="{5674D75A-B2F3-4888-B8C4-D81B5D909FD1}" destId="{8F585722-C829-4450-B0B3-EDE2D0F29012}" srcOrd="1" destOrd="0" presId="urn:microsoft.com/office/officeart/2005/8/layout/hierarchy4"/>
    <dgm:cxn modelId="{BD3D45A3-B394-4E33-BEF6-EE3162262EEE}" type="presParOf" srcId="{7EEAE8F8-DB09-4A03-9373-8E5ECA3C1E9D}" destId="{6D69F60B-3A33-4B22-A123-13781E85F48F}" srcOrd="1" destOrd="0" presId="urn:microsoft.com/office/officeart/2005/8/layout/hierarchy4"/>
    <dgm:cxn modelId="{9567A103-3ACD-40A3-AD77-86E21D71F79F}" type="presParOf" srcId="{7EEAE8F8-DB09-4A03-9373-8E5ECA3C1E9D}" destId="{863E6D1F-48D5-4C17-A956-219CF6DEFAD4}" srcOrd="2" destOrd="0" presId="urn:microsoft.com/office/officeart/2005/8/layout/hierarchy4"/>
    <dgm:cxn modelId="{5BDAF386-9B69-452C-9AE8-B5C33F7EBB66}" type="presParOf" srcId="{863E6D1F-48D5-4C17-A956-219CF6DEFAD4}" destId="{3E9831D8-FBDF-434F-A95A-64731A9BDD60}" srcOrd="0" destOrd="0" presId="urn:microsoft.com/office/officeart/2005/8/layout/hierarchy4"/>
    <dgm:cxn modelId="{4CEA1355-B5DA-469C-8AF9-F7433B53C940}" type="presParOf" srcId="{863E6D1F-48D5-4C17-A956-219CF6DEFAD4}" destId="{9CD53063-DFA3-45F9-ABEE-1290DA2735AC}" srcOrd="1" destOrd="0" presId="urn:microsoft.com/office/officeart/2005/8/layout/hierarchy4"/>
    <dgm:cxn modelId="{5DB94550-4756-43F2-B810-DCCE03265136}" type="presParOf" srcId="{7EEAE8F8-DB09-4A03-9373-8E5ECA3C1E9D}" destId="{8AB5725D-8B22-474B-98F9-41A84C231379}" srcOrd="3" destOrd="0" presId="urn:microsoft.com/office/officeart/2005/8/layout/hierarchy4"/>
    <dgm:cxn modelId="{3BE1B03A-FF4C-410F-B8C2-80900071EB22}" type="presParOf" srcId="{7EEAE8F8-DB09-4A03-9373-8E5ECA3C1E9D}" destId="{10DB76CE-FBA8-4A31-88B7-9118BA581E96}" srcOrd="4" destOrd="0" presId="urn:microsoft.com/office/officeart/2005/8/layout/hierarchy4"/>
    <dgm:cxn modelId="{80DC6920-0BD9-4166-B070-B8D3E06D2CE9}" type="presParOf" srcId="{10DB76CE-FBA8-4A31-88B7-9118BA581E96}" destId="{E3039578-E653-4AC6-9388-E51D26690469}" srcOrd="0" destOrd="0" presId="urn:microsoft.com/office/officeart/2005/8/layout/hierarchy4"/>
    <dgm:cxn modelId="{CCF36CAE-632A-400D-98D7-94BB4F9A9588}" type="presParOf" srcId="{10DB76CE-FBA8-4A31-88B7-9118BA581E96}" destId="{70B7B00D-805D-46EE-AD57-AD985E65C233}" srcOrd="1" destOrd="0" presId="urn:microsoft.com/office/officeart/2005/8/layout/hierarchy4"/>
    <dgm:cxn modelId="{88DD8DD8-E95C-4C94-BCC5-DDCA79C74B0E}" type="presParOf" srcId="{7EEAE8F8-DB09-4A03-9373-8E5ECA3C1E9D}" destId="{8DE4F4E2-38C6-485F-BDD7-02A7FF133745}" srcOrd="5" destOrd="0" presId="urn:microsoft.com/office/officeart/2005/8/layout/hierarchy4"/>
    <dgm:cxn modelId="{A626A847-BFC7-4180-BCBF-761F6F5B9236}" type="presParOf" srcId="{7EEAE8F8-DB09-4A03-9373-8E5ECA3C1E9D}" destId="{09464B3B-1782-42E9-B273-E2925A0A6A7D}" srcOrd="6" destOrd="0" presId="urn:microsoft.com/office/officeart/2005/8/layout/hierarchy4"/>
    <dgm:cxn modelId="{9A00EB9A-F8CE-4A3B-A023-10F663D714B7}" type="presParOf" srcId="{09464B3B-1782-42E9-B273-E2925A0A6A7D}" destId="{2DF27E2F-0D1B-48D2-8491-2020B35EF715}" srcOrd="0" destOrd="0" presId="urn:microsoft.com/office/officeart/2005/8/layout/hierarchy4"/>
    <dgm:cxn modelId="{0C77E1E6-9D76-4B6B-855E-871D857BCA83}" type="presParOf" srcId="{09464B3B-1782-42E9-B273-E2925A0A6A7D}" destId="{65097C41-7AF0-4F97-92AE-D0ED635E3322}" srcOrd="1" destOrd="0" presId="urn:microsoft.com/office/officeart/2005/8/layout/hierarchy4"/>
    <dgm:cxn modelId="{B6EED9EC-24E6-4373-86BE-A262E70D078B}" type="presParOf" srcId="{7EEAE8F8-DB09-4A03-9373-8E5ECA3C1E9D}" destId="{B0156E5B-7F30-4966-9B8B-2286FFDA1048}" srcOrd="7" destOrd="0" presId="urn:microsoft.com/office/officeart/2005/8/layout/hierarchy4"/>
    <dgm:cxn modelId="{CD14D31A-0D6F-4DE6-88A8-F680E28860F8}" type="presParOf" srcId="{7EEAE8F8-DB09-4A03-9373-8E5ECA3C1E9D}" destId="{C336DCF1-D996-4345-8BBA-71742F76A539}" srcOrd="8" destOrd="0" presId="urn:microsoft.com/office/officeart/2005/8/layout/hierarchy4"/>
    <dgm:cxn modelId="{CC948BDD-EA93-4D0A-AC8A-867220B651A7}" type="presParOf" srcId="{C336DCF1-D996-4345-8BBA-71742F76A539}" destId="{649FA45D-8BE1-4E04-8CA1-431F62DFAE6D}" srcOrd="0" destOrd="0" presId="urn:microsoft.com/office/officeart/2005/8/layout/hierarchy4"/>
    <dgm:cxn modelId="{31FEB206-A980-4287-BEA0-A266808B777A}" type="presParOf" srcId="{C336DCF1-D996-4345-8BBA-71742F76A539}" destId="{D74057BF-EB4B-4A7E-AC1F-6FA629134504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284" minVer="http://schemas.openxmlformats.org/drawingml/2006/diagram"/>
    </a:ext>
  </dgm:extLst>
</dgm:dataModel>
</file>

<file path=word/diagrams/data56.xml><?xml version="1.0" encoding="utf-8"?>
<dgm:dataModel xmlns:dgm="http://schemas.openxmlformats.org/drawingml/2006/diagram" xmlns:a="http://schemas.openxmlformats.org/drawingml/2006/main">
  <dgm:ptLst>
    <dgm:pt modelId="{12DC312F-324B-444F-8F1F-636DFA7D7F82}" type="doc">
      <dgm:prSet loTypeId="urn:microsoft.com/office/officeart/2005/8/layout/hList3" loCatId="list" qsTypeId="urn:microsoft.com/office/officeart/2005/8/quickstyle/simple3" qsCatId="simple" csTypeId="urn:microsoft.com/office/officeart/2005/8/colors/accent2_5" csCatId="accent2" phldr="1"/>
      <dgm:spPr/>
      <dgm:t>
        <a:bodyPr/>
        <a:lstStyle/>
        <a:p>
          <a:endParaRPr lang="fr-CH"/>
        </a:p>
      </dgm:t>
    </dgm:pt>
    <dgm:pt modelId="{C38AF00C-B201-493C-A425-8EB2A694062D}">
      <dgm:prSet phldrT="[Text]" custT="1"/>
      <dgm:spPr/>
      <dgm:t>
        <a:bodyPr/>
        <a:lstStyle/>
        <a:p>
          <a:r>
            <a:rPr lang="fr-CH" sz="2400"/>
            <a:t>Encapsulator</a:t>
          </a:r>
        </a:p>
      </dgm:t>
    </dgm:pt>
    <dgm:pt modelId="{5B550C9A-E98B-4A43-BB4D-81B9A1221FEF}" type="parTrans" cxnId="{F1EA02CB-F7B5-442F-B5EB-B13AF278C755}">
      <dgm:prSet/>
      <dgm:spPr/>
      <dgm:t>
        <a:bodyPr/>
        <a:lstStyle/>
        <a:p>
          <a:endParaRPr lang="fr-CH"/>
        </a:p>
      </dgm:t>
    </dgm:pt>
    <dgm:pt modelId="{DCD7C994-9C60-4C49-AF13-0B0BAC25F1AE}" type="sibTrans" cxnId="{F1EA02CB-F7B5-442F-B5EB-B13AF278C755}">
      <dgm:prSet/>
      <dgm:spPr/>
      <dgm:t>
        <a:bodyPr/>
        <a:lstStyle/>
        <a:p>
          <a:endParaRPr lang="fr-CH"/>
        </a:p>
      </dgm:t>
    </dgm:pt>
    <dgm:pt modelId="{B7EA185F-252D-415F-9246-9E863AC9A475}">
      <dgm:prSet phldrT="[Text]" custT="1"/>
      <dgm:spPr/>
      <dgm:t>
        <a:bodyPr/>
        <a:lstStyle/>
        <a:p>
          <a:r>
            <a:rPr lang="fr-CH" sz="2400"/>
            <a:t>Generic ProtocolEncapsulator*</a:t>
          </a:r>
        </a:p>
      </dgm:t>
    </dgm:pt>
    <dgm:pt modelId="{29D4B610-84CE-41B1-B9EF-A6198A44E22F}" type="parTrans" cxnId="{183625FA-100F-4819-B81C-0FE1CE7D8905}">
      <dgm:prSet/>
      <dgm:spPr/>
      <dgm:t>
        <a:bodyPr/>
        <a:lstStyle/>
        <a:p>
          <a:endParaRPr lang="fr-CH"/>
        </a:p>
      </dgm:t>
    </dgm:pt>
    <dgm:pt modelId="{CCD5AF65-ECE0-4179-938F-CD6FC9AACF3C}" type="sibTrans" cxnId="{183625FA-100F-4819-B81C-0FE1CE7D8905}">
      <dgm:prSet/>
      <dgm:spPr/>
      <dgm:t>
        <a:bodyPr/>
        <a:lstStyle/>
        <a:p>
          <a:endParaRPr lang="fr-CH"/>
        </a:p>
      </dgm:t>
    </dgm:pt>
    <dgm:pt modelId="{3A594E1F-5922-4B3E-B147-F5AA803AF527}" type="pres">
      <dgm:prSet presAssocID="{12DC312F-324B-444F-8F1F-636DFA7D7F82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fr-CH"/>
        </a:p>
      </dgm:t>
    </dgm:pt>
    <dgm:pt modelId="{F4488263-2130-4145-9EC1-E6735BF67D13}" type="pres">
      <dgm:prSet presAssocID="{C38AF00C-B201-493C-A425-8EB2A694062D}" presName="roof" presStyleLbl="dkBgShp" presStyleIdx="0" presStyleCnt="2" custScaleY="93366"/>
      <dgm:spPr/>
      <dgm:t>
        <a:bodyPr/>
        <a:lstStyle/>
        <a:p>
          <a:endParaRPr lang="fr-CH"/>
        </a:p>
      </dgm:t>
    </dgm:pt>
    <dgm:pt modelId="{0D382FE6-BADF-4439-9A36-60A4309BF2DF}" type="pres">
      <dgm:prSet presAssocID="{C38AF00C-B201-493C-A425-8EB2A694062D}" presName="pillars" presStyleCnt="0"/>
      <dgm:spPr/>
      <dgm:t>
        <a:bodyPr/>
        <a:lstStyle/>
        <a:p>
          <a:endParaRPr lang="fr-CH"/>
        </a:p>
      </dgm:t>
    </dgm:pt>
    <dgm:pt modelId="{EA2CF644-08CD-4F07-B00D-39621089227B}" type="pres">
      <dgm:prSet presAssocID="{C38AF00C-B201-493C-A425-8EB2A694062D}" presName="pillar1" presStyleLbl="node1" presStyleIdx="0" presStyleCnt="1">
        <dgm:presLayoutVars>
          <dgm:bulletEnabled val="1"/>
        </dgm:presLayoutVars>
      </dgm:prSet>
      <dgm:spPr/>
      <dgm:t>
        <a:bodyPr/>
        <a:lstStyle/>
        <a:p>
          <a:endParaRPr lang="fr-CH"/>
        </a:p>
      </dgm:t>
    </dgm:pt>
    <dgm:pt modelId="{B3B6E24E-26F7-4D16-92CD-A0BEA75CAEB0}" type="pres">
      <dgm:prSet presAssocID="{C38AF00C-B201-493C-A425-8EB2A694062D}" presName="base" presStyleLbl="dkBgShp" presStyleIdx="1" presStyleCnt="2"/>
      <dgm:spPr/>
      <dgm:t>
        <a:bodyPr/>
        <a:lstStyle/>
        <a:p>
          <a:endParaRPr lang="fr-CH"/>
        </a:p>
      </dgm:t>
    </dgm:pt>
  </dgm:ptLst>
  <dgm:cxnLst>
    <dgm:cxn modelId="{47C1A796-4EA9-4C3C-9223-80C727D3F182}" type="presOf" srcId="{B7EA185F-252D-415F-9246-9E863AC9A475}" destId="{EA2CF644-08CD-4F07-B00D-39621089227B}" srcOrd="0" destOrd="0" presId="urn:microsoft.com/office/officeart/2005/8/layout/hList3"/>
    <dgm:cxn modelId="{6AB9BBE2-E6E5-4125-B553-304CFBDA65C0}" type="presOf" srcId="{12DC312F-324B-444F-8F1F-636DFA7D7F82}" destId="{3A594E1F-5922-4B3E-B147-F5AA803AF527}" srcOrd="0" destOrd="0" presId="urn:microsoft.com/office/officeart/2005/8/layout/hList3"/>
    <dgm:cxn modelId="{F1EA02CB-F7B5-442F-B5EB-B13AF278C755}" srcId="{12DC312F-324B-444F-8F1F-636DFA7D7F82}" destId="{C38AF00C-B201-493C-A425-8EB2A694062D}" srcOrd="0" destOrd="0" parTransId="{5B550C9A-E98B-4A43-BB4D-81B9A1221FEF}" sibTransId="{DCD7C994-9C60-4C49-AF13-0B0BAC25F1AE}"/>
    <dgm:cxn modelId="{183625FA-100F-4819-B81C-0FE1CE7D8905}" srcId="{C38AF00C-B201-493C-A425-8EB2A694062D}" destId="{B7EA185F-252D-415F-9246-9E863AC9A475}" srcOrd="0" destOrd="0" parTransId="{29D4B610-84CE-41B1-B9EF-A6198A44E22F}" sibTransId="{CCD5AF65-ECE0-4179-938F-CD6FC9AACF3C}"/>
    <dgm:cxn modelId="{6F78DF9B-A101-44AA-B828-8AE1C6E2DE8B}" type="presOf" srcId="{C38AF00C-B201-493C-A425-8EB2A694062D}" destId="{F4488263-2130-4145-9EC1-E6735BF67D13}" srcOrd="0" destOrd="0" presId="urn:microsoft.com/office/officeart/2005/8/layout/hList3"/>
    <dgm:cxn modelId="{7BF20635-FD29-497B-8BAE-EA6D2816A2F9}" type="presParOf" srcId="{3A594E1F-5922-4B3E-B147-F5AA803AF527}" destId="{F4488263-2130-4145-9EC1-E6735BF67D13}" srcOrd="0" destOrd="0" presId="urn:microsoft.com/office/officeart/2005/8/layout/hList3"/>
    <dgm:cxn modelId="{8AEE31E1-0CBD-4502-A0AA-30D66BE61221}" type="presParOf" srcId="{3A594E1F-5922-4B3E-B147-F5AA803AF527}" destId="{0D382FE6-BADF-4439-9A36-60A4309BF2DF}" srcOrd="1" destOrd="0" presId="urn:microsoft.com/office/officeart/2005/8/layout/hList3"/>
    <dgm:cxn modelId="{70058C7F-087F-411C-98C1-491AA505064C}" type="presParOf" srcId="{0D382FE6-BADF-4439-9A36-60A4309BF2DF}" destId="{EA2CF644-08CD-4F07-B00D-39621089227B}" srcOrd="0" destOrd="0" presId="urn:microsoft.com/office/officeart/2005/8/layout/hList3"/>
    <dgm:cxn modelId="{DC9190BB-B2E2-41D5-930D-2F5426A62528}" type="presParOf" srcId="{3A594E1F-5922-4B3E-B147-F5AA803AF527}" destId="{B3B6E24E-26F7-4D16-92CD-A0BEA75CAEB0}" srcOrd="2" destOrd="0" presId="urn:microsoft.com/office/officeart/2005/8/layout/hList3"/>
  </dgm:cxnLst>
  <dgm:bg/>
  <dgm:whole/>
  <dgm:extLst>
    <a:ext uri="http://schemas.microsoft.com/office/drawing/2008/diagram">
      <dsp:dataModelExt xmlns:dsp="http://schemas.microsoft.com/office/drawing/2008/diagram" relId="rId289" minVer="http://schemas.openxmlformats.org/drawingml/2006/diagram"/>
    </a:ext>
  </dgm:extLst>
</dgm:dataModel>
</file>

<file path=word/diagrams/data57.xml><?xml version="1.0" encoding="utf-8"?>
<dgm:dataModel xmlns:dgm="http://schemas.openxmlformats.org/drawingml/2006/diagram" xmlns:a="http://schemas.openxmlformats.org/drawingml/2006/main">
  <dgm:ptLst>
    <dgm:pt modelId="{2B4D6D86-2122-4185-B8F4-E62EF48861EC}" type="doc">
      <dgm:prSet loTypeId="urn:microsoft.com/office/officeart/2005/8/layout/hList3" loCatId="list" qsTypeId="urn:microsoft.com/office/officeart/2005/8/quickstyle/simple3" qsCatId="simple" csTypeId="urn:microsoft.com/office/officeart/2005/8/colors/accent2_3" csCatId="accent2" phldr="1"/>
      <dgm:spPr/>
      <dgm:t>
        <a:bodyPr/>
        <a:lstStyle/>
        <a:p>
          <a:endParaRPr lang="fr-CH"/>
        </a:p>
      </dgm:t>
    </dgm:pt>
    <dgm:pt modelId="{90FD992F-8D93-4E01-A6F0-3A08464743F5}">
      <dgm:prSet phldrT="[Text]" custT="1"/>
      <dgm:spPr/>
      <dgm:t>
        <a:bodyPr/>
        <a:lstStyle/>
        <a:p>
          <a:r>
            <a:rPr lang="fr-CH" sz="1800"/>
            <a:t>Physical </a:t>
          </a:r>
          <a:r>
            <a:rPr lang="fr-CH" sz="2000"/>
            <a:t>Layer</a:t>
          </a:r>
          <a:r>
            <a:rPr lang="fr-CH" sz="1800"/>
            <a:t> Handling</a:t>
          </a:r>
        </a:p>
      </dgm:t>
    </dgm:pt>
    <dgm:pt modelId="{D8B0F2A1-8494-4124-8D36-28312EA60340}" type="parTrans" cxnId="{58AB427E-07CC-4F02-BE54-A8C37DE2251D}">
      <dgm:prSet/>
      <dgm:spPr/>
      <dgm:t>
        <a:bodyPr/>
        <a:lstStyle/>
        <a:p>
          <a:endParaRPr lang="fr-CH"/>
        </a:p>
      </dgm:t>
    </dgm:pt>
    <dgm:pt modelId="{D61EB94C-D9DD-4482-81D0-21F9F03479DC}" type="sibTrans" cxnId="{58AB427E-07CC-4F02-BE54-A8C37DE2251D}">
      <dgm:prSet/>
      <dgm:spPr/>
      <dgm:t>
        <a:bodyPr/>
        <a:lstStyle/>
        <a:p>
          <a:endParaRPr lang="fr-CH"/>
        </a:p>
      </dgm:t>
    </dgm:pt>
    <dgm:pt modelId="{3A8C3EBD-CE10-4770-91A0-64F5C49EF7D3}">
      <dgm:prSet phldrT="[Text]"/>
      <dgm:spPr/>
      <dgm:t>
        <a:bodyPr/>
        <a:lstStyle/>
        <a:p>
          <a:r>
            <a:rPr lang="fr-CH"/>
            <a:t> </a:t>
          </a:r>
        </a:p>
      </dgm:t>
    </dgm:pt>
    <dgm:pt modelId="{41B0324F-6D93-4B2F-B608-4DA3C7FEE963}" type="sibTrans" cxnId="{D1B434E6-2E9B-4E91-8053-5E9E32AB866A}">
      <dgm:prSet/>
      <dgm:spPr/>
      <dgm:t>
        <a:bodyPr/>
        <a:lstStyle/>
        <a:p>
          <a:endParaRPr lang="fr-CH"/>
        </a:p>
      </dgm:t>
    </dgm:pt>
    <dgm:pt modelId="{41BDF29B-A209-4B6B-B39F-7C23E4C9DF14}" type="parTrans" cxnId="{D1B434E6-2E9B-4E91-8053-5E9E32AB866A}">
      <dgm:prSet/>
      <dgm:spPr/>
      <dgm:t>
        <a:bodyPr/>
        <a:lstStyle/>
        <a:p>
          <a:endParaRPr lang="fr-CH"/>
        </a:p>
      </dgm:t>
    </dgm:pt>
    <dgm:pt modelId="{5D87C35A-5D2F-4E8E-9F1E-4F3CA05C29BA}" type="pres">
      <dgm:prSet presAssocID="{2B4D6D86-2122-4185-B8F4-E62EF48861EC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fr-CH"/>
        </a:p>
      </dgm:t>
    </dgm:pt>
    <dgm:pt modelId="{3DCCE5E1-0DC8-4762-BA6D-FE2FCE18C1E3}" type="pres">
      <dgm:prSet presAssocID="{90FD992F-8D93-4E01-A6F0-3A08464743F5}" presName="roof" presStyleLbl="dkBgShp" presStyleIdx="0" presStyleCnt="2" custScaleY="42746" custLinFactNeighborX="-56081" custLinFactNeighborY="-71006"/>
      <dgm:spPr/>
      <dgm:t>
        <a:bodyPr/>
        <a:lstStyle/>
        <a:p>
          <a:endParaRPr lang="fr-CH"/>
        </a:p>
      </dgm:t>
    </dgm:pt>
    <dgm:pt modelId="{720E4B28-0760-4583-8D5A-58D2BFF2FFAA}" type="pres">
      <dgm:prSet presAssocID="{90FD992F-8D93-4E01-A6F0-3A08464743F5}" presName="pillars" presStyleCnt="0"/>
      <dgm:spPr/>
    </dgm:pt>
    <dgm:pt modelId="{C050E95E-F44F-4FA3-89C5-61C40500160B}" type="pres">
      <dgm:prSet presAssocID="{90FD992F-8D93-4E01-A6F0-3A08464743F5}" presName="pillar1" presStyleLbl="node1" presStyleIdx="0" presStyleCnt="1" custScaleY="136096">
        <dgm:presLayoutVars>
          <dgm:bulletEnabled val="1"/>
        </dgm:presLayoutVars>
      </dgm:prSet>
      <dgm:spPr/>
      <dgm:t>
        <a:bodyPr/>
        <a:lstStyle/>
        <a:p>
          <a:endParaRPr lang="fr-CH"/>
        </a:p>
      </dgm:t>
    </dgm:pt>
    <dgm:pt modelId="{19029694-DE61-40B9-9467-8DEABF62B412}" type="pres">
      <dgm:prSet presAssocID="{90FD992F-8D93-4E01-A6F0-3A08464743F5}" presName="base" presStyleLbl="dkBgShp" presStyleIdx="1" presStyleCnt="2" custLinFactNeighborY="72330"/>
      <dgm:spPr/>
    </dgm:pt>
  </dgm:ptLst>
  <dgm:cxnLst>
    <dgm:cxn modelId="{2CD636D0-949B-4394-AC8D-B0E8EDC7F36F}" type="presOf" srcId="{3A8C3EBD-CE10-4770-91A0-64F5C49EF7D3}" destId="{C050E95E-F44F-4FA3-89C5-61C40500160B}" srcOrd="0" destOrd="0" presId="urn:microsoft.com/office/officeart/2005/8/layout/hList3"/>
    <dgm:cxn modelId="{58AB427E-07CC-4F02-BE54-A8C37DE2251D}" srcId="{2B4D6D86-2122-4185-B8F4-E62EF48861EC}" destId="{90FD992F-8D93-4E01-A6F0-3A08464743F5}" srcOrd="0" destOrd="0" parTransId="{D8B0F2A1-8494-4124-8D36-28312EA60340}" sibTransId="{D61EB94C-D9DD-4482-81D0-21F9F03479DC}"/>
    <dgm:cxn modelId="{3D9177D9-194F-4A48-ACA8-D9E8A069F917}" type="presOf" srcId="{2B4D6D86-2122-4185-B8F4-E62EF48861EC}" destId="{5D87C35A-5D2F-4E8E-9F1E-4F3CA05C29BA}" srcOrd="0" destOrd="0" presId="urn:microsoft.com/office/officeart/2005/8/layout/hList3"/>
    <dgm:cxn modelId="{7EA49900-DC4F-4664-8909-91D120AD8B93}" type="presOf" srcId="{90FD992F-8D93-4E01-A6F0-3A08464743F5}" destId="{3DCCE5E1-0DC8-4762-BA6D-FE2FCE18C1E3}" srcOrd="0" destOrd="0" presId="urn:microsoft.com/office/officeart/2005/8/layout/hList3"/>
    <dgm:cxn modelId="{D1B434E6-2E9B-4E91-8053-5E9E32AB866A}" srcId="{90FD992F-8D93-4E01-A6F0-3A08464743F5}" destId="{3A8C3EBD-CE10-4770-91A0-64F5C49EF7D3}" srcOrd="0" destOrd="0" parTransId="{41BDF29B-A209-4B6B-B39F-7C23E4C9DF14}" sibTransId="{41B0324F-6D93-4B2F-B608-4DA3C7FEE963}"/>
    <dgm:cxn modelId="{A4E24D41-428D-4E63-ACC6-85AD118D2C2D}" type="presParOf" srcId="{5D87C35A-5D2F-4E8E-9F1E-4F3CA05C29BA}" destId="{3DCCE5E1-0DC8-4762-BA6D-FE2FCE18C1E3}" srcOrd="0" destOrd="0" presId="urn:microsoft.com/office/officeart/2005/8/layout/hList3"/>
    <dgm:cxn modelId="{436871CE-813C-46AD-8921-A97E0320DA05}" type="presParOf" srcId="{5D87C35A-5D2F-4E8E-9F1E-4F3CA05C29BA}" destId="{720E4B28-0760-4583-8D5A-58D2BFF2FFAA}" srcOrd="1" destOrd="0" presId="urn:microsoft.com/office/officeart/2005/8/layout/hList3"/>
    <dgm:cxn modelId="{BF1CBD9E-0822-4C50-901B-A6C77AFFC0CA}" type="presParOf" srcId="{720E4B28-0760-4583-8D5A-58D2BFF2FFAA}" destId="{C050E95E-F44F-4FA3-89C5-61C40500160B}" srcOrd="0" destOrd="0" presId="urn:microsoft.com/office/officeart/2005/8/layout/hList3"/>
    <dgm:cxn modelId="{E70D1323-8661-4BE7-98FE-090B4EAC5C7A}" type="presParOf" srcId="{5D87C35A-5D2F-4E8E-9F1E-4F3CA05C29BA}" destId="{19029694-DE61-40B9-9467-8DEABF62B412}" srcOrd="2" destOrd="0" presId="urn:microsoft.com/office/officeart/2005/8/layout/hList3"/>
  </dgm:cxnLst>
  <dgm:bg/>
  <dgm:whole/>
  <dgm:extLst>
    <a:ext uri="http://schemas.microsoft.com/office/drawing/2008/diagram">
      <dsp:dataModelExt xmlns:dsp="http://schemas.microsoft.com/office/drawing/2008/diagram" relId="rId294" minVer="http://schemas.openxmlformats.org/drawingml/2006/diagram"/>
    </a:ext>
  </dgm:extLst>
</dgm:dataModel>
</file>

<file path=word/diagrams/data6.xml><?xml version="1.0" encoding="utf-8"?>
<dgm:dataModel xmlns:dgm="http://schemas.openxmlformats.org/drawingml/2006/diagram" xmlns:a="http://schemas.openxmlformats.org/drawingml/2006/main">
  <dgm:ptLst>
    <dgm:pt modelId="{12DC312F-324B-444F-8F1F-636DFA7D7F82}" type="doc">
      <dgm:prSet loTypeId="urn:microsoft.com/office/officeart/2005/8/layout/hierarchy4" loCatId="list" qsTypeId="urn:microsoft.com/office/officeart/2005/8/quickstyle/simple3" qsCatId="simple" csTypeId="urn:microsoft.com/office/officeart/2005/8/colors/accent2_3" csCatId="accent2" phldr="1"/>
      <dgm:spPr/>
      <dgm:t>
        <a:bodyPr/>
        <a:lstStyle/>
        <a:p>
          <a:endParaRPr lang="fr-CH"/>
        </a:p>
      </dgm:t>
    </dgm:pt>
    <dgm:pt modelId="{9E8161FA-6A13-4502-9E5E-DC5DA11B7017}">
      <dgm:prSet phldrT="[Text]" custT="1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fr-CH" sz="2400"/>
            <a:t>Protocol Commands</a:t>
          </a:r>
        </a:p>
      </dgm:t>
    </dgm:pt>
    <dgm:pt modelId="{E92AAA47-97DE-4852-A4C7-1A619652384D}" type="parTrans" cxnId="{37657879-3158-4E77-A616-184C4CF6B279}">
      <dgm:prSet/>
      <dgm:spPr/>
      <dgm:t>
        <a:bodyPr/>
        <a:lstStyle/>
        <a:p>
          <a:endParaRPr lang="fr-CH"/>
        </a:p>
      </dgm:t>
    </dgm:pt>
    <dgm:pt modelId="{22AE78B0-5AF9-47AC-AB09-44AC13132E8A}" type="sibTrans" cxnId="{37657879-3158-4E77-A616-184C4CF6B279}">
      <dgm:prSet/>
      <dgm:spPr/>
      <dgm:t>
        <a:bodyPr/>
        <a:lstStyle/>
        <a:p>
          <a:endParaRPr lang="fr-CH"/>
        </a:p>
      </dgm:t>
    </dgm:pt>
    <dgm:pt modelId="{61332DFC-A2A4-40FD-8ECC-1DA3BA7DF9A0}">
      <dgm:prSet phldrT="[Text]"/>
      <dgm:spPr/>
      <dgm:t>
        <a:bodyPr/>
        <a:lstStyle/>
        <a:p>
          <a:r>
            <a:rPr lang="fr-CH"/>
            <a:t>HeinzmannProtocol</a:t>
          </a:r>
        </a:p>
      </dgm:t>
    </dgm:pt>
    <dgm:pt modelId="{ABF1CDCA-E687-4A44-9932-E1CCC10EB8FE}" type="parTrans" cxnId="{0A40F7FE-15AF-4E0C-8D4E-3EC377497F96}">
      <dgm:prSet/>
      <dgm:spPr/>
      <dgm:t>
        <a:bodyPr/>
        <a:lstStyle/>
        <a:p>
          <a:endParaRPr lang="fr-CH"/>
        </a:p>
      </dgm:t>
    </dgm:pt>
    <dgm:pt modelId="{233DA076-FC43-47AD-9597-16EF28E9EF33}" type="sibTrans" cxnId="{0A40F7FE-15AF-4E0C-8D4E-3EC377497F96}">
      <dgm:prSet/>
      <dgm:spPr/>
      <dgm:t>
        <a:bodyPr/>
        <a:lstStyle/>
        <a:p>
          <a:endParaRPr lang="fr-CH"/>
        </a:p>
      </dgm:t>
    </dgm:pt>
    <dgm:pt modelId="{90B10FD5-6F05-4852-895A-72360DAF58F2}">
      <dgm:prSet phldrT="[Text]"/>
      <dgm:spPr/>
      <dgm:t>
        <a:bodyPr/>
        <a:lstStyle/>
        <a:p>
          <a:r>
            <a:rPr lang="fr-CH"/>
            <a:t>UDS Protocol</a:t>
          </a:r>
        </a:p>
      </dgm:t>
    </dgm:pt>
    <dgm:pt modelId="{63852309-9674-4A95-84FC-E6E51120CC94}" type="parTrans" cxnId="{6D0106B7-4921-41DF-BBA9-273E7681BC77}">
      <dgm:prSet/>
      <dgm:spPr/>
      <dgm:t>
        <a:bodyPr/>
        <a:lstStyle/>
        <a:p>
          <a:endParaRPr lang="fr-CH"/>
        </a:p>
      </dgm:t>
    </dgm:pt>
    <dgm:pt modelId="{CFA1B471-8A99-4C67-A495-BCBFCEC1BC6C}" type="sibTrans" cxnId="{6D0106B7-4921-41DF-BBA9-273E7681BC77}">
      <dgm:prSet/>
      <dgm:spPr/>
      <dgm:t>
        <a:bodyPr/>
        <a:lstStyle/>
        <a:p>
          <a:endParaRPr lang="fr-CH"/>
        </a:p>
      </dgm:t>
    </dgm:pt>
    <dgm:pt modelId="{4E230445-FBCE-4B96-991E-29BC587CEEF2}">
      <dgm:prSet phldrT="[Text]"/>
      <dgm:spPr/>
      <dgm:t>
        <a:bodyPr/>
        <a:lstStyle/>
        <a:p>
          <a:r>
            <a:rPr lang="fr-CH"/>
            <a:t>ODX-described Protocol</a:t>
          </a:r>
        </a:p>
      </dgm:t>
    </dgm:pt>
    <dgm:pt modelId="{ED34B8A3-C243-437C-A7EA-2A0467A7B017}" type="parTrans" cxnId="{BFB03846-0139-4CB5-90CF-A550621CF92C}">
      <dgm:prSet/>
      <dgm:spPr/>
      <dgm:t>
        <a:bodyPr/>
        <a:lstStyle/>
        <a:p>
          <a:endParaRPr lang="fr-CH"/>
        </a:p>
      </dgm:t>
    </dgm:pt>
    <dgm:pt modelId="{370A51C1-C966-4F03-80FC-B360072D748C}" type="sibTrans" cxnId="{BFB03846-0139-4CB5-90CF-A550621CF92C}">
      <dgm:prSet/>
      <dgm:spPr/>
      <dgm:t>
        <a:bodyPr/>
        <a:lstStyle/>
        <a:p>
          <a:endParaRPr lang="fr-CH"/>
        </a:p>
      </dgm:t>
    </dgm:pt>
    <dgm:pt modelId="{BE98DEE5-C609-4E88-BEFE-E95134965AC1}">
      <dgm:prSet phldrT="[Text]" custT="1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 sz="1000"/>
            <a:t>Any Exotic Protocol</a:t>
          </a:r>
          <a:br>
            <a:rPr lang="fr-CH" sz="1000"/>
          </a:br>
          <a:r>
            <a:rPr lang="fr-CH" sz="500"/>
            <a:t>(Discovery based)</a:t>
          </a:r>
          <a:endParaRPr lang="fr-CH" sz="1000"/>
        </a:p>
      </dgm:t>
    </dgm:pt>
    <dgm:pt modelId="{9AEB7BF0-982F-4B9B-8F7B-6355E3BB5FD9}" type="parTrans" cxnId="{478F944F-8911-43EF-8BE9-E706E6ECE4E6}">
      <dgm:prSet/>
      <dgm:spPr/>
      <dgm:t>
        <a:bodyPr/>
        <a:lstStyle/>
        <a:p>
          <a:endParaRPr lang="fr-CH"/>
        </a:p>
      </dgm:t>
    </dgm:pt>
    <dgm:pt modelId="{FAC3D72A-DAB9-4843-B0AC-C380AB3EA87F}" type="sibTrans" cxnId="{478F944F-8911-43EF-8BE9-E706E6ECE4E6}">
      <dgm:prSet/>
      <dgm:spPr/>
      <dgm:t>
        <a:bodyPr/>
        <a:lstStyle/>
        <a:p>
          <a:endParaRPr lang="fr-CH"/>
        </a:p>
      </dgm:t>
    </dgm:pt>
    <dgm:pt modelId="{AB8B19B2-C264-4EC5-99F9-FDC649C20CEE}">
      <dgm:prSet phldrT="[Text]"/>
      <dgm:spPr>
        <a:solidFill>
          <a:srgbClr val="D64F04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Ecu Detection</a:t>
          </a:r>
        </a:p>
      </dgm:t>
    </dgm:pt>
    <dgm:pt modelId="{BF5F5736-042B-4B62-A895-37E869B16E9C}" type="parTrans" cxnId="{788BB718-BF30-4919-BB58-7FB720076961}">
      <dgm:prSet/>
      <dgm:spPr/>
      <dgm:t>
        <a:bodyPr/>
        <a:lstStyle/>
        <a:p>
          <a:endParaRPr lang="fr-CH"/>
        </a:p>
      </dgm:t>
    </dgm:pt>
    <dgm:pt modelId="{59D1D137-32C1-47E1-86E9-8901C595B2D3}" type="sibTrans" cxnId="{788BB718-BF30-4919-BB58-7FB720076961}">
      <dgm:prSet/>
      <dgm:spPr/>
      <dgm:t>
        <a:bodyPr/>
        <a:lstStyle/>
        <a:p>
          <a:endParaRPr lang="fr-CH"/>
        </a:p>
      </dgm:t>
    </dgm:pt>
    <dgm:pt modelId="{5BA559FB-A1F8-4BE5-BF68-0BB211CCA8B0}">
      <dgm:prSet phldrT="[Text]"/>
      <dgm:spPr>
        <a:solidFill>
          <a:srgbClr val="D64F04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Variable Retrieval</a:t>
          </a:r>
        </a:p>
      </dgm:t>
    </dgm:pt>
    <dgm:pt modelId="{4FF5B840-0CB1-459E-A641-17511D6D0C96}" type="parTrans" cxnId="{BFFEE807-C4E7-4E0B-A0C7-1392CD0111FC}">
      <dgm:prSet/>
      <dgm:spPr/>
      <dgm:t>
        <a:bodyPr/>
        <a:lstStyle/>
        <a:p>
          <a:endParaRPr lang="fr-CH"/>
        </a:p>
      </dgm:t>
    </dgm:pt>
    <dgm:pt modelId="{D90867DE-858B-4131-8D46-A2E34B3D6259}" type="sibTrans" cxnId="{BFFEE807-C4E7-4E0B-A0C7-1392CD0111FC}">
      <dgm:prSet/>
      <dgm:spPr/>
      <dgm:t>
        <a:bodyPr/>
        <a:lstStyle/>
        <a:p>
          <a:endParaRPr lang="fr-CH"/>
        </a:p>
      </dgm:t>
    </dgm:pt>
    <dgm:pt modelId="{D932AE81-CF45-4BD9-8115-C5424397F422}">
      <dgm:prSet phldrT="[Text]"/>
      <dgm:spPr/>
      <dgm:t>
        <a:bodyPr/>
        <a:lstStyle/>
        <a:p>
          <a:r>
            <a:rPr lang="fr-CH"/>
            <a:t>Variable Polling</a:t>
          </a:r>
        </a:p>
      </dgm:t>
    </dgm:pt>
    <dgm:pt modelId="{F4110687-1DCE-4967-92F4-EEBF68698C52}" type="parTrans" cxnId="{85DBCE8A-0366-4D9F-ABA3-20AC46309F48}">
      <dgm:prSet/>
      <dgm:spPr/>
      <dgm:t>
        <a:bodyPr/>
        <a:lstStyle/>
        <a:p>
          <a:endParaRPr lang="fr-CH"/>
        </a:p>
      </dgm:t>
    </dgm:pt>
    <dgm:pt modelId="{879F9361-F14C-4050-AE5E-4F8626817DBC}" type="sibTrans" cxnId="{85DBCE8A-0366-4D9F-ABA3-20AC46309F48}">
      <dgm:prSet/>
      <dgm:spPr/>
      <dgm:t>
        <a:bodyPr/>
        <a:lstStyle/>
        <a:p>
          <a:endParaRPr lang="fr-CH"/>
        </a:p>
      </dgm:t>
    </dgm:pt>
    <dgm:pt modelId="{950CD761-9E28-4319-BA61-765A43AAD182}">
      <dgm:prSet phldrT="[Text]"/>
      <dgm:spPr/>
      <dgm:t>
        <a:bodyPr/>
        <a:lstStyle/>
        <a:p>
          <a:r>
            <a:rPr lang="fr-CH"/>
            <a:t>Message Retrieval</a:t>
          </a:r>
        </a:p>
      </dgm:t>
    </dgm:pt>
    <dgm:pt modelId="{713ED77C-342F-425B-BFB7-43FB75C3C2C5}" type="parTrans" cxnId="{6690ECF3-9802-4D6D-8D5F-2679C5A61548}">
      <dgm:prSet/>
      <dgm:spPr/>
      <dgm:t>
        <a:bodyPr/>
        <a:lstStyle/>
        <a:p>
          <a:endParaRPr lang="fr-CH"/>
        </a:p>
      </dgm:t>
    </dgm:pt>
    <dgm:pt modelId="{12A4C519-466B-4A20-AD96-EA002582564D}" type="sibTrans" cxnId="{6690ECF3-9802-4D6D-8D5F-2679C5A61548}">
      <dgm:prSet/>
      <dgm:spPr/>
      <dgm:t>
        <a:bodyPr/>
        <a:lstStyle/>
        <a:p>
          <a:endParaRPr lang="fr-CH"/>
        </a:p>
      </dgm:t>
    </dgm:pt>
    <dgm:pt modelId="{B4B792EE-CEB4-455E-B7F8-0C786ED557A5}">
      <dgm:prSet phldrT="[Text]"/>
      <dgm:spPr/>
      <dgm:t>
        <a:bodyPr/>
        <a:lstStyle/>
        <a:p>
          <a:r>
            <a:rPr lang="fr-CH"/>
            <a:t>Variable Groups Retrieval</a:t>
          </a:r>
        </a:p>
      </dgm:t>
    </dgm:pt>
    <dgm:pt modelId="{67154FB2-51AF-4409-9D8F-B99028F627CA}" type="parTrans" cxnId="{1B3301A9-EB36-49FF-BB0D-97554CF35DA7}">
      <dgm:prSet/>
      <dgm:spPr/>
      <dgm:t>
        <a:bodyPr/>
        <a:lstStyle/>
        <a:p>
          <a:endParaRPr lang="fr-CH"/>
        </a:p>
      </dgm:t>
    </dgm:pt>
    <dgm:pt modelId="{9FEB1213-048F-48F7-A3FF-AE6DC60D9603}" type="sibTrans" cxnId="{1B3301A9-EB36-49FF-BB0D-97554CF35DA7}">
      <dgm:prSet/>
      <dgm:spPr/>
      <dgm:t>
        <a:bodyPr/>
        <a:lstStyle/>
        <a:p>
          <a:endParaRPr lang="fr-CH"/>
        </a:p>
      </dgm:t>
    </dgm:pt>
    <dgm:pt modelId="{6F089B66-03B5-417A-84D0-6396D4EFA18F}">
      <dgm:prSet phldrT="[Text]"/>
      <dgm:spPr/>
      <dgm:t>
        <a:bodyPr/>
        <a:lstStyle/>
        <a:p>
          <a:r>
            <a:rPr lang="fr-CH"/>
            <a:t>Variable Groups Polling</a:t>
          </a:r>
        </a:p>
      </dgm:t>
    </dgm:pt>
    <dgm:pt modelId="{D65EB2E7-FE32-4251-9DFC-CFD7D9AEEF9F}" type="parTrans" cxnId="{C5AD7F90-5394-48EE-8DD7-D6820AF15044}">
      <dgm:prSet/>
      <dgm:spPr/>
      <dgm:t>
        <a:bodyPr/>
        <a:lstStyle/>
        <a:p>
          <a:endParaRPr lang="fr-CH"/>
        </a:p>
      </dgm:t>
    </dgm:pt>
    <dgm:pt modelId="{CD39C92D-A514-4616-B70E-236802EEB612}" type="sibTrans" cxnId="{C5AD7F90-5394-48EE-8DD7-D6820AF15044}">
      <dgm:prSet/>
      <dgm:spPr/>
      <dgm:t>
        <a:bodyPr/>
        <a:lstStyle/>
        <a:p>
          <a:endParaRPr lang="fr-CH"/>
        </a:p>
      </dgm:t>
    </dgm:pt>
    <dgm:pt modelId="{07ED0451-34DA-4FCF-9937-419F75C7050B}">
      <dgm:prSet phldrT="[Text]"/>
      <dgm:spPr/>
      <dgm:t>
        <a:bodyPr/>
        <a:lstStyle/>
        <a:p>
          <a:r>
            <a:rPr lang="fr-CH"/>
            <a:t>...</a:t>
          </a:r>
        </a:p>
      </dgm:t>
    </dgm:pt>
    <dgm:pt modelId="{3BEE949C-146B-4156-85F6-AEE8653CCD3D}" type="parTrans" cxnId="{B24EBD09-5564-42AE-9003-DDA6CCC8EDA9}">
      <dgm:prSet/>
      <dgm:spPr/>
      <dgm:t>
        <a:bodyPr/>
        <a:lstStyle/>
        <a:p>
          <a:endParaRPr lang="fr-CH"/>
        </a:p>
      </dgm:t>
    </dgm:pt>
    <dgm:pt modelId="{AD15AA35-F436-4C71-AC92-13E11A488A44}" type="sibTrans" cxnId="{B24EBD09-5564-42AE-9003-DDA6CCC8EDA9}">
      <dgm:prSet/>
      <dgm:spPr/>
      <dgm:t>
        <a:bodyPr/>
        <a:lstStyle/>
        <a:p>
          <a:endParaRPr lang="fr-CH"/>
        </a:p>
      </dgm:t>
    </dgm:pt>
    <dgm:pt modelId="{75F4CA63-98B6-46B3-AE80-7DEEE5273A90}" type="pres">
      <dgm:prSet presAssocID="{12DC312F-324B-444F-8F1F-636DFA7D7F82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fr-CH"/>
        </a:p>
      </dgm:t>
    </dgm:pt>
    <dgm:pt modelId="{1DDD08C7-E575-4F4E-BB17-6A68DB0A9A18}" type="pres">
      <dgm:prSet presAssocID="{9E8161FA-6A13-4502-9E5E-DC5DA11B7017}" presName="vertOne" presStyleCnt="0"/>
      <dgm:spPr/>
    </dgm:pt>
    <dgm:pt modelId="{C43E256E-C1DD-4986-BC14-59BF8EF81F89}" type="pres">
      <dgm:prSet presAssocID="{9E8161FA-6A13-4502-9E5E-DC5DA11B7017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CCB3A89-0219-4F29-AE65-5512DC29D6CB}" type="pres">
      <dgm:prSet presAssocID="{9E8161FA-6A13-4502-9E5E-DC5DA11B7017}" presName="parTransOne" presStyleCnt="0"/>
      <dgm:spPr/>
    </dgm:pt>
    <dgm:pt modelId="{B8AC0B7B-3F6D-4941-BFD1-1BC779112854}" type="pres">
      <dgm:prSet presAssocID="{9E8161FA-6A13-4502-9E5E-DC5DA11B7017}" presName="horzOne" presStyleCnt="0"/>
      <dgm:spPr/>
    </dgm:pt>
    <dgm:pt modelId="{EBD5018B-8302-430D-BEC9-A57E63A7BC07}" type="pres">
      <dgm:prSet presAssocID="{61332DFC-A2A4-40FD-8ECC-1DA3BA7DF9A0}" presName="vertTwo" presStyleCnt="0"/>
      <dgm:spPr/>
    </dgm:pt>
    <dgm:pt modelId="{B307D24B-CF92-4362-A722-38442E25883D}" type="pres">
      <dgm:prSet presAssocID="{61332DFC-A2A4-40FD-8ECC-1DA3BA7DF9A0}" presName="txTwo" presStyleLbl="node2" presStyleIdx="0" presStyleCnt="4" custScaleY="254302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6E652DC-5BD1-4BCC-BAE9-85AD8090D204}" type="pres">
      <dgm:prSet presAssocID="{61332DFC-A2A4-40FD-8ECC-1DA3BA7DF9A0}" presName="horzTwo" presStyleCnt="0"/>
      <dgm:spPr/>
    </dgm:pt>
    <dgm:pt modelId="{1B50BC56-B2B2-402D-8D37-3F8AFDA35C2C}" type="pres">
      <dgm:prSet presAssocID="{233DA076-FC43-47AD-9597-16EF28E9EF33}" presName="sibSpaceTwo" presStyleCnt="0"/>
      <dgm:spPr/>
    </dgm:pt>
    <dgm:pt modelId="{61A67C70-0894-4663-B23B-67BC902A4A73}" type="pres">
      <dgm:prSet presAssocID="{90B10FD5-6F05-4852-895A-72360DAF58F2}" presName="vertTwo" presStyleCnt="0"/>
      <dgm:spPr/>
    </dgm:pt>
    <dgm:pt modelId="{233B4EC2-37D9-4F8C-95D9-32F0B2A39B4D}" type="pres">
      <dgm:prSet presAssocID="{90B10FD5-6F05-4852-895A-72360DAF58F2}" presName="txTwo" presStyleLbl="node2" presStyleIdx="1" presStyleCnt="4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3D1F6E73-937D-4A48-AFCD-12A160E38B4F}" type="pres">
      <dgm:prSet presAssocID="{90B10FD5-6F05-4852-895A-72360DAF58F2}" presName="parTransTwo" presStyleCnt="0"/>
      <dgm:spPr/>
    </dgm:pt>
    <dgm:pt modelId="{90346CBF-8708-41E4-A5E0-8B790867BD2E}" type="pres">
      <dgm:prSet presAssocID="{90B10FD5-6F05-4852-895A-72360DAF58F2}" presName="horzTwo" presStyleCnt="0"/>
      <dgm:spPr/>
    </dgm:pt>
    <dgm:pt modelId="{D316854B-E837-4F0F-B8E6-4544B0EDAD8E}" type="pres">
      <dgm:prSet presAssocID="{AB8B19B2-C264-4EC5-99F9-FDC649C20CEE}" presName="vertThree" presStyleCnt="0"/>
      <dgm:spPr/>
    </dgm:pt>
    <dgm:pt modelId="{5BB522E6-962B-4CA5-AC00-BAB1A87FB214}" type="pres">
      <dgm:prSet presAssocID="{AB8B19B2-C264-4EC5-99F9-FDC649C20CEE}" presName="txThree" presStyleLbl="node3" presStyleIdx="0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9EE6DB88-5656-469C-B5ED-F9F6EB47D7C3}" type="pres">
      <dgm:prSet presAssocID="{AB8B19B2-C264-4EC5-99F9-FDC649C20CEE}" presName="horzThree" presStyleCnt="0"/>
      <dgm:spPr/>
    </dgm:pt>
    <dgm:pt modelId="{2CE67A9E-426A-4037-BF6F-14B4A0B38E5F}" type="pres">
      <dgm:prSet presAssocID="{59D1D137-32C1-47E1-86E9-8901C595B2D3}" presName="sibSpaceThree" presStyleCnt="0"/>
      <dgm:spPr/>
    </dgm:pt>
    <dgm:pt modelId="{CF2DB93C-0DCE-4947-8E19-FC8E9FDC9F6A}" type="pres">
      <dgm:prSet presAssocID="{5BA559FB-A1F8-4BE5-BF68-0BB211CCA8B0}" presName="vertThree" presStyleCnt="0"/>
      <dgm:spPr/>
    </dgm:pt>
    <dgm:pt modelId="{6A4AA4BD-F4FA-4CF1-9A56-E62F47B1F33D}" type="pres">
      <dgm:prSet presAssocID="{5BA559FB-A1F8-4BE5-BF68-0BB211CCA8B0}" presName="txThree" presStyleLbl="node3" presStyleIdx="1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F558B660-A8EF-498A-AFB9-07623E313964}" type="pres">
      <dgm:prSet presAssocID="{5BA559FB-A1F8-4BE5-BF68-0BB211CCA8B0}" presName="horzThree" presStyleCnt="0"/>
      <dgm:spPr/>
    </dgm:pt>
    <dgm:pt modelId="{D1ED643B-E242-4190-817A-A947CF83A228}" type="pres">
      <dgm:prSet presAssocID="{D90867DE-858B-4131-8D46-A2E34B3D6259}" presName="sibSpaceThree" presStyleCnt="0"/>
      <dgm:spPr/>
    </dgm:pt>
    <dgm:pt modelId="{8BAA2F3F-42B8-4851-8286-194F55C78722}" type="pres">
      <dgm:prSet presAssocID="{D932AE81-CF45-4BD9-8115-C5424397F422}" presName="vertThree" presStyleCnt="0"/>
      <dgm:spPr/>
    </dgm:pt>
    <dgm:pt modelId="{18C18130-3E54-4C92-BB21-D12BDFC4308E}" type="pres">
      <dgm:prSet presAssocID="{D932AE81-CF45-4BD9-8115-C5424397F422}" presName="txThree" presStyleLbl="node3" presStyleIdx="2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2FC000C1-A1A2-46A4-972C-92723D13D642}" type="pres">
      <dgm:prSet presAssocID="{D932AE81-CF45-4BD9-8115-C5424397F422}" presName="horzThree" presStyleCnt="0"/>
      <dgm:spPr/>
    </dgm:pt>
    <dgm:pt modelId="{A4484A90-DF14-4FCB-832B-083F89670944}" type="pres">
      <dgm:prSet presAssocID="{879F9361-F14C-4050-AE5E-4F8626817DBC}" presName="sibSpaceThree" presStyleCnt="0"/>
      <dgm:spPr/>
    </dgm:pt>
    <dgm:pt modelId="{04CACD7A-266D-4C1C-86C8-4882018B5875}" type="pres">
      <dgm:prSet presAssocID="{950CD761-9E28-4319-BA61-765A43AAD182}" presName="vertThree" presStyleCnt="0"/>
      <dgm:spPr/>
    </dgm:pt>
    <dgm:pt modelId="{D2A576C9-8FE9-4CB7-98B5-11D236798122}" type="pres">
      <dgm:prSet presAssocID="{950CD761-9E28-4319-BA61-765A43AAD182}" presName="txThree" presStyleLbl="node3" presStyleIdx="3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96C36CD5-AA5D-44FA-B034-F6AF64698080}" type="pres">
      <dgm:prSet presAssocID="{950CD761-9E28-4319-BA61-765A43AAD182}" presName="horzThree" presStyleCnt="0"/>
      <dgm:spPr/>
    </dgm:pt>
    <dgm:pt modelId="{F7B8286F-4D06-4202-8FC6-18111ADF38DC}" type="pres">
      <dgm:prSet presAssocID="{12A4C519-466B-4A20-AD96-EA002582564D}" presName="sibSpaceThree" presStyleCnt="0"/>
      <dgm:spPr/>
    </dgm:pt>
    <dgm:pt modelId="{FA690607-A3A5-46AF-AAF8-11977B2C390D}" type="pres">
      <dgm:prSet presAssocID="{B4B792EE-CEB4-455E-B7F8-0C786ED557A5}" presName="vertThree" presStyleCnt="0"/>
      <dgm:spPr/>
    </dgm:pt>
    <dgm:pt modelId="{AA968920-5DD8-439C-BD06-9D7A17CB3782}" type="pres">
      <dgm:prSet presAssocID="{B4B792EE-CEB4-455E-B7F8-0C786ED557A5}" presName="txThree" presStyleLbl="node3" presStyleIdx="4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E54086B0-76C7-4D36-A2E8-53C259F62596}" type="pres">
      <dgm:prSet presAssocID="{B4B792EE-CEB4-455E-B7F8-0C786ED557A5}" presName="horzThree" presStyleCnt="0"/>
      <dgm:spPr/>
    </dgm:pt>
    <dgm:pt modelId="{6DB76F66-05F0-490A-9B69-FFD14661C950}" type="pres">
      <dgm:prSet presAssocID="{9FEB1213-048F-48F7-A3FF-AE6DC60D9603}" presName="sibSpaceThree" presStyleCnt="0"/>
      <dgm:spPr/>
    </dgm:pt>
    <dgm:pt modelId="{1796E38A-FE4D-49A9-B9FA-2FFC68E23D31}" type="pres">
      <dgm:prSet presAssocID="{6F089B66-03B5-417A-84D0-6396D4EFA18F}" presName="vertThree" presStyleCnt="0"/>
      <dgm:spPr/>
    </dgm:pt>
    <dgm:pt modelId="{34CC88A2-4DAB-4F56-8019-7D6409D744E6}" type="pres">
      <dgm:prSet presAssocID="{6F089B66-03B5-417A-84D0-6396D4EFA18F}" presName="txThree" presStyleLbl="node3" presStyleIdx="5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2918F37-D016-445A-B143-2BEE3E1C3964}" type="pres">
      <dgm:prSet presAssocID="{6F089B66-03B5-417A-84D0-6396D4EFA18F}" presName="horzThree" presStyleCnt="0"/>
      <dgm:spPr/>
    </dgm:pt>
    <dgm:pt modelId="{CC18FC7C-4DD9-476B-8051-680EE815DEDD}" type="pres">
      <dgm:prSet presAssocID="{CD39C92D-A514-4616-B70E-236802EEB612}" presName="sibSpaceThree" presStyleCnt="0"/>
      <dgm:spPr/>
    </dgm:pt>
    <dgm:pt modelId="{49597FAC-CBC6-480E-9576-7C53E250C4E2}" type="pres">
      <dgm:prSet presAssocID="{07ED0451-34DA-4FCF-9937-419F75C7050B}" presName="vertThree" presStyleCnt="0"/>
      <dgm:spPr/>
    </dgm:pt>
    <dgm:pt modelId="{8A024E61-5CE6-4C4C-B67F-83C777E59DED}" type="pres">
      <dgm:prSet presAssocID="{07ED0451-34DA-4FCF-9937-419F75C7050B}" presName="txThree" presStyleLbl="node3" presStyleIdx="6" presStyleCnt="7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4A68AA7-F4EE-4E7E-8DDB-D4D78E860C78}" type="pres">
      <dgm:prSet presAssocID="{07ED0451-34DA-4FCF-9937-419F75C7050B}" presName="horzThree" presStyleCnt="0"/>
      <dgm:spPr/>
    </dgm:pt>
    <dgm:pt modelId="{CE6967B5-5C0A-4C53-B3A5-C9F19EEB91DB}" type="pres">
      <dgm:prSet presAssocID="{CFA1B471-8A99-4C67-A495-BCBFCEC1BC6C}" presName="sibSpaceTwo" presStyleCnt="0"/>
      <dgm:spPr/>
    </dgm:pt>
    <dgm:pt modelId="{A732BC2F-787F-42F8-BF29-A581EE4C04FC}" type="pres">
      <dgm:prSet presAssocID="{4E230445-FBCE-4B96-991E-29BC587CEEF2}" presName="vertTwo" presStyleCnt="0"/>
      <dgm:spPr/>
    </dgm:pt>
    <dgm:pt modelId="{5D738AFC-36FC-43A8-AE2A-FAB988CE09F8}" type="pres">
      <dgm:prSet presAssocID="{4E230445-FBCE-4B96-991E-29BC587CEEF2}" presName="txTwo" presStyleLbl="node2" presStyleIdx="2" presStyleCnt="4" custScaleY="254302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EFBD4066-372F-42F6-8B02-1C37A1532F1F}" type="pres">
      <dgm:prSet presAssocID="{4E230445-FBCE-4B96-991E-29BC587CEEF2}" presName="horzTwo" presStyleCnt="0"/>
      <dgm:spPr/>
    </dgm:pt>
    <dgm:pt modelId="{A8E25AA4-BB19-447B-99EB-1B9E782D71FE}" type="pres">
      <dgm:prSet presAssocID="{370A51C1-C966-4F03-80FC-B360072D748C}" presName="sibSpaceTwo" presStyleCnt="0"/>
      <dgm:spPr/>
    </dgm:pt>
    <dgm:pt modelId="{888DE002-65D7-4C4C-AAA5-12721BB4BAD5}" type="pres">
      <dgm:prSet presAssocID="{BE98DEE5-C609-4E88-BEFE-E95134965AC1}" presName="vertTwo" presStyleCnt="0"/>
      <dgm:spPr/>
    </dgm:pt>
    <dgm:pt modelId="{9CAF0AFE-9F71-4F40-BC88-95923A2E49C6}" type="pres">
      <dgm:prSet presAssocID="{BE98DEE5-C609-4E88-BEFE-E95134965AC1}" presName="txTwo" presStyleLbl="node2" presStyleIdx="3" presStyleCnt="4" custScaleY="254302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A26A9063-BB7C-48B3-AD12-C0898900BF6B}" type="pres">
      <dgm:prSet presAssocID="{BE98DEE5-C609-4E88-BEFE-E95134965AC1}" presName="horzTwo" presStyleCnt="0"/>
      <dgm:spPr/>
    </dgm:pt>
  </dgm:ptLst>
  <dgm:cxnLst>
    <dgm:cxn modelId="{BFFEE807-C4E7-4E0B-A0C7-1392CD0111FC}" srcId="{90B10FD5-6F05-4852-895A-72360DAF58F2}" destId="{5BA559FB-A1F8-4BE5-BF68-0BB211CCA8B0}" srcOrd="1" destOrd="0" parTransId="{4FF5B840-0CB1-459E-A641-17511D6D0C96}" sibTransId="{D90867DE-858B-4131-8D46-A2E34B3D6259}"/>
    <dgm:cxn modelId="{A58094D4-0325-43CA-88FD-E66330516A4F}" type="presOf" srcId="{4E230445-FBCE-4B96-991E-29BC587CEEF2}" destId="{5D738AFC-36FC-43A8-AE2A-FAB988CE09F8}" srcOrd="0" destOrd="0" presId="urn:microsoft.com/office/officeart/2005/8/layout/hierarchy4"/>
    <dgm:cxn modelId="{B74E9619-E9E9-47AC-B0FB-3AF965A9157F}" type="presOf" srcId="{61332DFC-A2A4-40FD-8ECC-1DA3BA7DF9A0}" destId="{B307D24B-CF92-4362-A722-38442E25883D}" srcOrd="0" destOrd="0" presId="urn:microsoft.com/office/officeart/2005/8/layout/hierarchy4"/>
    <dgm:cxn modelId="{85DBCE8A-0366-4D9F-ABA3-20AC46309F48}" srcId="{90B10FD5-6F05-4852-895A-72360DAF58F2}" destId="{D932AE81-CF45-4BD9-8115-C5424397F422}" srcOrd="2" destOrd="0" parTransId="{F4110687-1DCE-4967-92F4-EEBF68698C52}" sibTransId="{879F9361-F14C-4050-AE5E-4F8626817DBC}"/>
    <dgm:cxn modelId="{C5AD7F90-5394-48EE-8DD7-D6820AF15044}" srcId="{90B10FD5-6F05-4852-895A-72360DAF58F2}" destId="{6F089B66-03B5-417A-84D0-6396D4EFA18F}" srcOrd="5" destOrd="0" parTransId="{D65EB2E7-FE32-4251-9DFC-CFD7D9AEEF9F}" sibTransId="{CD39C92D-A514-4616-B70E-236802EEB612}"/>
    <dgm:cxn modelId="{EA7D2343-BF7A-4594-BAF0-0ACB1B16295F}" type="presOf" srcId="{12DC312F-324B-444F-8F1F-636DFA7D7F82}" destId="{75F4CA63-98B6-46B3-AE80-7DEEE5273A90}" srcOrd="0" destOrd="0" presId="urn:microsoft.com/office/officeart/2005/8/layout/hierarchy4"/>
    <dgm:cxn modelId="{D25B88FF-9F7D-411D-A29B-3FD7EC61B943}" type="presOf" srcId="{BE98DEE5-C609-4E88-BEFE-E95134965AC1}" destId="{9CAF0AFE-9F71-4F40-BC88-95923A2E49C6}" srcOrd="0" destOrd="0" presId="urn:microsoft.com/office/officeart/2005/8/layout/hierarchy4"/>
    <dgm:cxn modelId="{B24EBD09-5564-42AE-9003-DDA6CCC8EDA9}" srcId="{90B10FD5-6F05-4852-895A-72360DAF58F2}" destId="{07ED0451-34DA-4FCF-9937-419F75C7050B}" srcOrd="6" destOrd="0" parTransId="{3BEE949C-146B-4156-85F6-AEE8653CCD3D}" sibTransId="{AD15AA35-F436-4C71-AC92-13E11A488A44}"/>
    <dgm:cxn modelId="{6D0106B7-4921-41DF-BBA9-273E7681BC77}" srcId="{9E8161FA-6A13-4502-9E5E-DC5DA11B7017}" destId="{90B10FD5-6F05-4852-895A-72360DAF58F2}" srcOrd="1" destOrd="0" parTransId="{63852309-9674-4A95-84FC-E6E51120CC94}" sibTransId="{CFA1B471-8A99-4C67-A495-BCBFCEC1BC6C}"/>
    <dgm:cxn modelId="{FD8BC460-5F4F-4149-8838-A9CE664575CB}" type="presOf" srcId="{6F089B66-03B5-417A-84D0-6396D4EFA18F}" destId="{34CC88A2-4DAB-4F56-8019-7D6409D744E6}" srcOrd="0" destOrd="0" presId="urn:microsoft.com/office/officeart/2005/8/layout/hierarchy4"/>
    <dgm:cxn modelId="{478F944F-8911-43EF-8BE9-E706E6ECE4E6}" srcId="{9E8161FA-6A13-4502-9E5E-DC5DA11B7017}" destId="{BE98DEE5-C609-4E88-BEFE-E95134965AC1}" srcOrd="3" destOrd="0" parTransId="{9AEB7BF0-982F-4B9B-8F7B-6355E3BB5FD9}" sibTransId="{FAC3D72A-DAB9-4843-B0AC-C380AB3EA87F}"/>
    <dgm:cxn modelId="{0A40F7FE-15AF-4E0C-8D4E-3EC377497F96}" srcId="{9E8161FA-6A13-4502-9E5E-DC5DA11B7017}" destId="{61332DFC-A2A4-40FD-8ECC-1DA3BA7DF9A0}" srcOrd="0" destOrd="0" parTransId="{ABF1CDCA-E687-4A44-9932-E1CCC10EB8FE}" sibTransId="{233DA076-FC43-47AD-9597-16EF28E9EF33}"/>
    <dgm:cxn modelId="{A6DABFFF-6798-411D-87E3-0628859AF6E1}" type="presOf" srcId="{AB8B19B2-C264-4EC5-99F9-FDC649C20CEE}" destId="{5BB522E6-962B-4CA5-AC00-BAB1A87FB214}" srcOrd="0" destOrd="0" presId="urn:microsoft.com/office/officeart/2005/8/layout/hierarchy4"/>
    <dgm:cxn modelId="{BFB03846-0139-4CB5-90CF-A550621CF92C}" srcId="{9E8161FA-6A13-4502-9E5E-DC5DA11B7017}" destId="{4E230445-FBCE-4B96-991E-29BC587CEEF2}" srcOrd="2" destOrd="0" parTransId="{ED34B8A3-C243-437C-A7EA-2A0467A7B017}" sibTransId="{370A51C1-C966-4F03-80FC-B360072D748C}"/>
    <dgm:cxn modelId="{A5930BE5-12A7-4AC5-BE22-76A17D08830B}" type="presOf" srcId="{9E8161FA-6A13-4502-9E5E-DC5DA11B7017}" destId="{C43E256E-C1DD-4986-BC14-59BF8EF81F89}" srcOrd="0" destOrd="0" presId="urn:microsoft.com/office/officeart/2005/8/layout/hierarchy4"/>
    <dgm:cxn modelId="{6DC048FF-B50D-407E-8854-250492BCE1B7}" type="presOf" srcId="{5BA559FB-A1F8-4BE5-BF68-0BB211CCA8B0}" destId="{6A4AA4BD-F4FA-4CF1-9A56-E62F47B1F33D}" srcOrd="0" destOrd="0" presId="urn:microsoft.com/office/officeart/2005/8/layout/hierarchy4"/>
    <dgm:cxn modelId="{C7702069-2E52-451C-9708-98D23CE1B9A9}" type="presOf" srcId="{B4B792EE-CEB4-455E-B7F8-0C786ED557A5}" destId="{AA968920-5DD8-439C-BD06-9D7A17CB3782}" srcOrd="0" destOrd="0" presId="urn:microsoft.com/office/officeart/2005/8/layout/hierarchy4"/>
    <dgm:cxn modelId="{6690ECF3-9802-4D6D-8D5F-2679C5A61548}" srcId="{90B10FD5-6F05-4852-895A-72360DAF58F2}" destId="{950CD761-9E28-4319-BA61-765A43AAD182}" srcOrd="3" destOrd="0" parTransId="{713ED77C-342F-425B-BFB7-43FB75C3C2C5}" sibTransId="{12A4C519-466B-4A20-AD96-EA002582564D}"/>
    <dgm:cxn modelId="{1B3301A9-EB36-49FF-BB0D-97554CF35DA7}" srcId="{90B10FD5-6F05-4852-895A-72360DAF58F2}" destId="{B4B792EE-CEB4-455E-B7F8-0C786ED557A5}" srcOrd="4" destOrd="0" parTransId="{67154FB2-51AF-4409-9D8F-B99028F627CA}" sibTransId="{9FEB1213-048F-48F7-A3FF-AE6DC60D9603}"/>
    <dgm:cxn modelId="{FD916CD4-54A2-4E42-B65C-69E511035AC6}" type="presOf" srcId="{07ED0451-34DA-4FCF-9937-419F75C7050B}" destId="{8A024E61-5CE6-4C4C-B67F-83C777E59DED}" srcOrd="0" destOrd="0" presId="urn:microsoft.com/office/officeart/2005/8/layout/hierarchy4"/>
    <dgm:cxn modelId="{84167281-B41D-4EE5-BF8A-BA9C18AC953F}" type="presOf" srcId="{D932AE81-CF45-4BD9-8115-C5424397F422}" destId="{18C18130-3E54-4C92-BB21-D12BDFC4308E}" srcOrd="0" destOrd="0" presId="urn:microsoft.com/office/officeart/2005/8/layout/hierarchy4"/>
    <dgm:cxn modelId="{52540316-195E-4FAB-B5C9-0F35E6B43EC8}" type="presOf" srcId="{90B10FD5-6F05-4852-895A-72360DAF58F2}" destId="{233B4EC2-37D9-4F8C-95D9-32F0B2A39B4D}" srcOrd="0" destOrd="0" presId="urn:microsoft.com/office/officeart/2005/8/layout/hierarchy4"/>
    <dgm:cxn modelId="{37657879-3158-4E77-A616-184C4CF6B279}" srcId="{12DC312F-324B-444F-8F1F-636DFA7D7F82}" destId="{9E8161FA-6A13-4502-9E5E-DC5DA11B7017}" srcOrd="0" destOrd="0" parTransId="{E92AAA47-97DE-4852-A4C7-1A619652384D}" sibTransId="{22AE78B0-5AF9-47AC-AB09-44AC13132E8A}"/>
    <dgm:cxn modelId="{788BB718-BF30-4919-BB58-7FB720076961}" srcId="{90B10FD5-6F05-4852-895A-72360DAF58F2}" destId="{AB8B19B2-C264-4EC5-99F9-FDC649C20CEE}" srcOrd="0" destOrd="0" parTransId="{BF5F5736-042B-4B62-A895-37E869B16E9C}" sibTransId="{59D1D137-32C1-47E1-86E9-8901C595B2D3}"/>
    <dgm:cxn modelId="{7061AA70-1448-4750-A0B7-13A7E0FC6C0D}" type="presOf" srcId="{950CD761-9E28-4319-BA61-765A43AAD182}" destId="{D2A576C9-8FE9-4CB7-98B5-11D236798122}" srcOrd="0" destOrd="0" presId="urn:microsoft.com/office/officeart/2005/8/layout/hierarchy4"/>
    <dgm:cxn modelId="{15027F4A-6BCA-4BC2-8F51-EB4EE62744D9}" type="presParOf" srcId="{75F4CA63-98B6-46B3-AE80-7DEEE5273A90}" destId="{1DDD08C7-E575-4F4E-BB17-6A68DB0A9A18}" srcOrd="0" destOrd="0" presId="urn:microsoft.com/office/officeart/2005/8/layout/hierarchy4"/>
    <dgm:cxn modelId="{5C34A016-B0B1-4342-8EB8-82C697CBF14C}" type="presParOf" srcId="{1DDD08C7-E575-4F4E-BB17-6A68DB0A9A18}" destId="{C43E256E-C1DD-4986-BC14-59BF8EF81F89}" srcOrd="0" destOrd="0" presId="urn:microsoft.com/office/officeart/2005/8/layout/hierarchy4"/>
    <dgm:cxn modelId="{630F2347-01D1-4766-829E-274CFF2D7F3A}" type="presParOf" srcId="{1DDD08C7-E575-4F4E-BB17-6A68DB0A9A18}" destId="{8CCB3A89-0219-4F29-AE65-5512DC29D6CB}" srcOrd="1" destOrd="0" presId="urn:microsoft.com/office/officeart/2005/8/layout/hierarchy4"/>
    <dgm:cxn modelId="{F0BECE5C-9F4F-49BF-A068-9B585AFF0FBB}" type="presParOf" srcId="{1DDD08C7-E575-4F4E-BB17-6A68DB0A9A18}" destId="{B8AC0B7B-3F6D-4941-BFD1-1BC779112854}" srcOrd="2" destOrd="0" presId="urn:microsoft.com/office/officeart/2005/8/layout/hierarchy4"/>
    <dgm:cxn modelId="{E64B9722-27BD-477D-9352-F7D55EBFA96D}" type="presParOf" srcId="{B8AC0B7B-3F6D-4941-BFD1-1BC779112854}" destId="{EBD5018B-8302-430D-BEC9-A57E63A7BC07}" srcOrd="0" destOrd="0" presId="urn:microsoft.com/office/officeart/2005/8/layout/hierarchy4"/>
    <dgm:cxn modelId="{AD568852-06A3-44DC-B93E-AD6E955B64E8}" type="presParOf" srcId="{EBD5018B-8302-430D-BEC9-A57E63A7BC07}" destId="{B307D24B-CF92-4362-A722-38442E25883D}" srcOrd="0" destOrd="0" presId="urn:microsoft.com/office/officeart/2005/8/layout/hierarchy4"/>
    <dgm:cxn modelId="{3C83F7BA-820C-457B-BBED-4F397BF1C20F}" type="presParOf" srcId="{EBD5018B-8302-430D-BEC9-A57E63A7BC07}" destId="{26E652DC-5BD1-4BCC-BAE9-85AD8090D204}" srcOrd="1" destOrd="0" presId="urn:microsoft.com/office/officeart/2005/8/layout/hierarchy4"/>
    <dgm:cxn modelId="{F75C11DA-CDDB-493B-A505-5DE3D68F0A10}" type="presParOf" srcId="{B8AC0B7B-3F6D-4941-BFD1-1BC779112854}" destId="{1B50BC56-B2B2-402D-8D37-3F8AFDA35C2C}" srcOrd="1" destOrd="0" presId="urn:microsoft.com/office/officeart/2005/8/layout/hierarchy4"/>
    <dgm:cxn modelId="{0BE5CC41-C95A-46F9-A691-6E72CC99C6CF}" type="presParOf" srcId="{B8AC0B7B-3F6D-4941-BFD1-1BC779112854}" destId="{61A67C70-0894-4663-B23B-67BC902A4A73}" srcOrd="2" destOrd="0" presId="urn:microsoft.com/office/officeart/2005/8/layout/hierarchy4"/>
    <dgm:cxn modelId="{B87C461D-11BC-452F-910E-310CBCC3B42A}" type="presParOf" srcId="{61A67C70-0894-4663-B23B-67BC902A4A73}" destId="{233B4EC2-37D9-4F8C-95D9-32F0B2A39B4D}" srcOrd="0" destOrd="0" presId="urn:microsoft.com/office/officeart/2005/8/layout/hierarchy4"/>
    <dgm:cxn modelId="{B78D0104-0430-48CC-A2E5-7BB35737B9C7}" type="presParOf" srcId="{61A67C70-0894-4663-B23B-67BC902A4A73}" destId="{3D1F6E73-937D-4A48-AFCD-12A160E38B4F}" srcOrd="1" destOrd="0" presId="urn:microsoft.com/office/officeart/2005/8/layout/hierarchy4"/>
    <dgm:cxn modelId="{BCBA62CF-A684-4167-A054-6CF53D4432D5}" type="presParOf" srcId="{61A67C70-0894-4663-B23B-67BC902A4A73}" destId="{90346CBF-8708-41E4-A5E0-8B790867BD2E}" srcOrd="2" destOrd="0" presId="urn:microsoft.com/office/officeart/2005/8/layout/hierarchy4"/>
    <dgm:cxn modelId="{C5B6DB72-C58B-49E1-9C16-D0B56D5BB79A}" type="presParOf" srcId="{90346CBF-8708-41E4-A5E0-8B790867BD2E}" destId="{D316854B-E837-4F0F-B8E6-4544B0EDAD8E}" srcOrd="0" destOrd="0" presId="urn:microsoft.com/office/officeart/2005/8/layout/hierarchy4"/>
    <dgm:cxn modelId="{7DB6158D-67DC-42E0-A9F0-C406DDDFA332}" type="presParOf" srcId="{D316854B-E837-4F0F-B8E6-4544B0EDAD8E}" destId="{5BB522E6-962B-4CA5-AC00-BAB1A87FB214}" srcOrd="0" destOrd="0" presId="urn:microsoft.com/office/officeart/2005/8/layout/hierarchy4"/>
    <dgm:cxn modelId="{228BC023-AC31-4EB0-92DB-75C858F2B4D8}" type="presParOf" srcId="{D316854B-E837-4F0F-B8E6-4544B0EDAD8E}" destId="{9EE6DB88-5656-469C-B5ED-F9F6EB47D7C3}" srcOrd="1" destOrd="0" presId="urn:microsoft.com/office/officeart/2005/8/layout/hierarchy4"/>
    <dgm:cxn modelId="{F83BF07C-B706-4EEB-878E-0538D27AC676}" type="presParOf" srcId="{90346CBF-8708-41E4-A5E0-8B790867BD2E}" destId="{2CE67A9E-426A-4037-BF6F-14B4A0B38E5F}" srcOrd="1" destOrd="0" presId="urn:microsoft.com/office/officeart/2005/8/layout/hierarchy4"/>
    <dgm:cxn modelId="{B7F4477B-A299-4E1C-9429-81D977625049}" type="presParOf" srcId="{90346CBF-8708-41E4-A5E0-8B790867BD2E}" destId="{CF2DB93C-0DCE-4947-8E19-FC8E9FDC9F6A}" srcOrd="2" destOrd="0" presId="urn:microsoft.com/office/officeart/2005/8/layout/hierarchy4"/>
    <dgm:cxn modelId="{BF34CF12-5527-44D5-9CEA-9764AE3FA8AC}" type="presParOf" srcId="{CF2DB93C-0DCE-4947-8E19-FC8E9FDC9F6A}" destId="{6A4AA4BD-F4FA-4CF1-9A56-E62F47B1F33D}" srcOrd="0" destOrd="0" presId="urn:microsoft.com/office/officeart/2005/8/layout/hierarchy4"/>
    <dgm:cxn modelId="{9D42F799-7747-4775-827A-43B890DEB9B0}" type="presParOf" srcId="{CF2DB93C-0DCE-4947-8E19-FC8E9FDC9F6A}" destId="{F558B660-A8EF-498A-AFB9-07623E313964}" srcOrd="1" destOrd="0" presId="urn:microsoft.com/office/officeart/2005/8/layout/hierarchy4"/>
    <dgm:cxn modelId="{59D90EE5-AEB2-4EE6-B0C3-6AD00221FAB6}" type="presParOf" srcId="{90346CBF-8708-41E4-A5E0-8B790867BD2E}" destId="{D1ED643B-E242-4190-817A-A947CF83A228}" srcOrd="3" destOrd="0" presId="urn:microsoft.com/office/officeart/2005/8/layout/hierarchy4"/>
    <dgm:cxn modelId="{20F40D27-19CD-40FE-BC0C-7EF01C61EB82}" type="presParOf" srcId="{90346CBF-8708-41E4-A5E0-8B790867BD2E}" destId="{8BAA2F3F-42B8-4851-8286-194F55C78722}" srcOrd="4" destOrd="0" presId="urn:microsoft.com/office/officeart/2005/8/layout/hierarchy4"/>
    <dgm:cxn modelId="{10D119DA-C297-4567-AF2F-F7AE978809A6}" type="presParOf" srcId="{8BAA2F3F-42B8-4851-8286-194F55C78722}" destId="{18C18130-3E54-4C92-BB21-D12BDFC4308E}" srcOrd="0" destOrd="0" presId="urn:microsoft.com/office/officeart/2005/8/layout/hierarchy4"/>
    <dgm:cxn modelId="{D1E15E22-A479-4ED5-ABDA-13F6C294038A}" type="presParOf" srcId="{8BAA2F3F-42B8-4851-8286-194F55C78722}" destId="{2FC000C1-A1A2-46A4-972C-92723D13D642}" srcOrd="1" destOrd="0" presId="urn:microsoft.com/office/officeart/2005/8/layout/hierarchy4"/>
    <dgm:cxn modelId="{7B7C2679-F2A1-42BF-A0D9-B1244053A5A0}" type="presParOf" srcId="{90346CBF-8708-41E4-A5E0-8B790867BD2E}" destId="{A4484A90-DF14-4FCB-832B-083F89670944}" srcOrd="5" destOrd="0" presId="urn:microsoft.com/office/officeart/2005/8/layout/hierarchy4"/>
    <dgm:cxn modelId="{870AD0D9-2C01-4362-A045-ABF2C82B8D37}" type="presParOf" srcId="{90346CBF-8708-41E4-A5E0-8B790867BD2E}" destId="{04CACD7A-266D-4C1C-86C8-4882018B5875}" srcOrd="6" destOrd="0" presId="urn:microsoft.com/office/officeart/2005/8/layout/hierarchy4"/>
    <dgm:cxn modelId="{714A4396-7318-43C0-B2C1-A8DB435D31B7}" type="presParOf" srcId="{04CACD7A-266D-4C1C-86C8-4882018B5875}" destId="{D2A576C9-8FE9-4CB7-98B5-11D236798122}" srcOrd="0" destOrd="0" presId="urn:microsoft.com/office/officeart/2005/8/layout/hierarchy4"/>
    <dgm:cxn modelId="{C7DA0A25-5C4D-40D7-8807-F972ED650528}" type="presParOf" srcId="{04CACD7A-266D-4C1C-86C8-4882018B5875}" destId="{96C36CD5-AA5D-44FA-B034-F6AF64698080}" srcOrd="1" destOrd="0" presId="urn:microsoft.com/office/officeart/2005/8/layout/hierarchy4"/>
    <dgm:cxn modelId="{08D82D51-BF8A-46E8-BF25-50A857F33879}" type="presParOf" srcId="{90346CBF-8708-41E4-A5E0-8B790867BD2E}" destId="{F7B8286F-4D06-4202-8FC6-18111ADF38DC}" srcOrd="7" destOrd="0" presId="urn:microsoft.com/office/officeart/2005/8/layout/hierarchy4"/>
    <dgm:cxn modelId="{E310F1E5-8A03-4F47-8456-2A908A356037}" type="presParOf" srcId="{90346CBF-8708-41E4-A5E0-8B790867BD2E}" destId="{FA690607-A3A5-46AF-AAF8-11977B2C390D}" srcOrd="8" destOrd="0" presId="urn:microsoft.com/office/officeart/2005/8/layout/hierarchy4"/>
    <dgm:cxn modelId="{12FA1C1C-1F9B-42C8-BDB2-BB5DC5F8511D}" type="presParOf" srcId="{FA690607-A3A5-46AF-AAF8-11977B2C390D}" destId="{AA968920-5DD8-439C-BD06-9D7A17CB3782}" srcOrd="0" destOrd="0" presId="urn:microsoft.com/office/officeart/2005/8/layout/hierarchy4"/>
    <dgm:cxn modelId="{16F730FB-77C4-40E8-9242-966B56FAC4D9}" type="presParOf" srcId="{FA690607-A3A5-46AF-AAF8-11977B2C390D}" destId="{E54086B0-76C7-4D36-A2E8-53C259F62596}" srcOrd="1" destOrd="0" presId="urn:microsoft.com/office/officeart/2005/8/layout/hierarchy4"/>
    <dgm:cxn modelId="{DA516D45-71EA-4A31-9179-C9822B511E28}" type="presParOf" srcId="{90346CBF-8708-41E4-A5E0-8B790867BD2E}" destId="{6DB76F66-05F0-490A-9B69-FFD14661C950}" srcOrd="9" destOrd="0" presId="urn:microsoft.com/office/officeart/2005/8/layout/hierarchy4"/>
    <dgm:cxn modelId="{9554DE96-02DE-446A-83F0-FB804FA7C777}" type="presParOf" srcId="{90346CBF-8708-41E4-A5E0-8B790867BD2E}" destId="{1796E38A-FE4D-49A9-B9FA-2FFC68E23D31}" srcOrd="10" destOrd="0" presId="urn:microsoft.com/office/officeart/2005/8/layout/hierarchy4"/>
    <dgm:cxn modelId="{2FDE1746-0339-4250-B908-0CB492A48858}" type="presParOf" srcId="{1796E38A-FE4D-49A9-B9FA-2FFC68E23D31}" destId="{34CC88A2-4DAB-4F56-8019-7D6409D744E6}" srcOrd="0" destOrd="0" presId="urn:microsoft.com/office/officeart/2005/8/layout/hierarchy4"/>
    <dgm:cxn modelId="{6211F56E-7280-4960-B960-03CCFEC24A62}" type="presParOf" srcId="{1796E38A-FE4D-49A9-B9FA-2FFC68E23D31}" destId="{62918F37-D016-445A-B143-2BEE3E1C3964}" srcOrd="1" destOrd="0" presId="urn:microsoft.com/office/officeart/2005/8/layout/hierarchy4"/>
    <dgm:cxn modelId="{8C09AE66-B45B-415F-A0BC-44E7BFFD3C61}" type="presParOf" srcId="{90346CBF-8708-41E4-A5E0-8B790867BD2E}" destId="{CC18FC7C-4DD9-476B-8051-680EE815DEDD}" srcOrd="11" destOrd="0" presId="urn:microsoft.com/office/officeart/2005/8/layout/hierarchy4"/>
    <dgm:cxn modelId="{20A23B3D-0052-4CB1-90A0-8E55C1BE4E2A}" type="presParOf" srcId="{90346CBF-8708-41E4-A5E0-8B790867BD2E}" destId="{49597FAC-CBC6-480E-9576-7C53E250C4E2}" srcOrd="12" destOrd="0" presId="urn:microsoft.com/office/officeart/2005/8/layout/hierarchy4"/>
    <dgm:cxn modelId="{CFC29B7C-0C3E-40D0-9D2E-44AA32FD356B}" type="presParOf" srcId="{49597FAC-CBC6-480E-9576-7C53E250C4E2}" destId="{8A024E61-5CE6-4C4C-B67F-83C777E59DED}" srcOrd="0" destOrd="0" presId="urn:microsoft.com/office/officeart/2005/8/layout/hierarchy4"/>
    <dgm:cxn modelId="{FB0E8B3C-7639-4343-B709-1A972AF5A8C2}" type="presParOf" srcId="{49597FAC-CBC6-480E-9576-7C53E250C4E2}" destId="{64A68AA7-F4EE-4E7E-8DDB-D4D78E860C78}" srcOrd="1" destOrd="0" presId="urn:microsoft.com/office/officeart/2005/8/layout/hierarchy4"/>
    <dgm:cxn modelId="{8162079F-8692-4D71-8494-46FC250FDB24}" type="presParOf" srcId="{B8AC0B7B-3F6D-4941-BFD1-1BC779112854}" destId="{CE6967B5-5C0A-4C53-B3A5-C9F19EEB91DB}" srcOrd="3" destOrd="0" presId="urn:microsoft.com/office/officeart/2005/8/layout/hierarchy4"/>
    <dgm:cxn modelId="{33144175-A7EF-4605-BEAB-4CDA5B6B8394}" type="presParOf" srcId="{B8AC0B7B-3F6D-4941-BFD1-1BC779112854}" destId="{A732BC2F-787F-42F8-BF29-A581EE4C04FC}" srcOrd="4" destOrd="0" presId="urn:microsoft.com/office/officeart/2005/8/layout/hierarchy4"/>
    <dgm:cxn modelId="{1CFB8A55-A100-4967-8A03-5C4DE821CF4F}" type="presParOf" srcId="{A732BC2F-787F-42F8-BF29-A581EE4C04FC}" destId="{5D738AFC-36FC-43A8-AE2A-FAB988CE09F8}" srcOrd="0" destOrd="0" presId="urn:microsoft.com/office/officeart/2005/8/layout/hierarchy4"/>
    <dgm:cxn modelId="{99F0E443-F075-4967-B21A-7BD6EB747A82}" type="presParOf" srcId="{A732BC2F-787F-42F8-BF29-A581EE4C04FC}" destId="{EFBD4066-372F-42F6-8B02-1C37A1532F1F}" srcOrd="1" destOrd="0" presId="urn:microsoft.com/office/officeart/2005/8/layout/hierarchy4"/>
    <dgm:cxn modelId="{3D9E6480-6E74-4F95-9917-64DB209D00CD}" type="presParOf" srcId="{B8AC0B7B-3F6D-4941-BFD1-1BC779112854}" destId="{A8E25AA4-BB19-447B-99EB-1B9E782D71FE}" srcOrd="5" destOrd="0" presId="urn:microsoft.com/office/officeart/2005/8/layout/hierarchy4"/>
    <dgm:cxn modelId="{E55C0CF5-EB92-45FC-BBD9-84D54ADD348A}" type="presParOf" srcId="{B8AC0B7B-3F6D-4941-BFD1-1BC779112854}" destId="{888DE002-65D7-4C4C-AAA5-12721BB4BAD5}" srcOrd="6" destOrd="0" presId="urn:microsoft.com/office/officeart/2005/8/layout/hierarchy4"/>
    <dgm:cxn modelId="{A216F021-4447-48CE-912C-62E68663E8D4}" type="presParOf" srcId="{888DE002-65D7-4C4C-AAA5-12721BB4BAD5}" destId="{9CAF0AFE-9F71-4F40-BC88-95923A2E49C6}" srcOrd="0" destOrd="0" presId="urn:microsoft.com/office/officeart/2005/8/layout/hierarchy4"/>
    <dgm:cxn modelId="{75986380-389A-4DCE-9CDB-22833D332BE5}" type="presParOf" srcId="{888DE002-65D7-4C4C-AAA5-12721BB4BAD5}" destId="{A26A9063-BB7C-48B3-AD12-C0898900BF6B}" srcOrd="1" destOrd="0" presId="urn:microsoft.com/office/officeart/2005/8/layout/hierarchy4"/>
  </dgm:cxnLst>
  <dgm:bg>
    <a:solidFill>
      <a:schemeClr val="accent2">
        <a:lumMod val="40000"/>
        <a:lumOff val="60000"/>
      </a:schemeClr>
    </a:solidFill>
  </dgm:bg>
  <dgm:whole/>
  <dgm:extLst>
    <a:ext uri="http://schemas.microsoft.com/office/drawing/2008/diagram">
      <dsp:dataModelExt xmlns:dsp="http://schemas.microsoft.com/office/drawing/2008/diagram" relId="rId39" minVer="http://schemas.openxmlformats.org/drawingml/2006/diagram"/>
    </a:ext>
  </dgm:extLst>
</dgm:dataModel>
</file>

<file path=word/diagrams/data7.xml><?xml version="1.0" encoding="utf-8"?>
<dgm:dataModel xmlns:dgm="http://schemas.openxmlformats.org/drawingml/2006/diagram" xmlns:a="http://schemas.openxmlformats.org/drawingml/2006/main">
  <dgm:ptLst>
    <dgm:pt modelId="{12DC312F-324B-444F-8F1F-636DFA7D7F82}" type="doc">
      <dgm:prSet loTypeId="urn:microsoft.com/office/officeart/2005/8/layout/hierarchy4" loCatId="list" qsTypeId="urn:microsoft.com/office/officeart/2005/8/quickstyle/simple3" qsCatId="simple" csTypeId="urn:microsoft.com/office/officeart/2005/8/colors/accent2_4" csCatId="accent2" phldr="1"/>
      <dgm:spPr/>
      <dgm:t>
        <a:bodyPr/>
        <a:lstStyle/>
        <a:p>
          <a:endParaRPr lang="fr-CH"/>
        </a:p>
      </dgm:t>
    </dgm:pt>
    <dgm:pt modelId="{3E18FF06-12D5-4235-BF17-1472F826C2BD}">
      <dgm:prSet phldrT="[Text]"/>
      <dgm:spPr/>
      <dgm:t>
        <a:bodyPr/>
        <a:lstStyle/>
        <a:p>
          <a:r>
            <a:rPr lang="fr-CH"/>
            <a:t>RS232 </a:t>
          </a:r>
          <a:r>
            <a:rPr lang="fr-CH" i="1"/>
            <a:t>Communication Service</a:t>
          </a:r>
        </a:p>
      </dgm:t>
    </dgm:pt>
    <dgm:pt modelId="{8C0669DC-25A7-4E37-B2B1-00E91F080A77}" type="parTrans" cxnId="{4A59D162-B437-45BC-9A7B-0C1C02E74786}">
      <dgm:prSet/>
      <dgm:spPr/>
      <dgm:t>
        <a:bodyPr/>
        <a:lstStyle/>
        <a:p>
          <a:endParaRPr lang="fr-CH"/>
        </a:p>
      </dgm:t>
    </dgm:pt>
    <dgm:pt modelId="{38BC8E44-DACC-4FCF-91E5-8D0A27AF0D51}" type="sibTrans" cxnId="{4A59D162-B437-45BC-9A7B-0C1C02E74786}">
      <dgm:prSet/>
      <dgm:spPr/>
      <dgm:t>
        <a:bodyPr/>
        <a:lstStyle/>
        <a:p>
          <a:endParaRPr lang="fr-CH"/>
        </a:p>
      </dgm:t>
    </dgm:pt>
    <dgm:pt modelId="{5CC377B3-0991-436A-93E8-FF56C110BFD1}">
      <dgm:prSet phldrT="[Text]"/>
      <dgm:spPr>
        <a:solidFill>
          <a:srgbClr val="D64F04"/>
        </a:solidFill>
      </dgm:spPr>
      <dgm:t>
        <a:bodyPr/>
        <a:lstStyle/>
        <a:p>
          <a:r>
            <a:rPr lang="fr-CH">
              <a:solidFill>
                <a:schemeClr val="bg1"/>
              </a:solidFill>
            </a:rPr>
            <a:t>CanBUS </a:t>
          </a:r>
          <a:r>
            <a:rPr lang="fr-CH" i="1">
              <a:solidFill>
                <a:schemeClr val="bg1"/>
              </a:solidFill>
            </a:rPr>
            <a:t>Communication Service</a:t>
          </a:r>
        </a:p>
      </dgm:t>
    </dgm:pt>
    <dgm:pt modelId="{F0EBA3CC-0FE0-46BD-AB03-904D55174C72}" type="parTrans" cxnId="{62F18E3F-4272-49B1-A831-391C8F24BCF6}">
      <dgm:prSet/>
      <dgm:spPr/>
      <dgm:t>
        <a:bodyPr/>
        <a:lstStyle/>
        <a:p>
          <a:endParaRPr lang="fr-CH"/>
        </a:p>
      </dgm:t>
    </dgm:pt>
    <dgm:pt modelId="{1D758D5C-837F-4DD3-AE9D-3A1689CA3B9F}" type="sibTrans" cxnId="{62F18E3F-4272-49B1-A831-391C8F24BCF6}">
      <dgm:prSet/>
      <dgm:spPr/>
      <dgm:t>
        <a:bodyPr/>
        <a:lstStyle/>
        <a:p>
          <a:endParaRPr lang="fr-CH"/>
        </a:p>
      </dgm:t>
    </dgm:pt>
    <dgm:pt modelId="{B0385BF5-4663-4FEE-B655-564C078C0AA7}">
      <dgm:prSet phldrT="[Text]"/>
      <dgm:spPr/>
      <dgm:t>
        <a:bodyPr/>
        <a:lstStyle/>
        <a:p>
          <a:r>
            <a:rPr lang="fr-CH"/>
            <a:t>Ethernet </a:t>
          </a:r>
          <a:r>
            <a:rPr lang="fr-CH" i="1"/>
            <a:t>Communication Service</a:t>
          </a:r>
        </a:p>
      </dgm:t>
    </dgm:pt>
    <dgm:pt modelId="{0553E5AE-7B36-4819-BDEF-581BF0A214F0}" type="parTrans" cxnId="{5BBB449E-8D0C-41BC-9DAC-FEFA73E7CCFF}">
      <dgm:prSet/>
      <dgm:spPr/>
      <dgm:t>
        <a:bodyPr/>
        <a:lstStyle/>
        <a:p>
          <a:endParaRPr lang="fr-CH"/>
        </a:p>
      </dgm:t>
    </dgm:pt>
    <dgm:pt modelId="{8F3D6797-2831-4CEF-A693-3170F4D9DC56}" type="sibTrans" cxnId="{5BBB449E-8D0C-41BC-9DAC-FEFA73E7CCFF}">
      <dgm:prSet/>
      <dgm:spPr/>
      <dgm:t>
        <a:bodyPr/>
        <a:lstStyle/>
        <a:p>
          <a:endParaRPr lang="fr-CH"/>
        </a:p>
      </dgm:t>
    </dgm:pt>
    <dgm:pt modelId="{1370728A-1879-4845-AAE3-7B261000D5FE}">
      <dgm:prSet phldrT="[Text]"/>
      <dgm:spPr/>
      <dgm:t>
        <a:bodyPr/>
        <a:lstStyle/>
        <a:p>
          <a:r>
            <a:rPr lang="fr-CH"/>
            <a:t>Webservice-based </a:t>
          </a:r>
          <a:r>
            <a:rPr lang="fr-CH" i="1"/>
            <a:t>Communication Service</a:t>
          </a:r>
        </a:p>
      </dgm:t>
    </dgm:pt>
    <dgm:pt modelId="{02ACBCA9-5ABA-4F03-A225-95CCAABE0A3C}" type="parTrans" cxnId="{E352D10D-36C9-417D-A120-25BD8AFCB01F}">
      <dgm:prSet/>
      <dgm:spPr/>
      <dgm:t>
        <a:bodyPr/>
        <a:lstStyle/>
        <a:p>
          <a:endParaRPr lang="fr-CH"/>
        </a:p>
      </dgm:t>
    </dgm:pt>
    <dgm:pt modelId="{47D0BD74-F89C-4AE3-B731-BADB7AB5B71E}" type="sibTrans" cxnId="{E352D10D-36C9-417D-A120-25BD8AFCB01F}">
      <dgm:prSet/>
      <dgm:spPr/>
      <dgm:t>
        <a:bodyPr/>
        <a:lstStyle/>
        <a:p>
          <a:endParaRPr lang="fr-CH"/>
        </a:p>
      </dgm:t>
    </dgm:pt>
    <dgm:pt modelId="{417C9D02-D098-4CC3-97B7-2D4CC2D9A9AD}">
      <dgm:prSet phldrT="[Text]">
        <dgm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fr-CH"/>
            <a:t>Any exotic physical link </a:t>
          </a:r>
          <a:r>
            <a:rPr lang="fr-CH" i="1"/>
            <a:t>Communication Service</a:t>
          </a:r>
        </a:p>
      </dgm:t>
    </dgm:pt>
    <dgm:pt modelId="{91A6CBF5-62E5-413D-B602-37794BF888DF}" type="parTrans" cxnId="{7131109A-0BB5-4060-87E8-29D46807A4D8}">
      <dgm:prSet/>
      <dgm:spPr/>
      <dgm:t>
        <a:bodyPr/>
        <a:lstStyle/>
        <a:p>
          <a:endParaRPr lang="fr-CH"/>
        </a:p>
      </dgm:t>
    </dgm:pt>
    <dgm:pt modelId="{0218EFD5-E425-4002-AA80-060123004C34}" type="sibTrans" cxnId="{7131109A-0BB5-4060-87E8-29D46807A4D8}">
      <dgm:prSet/>
      <dgm:spPr/>
      <dgm:t>
        <a:bodyPr/>
        <a:lstStyle/>
        <a:p>
          <a:endParaRPr lang="fr-CH"/>
        </a:p>
      </dgm:t>
    </dgm:pt>
    <dgm:pt modelId="{BE679D52-3EDC-49D1-BBCE-A08A6389DDE8}">
      <dgm:prSet phldrT="[Text]" custT="1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fr-CH" sz="1800"/>
            <a:t>Contract for Communication Services</a:t>
          </a:r>
        </a:p>
      </dgm:t>
    </dgm:pt>
    <dgm:pt modelId="{0E742407-38A7-451B-A435-CCDD1ED76221}" type="parTrans" cxnId="{035EF424-6E09-42B6-888E-C3748FDF0E89}">
      <dgm:prSet/>
      <dgm:spPr/>
      <dgm:t>
        <a:bodyPr/>
        <a:lstStyle/>
        <a:p>
          <a:endParaRPr lang="fr-CH"/>
        </a:p>
      </dgm:t>
    </dgm:pt>
    <dgm:pt modelId="{96055119-F75E-4C93-9ACE-45ACA0CA493C}" type="sibTrans" cxnId="{035EF424-6E09-42B6-888E-C3748FDF0E89}">
      <dgm:prSet/>
      <dgm:spPr/>
      <dgm:t>
        <a:bodyPr/>
        <a:lstStyle/>
        <a:p>
          <a:endParaRPr lang="fr-CH"/>
        </a:p>
      </dgm:t>
    </dgm:pt>
    <dgm:pt modelId="{6CEE5520-E798-4A70-83A7-0C3A4C85A2FA}" type="pres">
      <dgm:prSet presAssocID="{12DC312F-324B-444F-8F1F-636DFA7D7F82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fr-CH"/>
        </a:p>
      </dgm:t>
    </dgm:pt>
    <dgm:pt modelId="{84557BA6-7830-41E8-AA08-BC025902A7B0}" type="pres">
      <dgm:prSet presAssocID="{BE679D52-3EDC-49D1-BBCE-A08A6389DDE8}" presName="vertOne" presStyleCnt="0"/>
      <dgm:spPr/>
      <dgm:t>
        <a:bodyPr/>
        <a:lstStyle/>
        <a:p>
          <a:endParaRPr lang="fr-CH"/>
        </a:p>
      </dgm:t>
    </dgm:pt>
    <dgm:pt modelId="{9569EFC4-E48C-4BD1-9D5A-577D3C35E022}" type="pres">
      <dgm:prSet presAssocID="{BE679D52-3EDC-49D1-BBCE-A08A6389DDE8}" presName="txOne" presStyleLbl="node0" presStyleIdx="0" presStyleCnt="1" custLinFactNeighborY="1431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E872A9C6-724D-40F2-B9B8-47BB26BA13E8}" type="pres">
      <dgm:prSet presAssocID="{BE679D52-3EDC-49D1-BBCE-A08A6389DDE8}" presName="parTransOne" presStyleCnt="0"/>
      <dgm:spPr/>
      <dgm:t>
        <a:bodyPr/>
        <a:lstStyle/>
        <a:p>
          <a:endParaRPr lang="fr-CH"/>
        </a:p>
      </dgm:t>
    </dgm:pt>
    <dgm:pt modelId="{7EEAE8F8-DB09-4A03-9373-8E5ECA3C1E9D}" type="pres">
      <dgm:prSet presAssocID="{BE679D52-3EDC-49D1-BBCE-A08A6389DDE8}" presName="horzOne" presStyleCnt="0"/>
      <dgm:spPr/>
      <dgm:t>
        <a:bodyPr/>
        <a:lstStyle/>
        <a:p>
          <a:endParaRPr lang="fr-CH"/>
        </a:p>
      </dgm:t>
    </dgm:pt>
    <dgm:pt modelId="{5674D75A-B2F3-4888-B8C4-D81B5D909FD1}" type="pres">
      <dgm:prSet presAssocID="{3E18FF06-12D5-4235-BF17-1472F826C2BD}" presName="vertTwo" presStyleCnt="0"/>
      <dgm:spPr/>
      <dgm:t>
        <a:bodyPr/>
        <a:lstStyle/>
        <a:p>
          <a:endParaRPr lang="fr-CH"/>
        </a:p>
      </dgm:t>
    </dgm:pt>
    <dgm:pt modelId="{AFAAF401-5ACB-489E-84FA-490B0F2091F3}" type="pres">
      <dgm:prSet presAssocID="{3E18FF06-12D5-4235-BF17-1472F826C2BD}" presName="txTwo" presStyleLbl="node2" presStyleIdx="0" presStyleCnt="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8F585722-C829-4450-B0B3-EDE2D0F29012}" type="pres">
      <dgm:prSet presAssocID="{3E18FF06-12D5-4235-BF17-1472F826C2BD}" presName="horzTwo" presStyleCnt="0"/>
      <dgm:spPr/>
      <dgm:t>
        <a:bodyPr/>
        <a:lstStyle/>
        <a:p>
          <a:endParaRPr lang="fr-CH"/>
        </a:p>
      </dgm:t>
    </dgm:pt>
    <dgm:pt modelId="{6D69F60B-3A33-4B22-A123-13781E85F48F}" type="pres">
      <dgm:prSet presAssocID="{38BC8E44-DACC-4FCF-91E5-8D0A27AF0D51}" presName="sibSpaceTwo" presStyleCnt="0"/>
      <dgm:spPr/>
      <dgm:t>
        <a:bodyPr/>
        <a:lstStyle/>
        <a:p>
          <a:endParaRPr lang="fr-CH"/>
        </a:p>
      </dgm:t>
    </dgm:pt>
    <dgm:pt modelId="{863E6D1F-48D5-4C17-A956-219CF6DEFAD4}" type="pres">
      <dgm:prSet presAssocID="{5CC377B3-0991-436A-93E8-FF56C110BFD1}" presName="vertTwo" presStyleCnt="0"/>
      <dgm:spPr/>
      <dgm:t>
        <a:bodyPr/>
        <a:lstStyle/>
        <a:p>
          <a:endParaRPr lang="fr-CH"/>
        </a:p>
      </dgm:t>
    </dgm:pt>
    <dgm:pt modelId="{3E9831D8-FBDF-434F-A95A-64731A9BDD60}" type="pres">
      <dgm:prSet presAssocID="{5CC377B3-0991-436A-93E8-FF56C110BFD1}" presName="txTwo" presStyleLbl="node2" presStyleIdx="1" presStyleCnt="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9CD53063-DFA3-45F9-ABEE-1290DA2735AC}" type="pres">
      <dgm:prSet presAssocID="{5CC377B3-0991-436A-93E8-FF56C110BFD1}" presName="horzTwo" presStyleCnt="0"/>
      <dgm:spPr/>
      <dgm:t>
        <a:bodyPr/>
        <a:lstStyle/>
        <a:p>
          <a:endParaRPr lang="fr-CH"/>
        </a:p>
      </dgm:t>
    </dgm:pt>
    <dgm:pt modelId="{8AB5725D-8B22-474B-98F9-41A84C231379}" type="pres">
      <dgm:prSet presAssocID="{1D758D5C-837F-4DD3-AE9D-3A1689CA3B9F}" presName="sibSpaceTwo" presStyleCnt="0"/>
      <dgm:spPr/>
      <dgm:t>
        <a:bodyPr/>
        <a:lstStyle/>
        <a:p>
          <a:endParaRPr lang="fr-CH"/>
        </a:p>
      </dgm:t>
    </dgm:pt>
    <dgm:pt modelId="{10DB76CE-FBA8-4A31-88B7-9118BA581E96}" type="pres">
      <dgm:prSet presAssocID="{B0385BF5-4663-4FEE-B655-564C078C0AA7}" presName="vertTwo" presStyleCnt="0"/>
      <dgm:spPr/>
      <dgm:t>
        <a:bodyPr/>
        <a:lstStyle/>
        <a:p>
          <a:endParaRPr lang="fr-CH"/>
        </a:p>
      </dgm:t>
    </dgm:pt>
    <dgm:pt modelId="{E3039578-E653-4AC6-9388-E51D26690469}" type="pres">
      <dgm:prSet presAssocID="{B0385BF5-4663-4FEE-B655-564C078C0AA7}" presName="txTwo" presStyleLbl="node2" presStyleIdx="2" presStyleCnt="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70B7B00D-805D-46EE-AD57-AD985E65C233}" type="pres">
      <dgm:prSet presAssocID="{B0385BF5-4663-4FEE-B655-564C078C0AA7}" presName="horzTwo" presStyleCnt="0"/>
      <dgm:spPr/>
      <dgm:t>
        <a:bodyPr/>
        <a:lstStyle/>
        <a:p>
          <a:endParaRPr lang="fr-CH"/>
        </a:p>
      </dgm:t>
    </dgm:pt>
    <dgm:pt modelId="{8DE4F4E2-38C6-485F-BDD7-02A7FF133745}" type="pres">
      <dgm:prSet presAssocID="{8F3D6797-2831-4CEF-A693-3170F4D9DC56}" presName="sibSpaceTwo" presStyleCnt="0"/>
      <dgm:spPr/>
      <dgm:t>
        <a:bodyPr/>
        <a:lstStyle/>
        <a:p>
          <a:endParaRPr lang="fr-CH"/>
        </a:p>
      </dgm:t>
    </dgm:pt>
    <dgm:pt modelId="{09464B3B-1782-42E9-B273-E2925A0A6A7D}" type="pres">
      <dgm:prSet presAssocID="{1370728A-1879-4845-AAE3-7B261000D5FE}" presName="vertTwo" presStyleCnt="0"/>
      <dgm:spPr/>
      <dgm:t>
        <a:bodyPr/>
        <a:lstStyle/>
        <a:p>
          <a:endParaRPr lang="fr-CH"/>
        </a:p>
      </dgm:t>
    </dgm:pt>
    <dgm:pt modelId="{2DF27E2F-0D1B-48D2-8491-2020B35EF715}" type="pres">
      <dgm:prSet presAssocID="{1370728A-1879-4845-AAE3-7B261000D5FE}" presName="txTwo" presStyleLbl="node2" presStyleIdx="3" presStyleCnt="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65097C41-7AF0-4F97-92AE-D0ED635E3322}" type="pres">
      <dgm:prSet presAssocID="{1370728A-1879-4845-AAE3-7B261000D5FE}" presName="horzTwo" presStyleCnt="0"/>
      <dgm:spPr/>
      <dgm:t>
        <a:bodyPr/>
        <a:lstStyle/>
        <a:p>
          <a:endParaRPr lang="fr-CH"/>
        </a:p>
      </dgm:t>
    </dgm:pt>
    <dgm:pt modelId="{B0156E5B-7F30-4966-9B8B-2286FFDA1048}" type="pres">
      <dgm:prSet presAssocID="{47D0BD74-F89C-4AE3-B731-BADB7AB5B71E}" presName="sibSpaceTwo" presStyleCnt="0"/>
      <dgm:spPr/>
      <dgm:t>
        <a:bodyPr/>
        <a:lstStyle/>
        <a:p>
          <a:endParaRPr lang="fr-CH"/>
        </a:p>
      </dgm:t>
    </dgm:pt>
    <dgm:pt modelId="{C336DCF1-D996-4345-8BBA-71742F76A539}" type="pres">
      <dgm:prSet presAssocID="{417C9D02-D098-4CC3-97B7-2D4CC2D9A9AD}" presName="vertTwo" presStyleCnt="0"/>
      <dgm:spPr/>
      <dgm:t>
        <a:bodyPr/>
        <a:lstStyle/>
        <a:p>
          <a:endParaRPr lang="fr-CH"/>
        </a:p>
      </dgm:t>
    </dgm:pt>
    <dgm:pt modelId="{649FA45D-8BE1-4E04-8CA1-431F62DFAE6D}" type="pres">
      <dgm:prSet presAssocID="{417C9D02-D098-4CC3-97B7-2D4CC2D9A9AD}" presName="txTwo" presStyleLbl="node2" presStyleIdx="4" presStyleCnt="5">
        <dgm:presLayoutVars>
          <dgm:chPref val="3"/>
        </dgm:presLayoutVars>
      </dgm:prSet>
      <dgm:spPr/>
      <dgm:t>
        <a:bodyPr/>
        <a:lstStyle/>
        <a:p>
          <a:endParaRPr lang="fr-CH"/>
        </a:p>
      </dgm:t>
    </dgm:pt>
    <dgm:pt modelId="{D74057BF-EB4B-4A7E-AC1F-6FA629134504}" type="pres">
      <dgm:prSet presAssocID="{417C9D02-D098-4CC3-97B7-2D4CC2D9A9AD}" presName="horzTwo" presStyleCnt="0"/>
      <dgm:spPr/>
      <dgm:t>
        <a:bodyPr/>
        <a:lstStyle/>
        <a:p>
          <a:endParaRPr lang="fr-CH"/>
        </a:p>
      </dgm:t>
    </dgm:pt>
  </dgm:ptLst>
  <dgm:cxnLst>
    <dgm:cxn modelId="{62F18E3F-4272-49B1-A831-391C8F24BCF6}" srcId="{BE679D52-3EDC-49D1-BBCE-A08A6389DDE8}" destId="{5CC377B3-0991-436A-93E8-FF56C110BFD1}" srcOrd="1" destOrd="0" parTransId="{F0EBA3CC-0FE0-46BD-AB03-904D55174C72}" sibTransId="{1D758D5C-837F-4DD3-AE9D-3A1689CA3B9F}"/>
    <dgm:cxn modelId="{4A59D162-B437-45BC-9A7B-0C1C02E74786}" srcId="{BE679D52-3EDC-49D1-BBCE-A08A6389DDE8}" destId="{3E18FF06-12D5-4235-BF17-1472F826C2BD}" srcOrd="0" destOrd="0" parTransId="{8C0669DC-25A7-4E37-B2B1-00E91F080A77}" sibTransId="{38BC8E44-DACC-4FCF-91E5-8D0A27AF0D51}"/>
    <dgm:cxn modelId="{7131109A-0BB5-4060-87E8-29D46807A4D8}" srcId="{BE679D52-3EDC-49D1-BBCE-A08A6389DDE8}" destId="{417C9D02-D098-4CC3-97B7-2D4CC2D9A9AD}" srcOrd="4" destOrd="0" parTransId="{91A6CBF5-62E5-413D-B602-37794BF888DF}" sibTransId="{0218EFD5-E425-4002-AA80-060123004C34}"/>
    <dgm:cxn modelId="{91304586-5015-4A11-BB7E-D264EC7E9EE2}" type="presOf" srcId="{417C9D02-D098-4CC3-97B7-2D4CC2D9A9AD}" destId="{649FA45D-8BE1-4E04-8CA1-431F62DFAE6D}" srcOrd="0" destOrd="0" presId="urn:microsoft.com/office/officeart/2005/8/layout/hierarchy4"/>
    <dgm:cxn modelId="{CF241EAB-550D-4B33-832E-2E1E32A25D28}" type="presOf" srcId="{5CC377B3-0991-436A-93E8-FF56C110BFD1}" destId="{3E9831D8-FBDF-434F-A95A-64731A9BDD60}" srcOrd="0" destOrd="0" presId="urn:microsoft.com/office/officeart/2005/8/layout/hierarchy4"/>
    <dgm:cxn modelId="{0842684F-6ACC-4E09-8DCC-A595F22A080F}" type="presOf" srcId="{3E18FF06-12D5-4235-BF17-1472F826C2BD}" destId="{AFAAF401-5ACB-489E-84FA-490B0F2091F3}" srcOrd="0" destOrd="0" presId="urn:microsoft.com/office/officeart/2005/8/layout/hierarchy4"/>
    <dgm:cxn modelId="{D1070026-9C20-48A0-A864-4CA1EAC32AAF}" type="presOf" srcId="{BE679D52-3EDC-49D1-BBCE-A08A6389DDE8}" destId="{9569EFC4-E48C-4BD1-9D5A-577D3C35E022}" srcOrd="0" destOrd="0" presId="urn:microsoft.com/office/officeart/2005/8/layout/hierarchy4"/>
    <dgm:cxn modelId="{035EF424-6E09-42B6-888E-C3748FDF0E89}" srcId="{12DC312F-324B-444F-8F1F-636DFA7D7F82}" destId="{BE679D52-3EDC-49D1-BBCE-A08A6389DDE8}" srcOrd="0" destOrd="0" parTransId="{0E742407-38A7-451B-A435-CCDD1ED76221}" sibTransId="{96055119-F75E-4C93-9ACE-45ACA0CA493C}"/>
    <dgm:cxn modelId="{AA98CC76-3A10-4F59-A29C-959D03933AC3}" type="presOf" srcId="{1370728A-1879-4845-AAE3-7B261000D5FE}" destId="{2DF27E2F-0D1B-48D2-8491-2020B35EF715}" srcOrd="0" destOrd="0" presId="urn:microsoft.com/office/officeart/2005/8/layout/hierarchy4"/>
    <dgm:cxn modelId="{FEAB1406-10DA-415F-8496-9984711C1D9F}" type="presOf" srcId="{B0385BF5-4663-4FEE-B655-564C078C0AA7}" destId="{E3039578-E653-4AC6-9388-E51D26690469}" srcOrd="0" destOrd="0" presId="urn:microsoft.com/office/officeart/2005/8/layout/hierarchy4"/>
    <dgm:cxn modelId="{E352D10D-36C9-417D-A120-25BD8AFCB01F}" srcId="{BE679D52-3EDC-49D1-BBCE-A08A6389DDE8}" destId="{1370728A-1879-4845-AAE3-7B261000D5FE}" srcOrd="3" destOrd="0" parTransId="{02ACBCA9-5ABA-4F03-A225-95CCAABE0A3C}" sibTransId="{47D0BD74-F89C-4AE3-B731-BADB7AB5B71E}"/>
    <dgm:cxn modelId="{F999DBB7-E9FE-4707-BA98-709CAF13170C}" type="presOf" srcId="{12DC312F-324B-444F-8F1F-636DFA7D7F82}" destId="{6CEE5520-E798-4A70-83A7-0C3A4C85A2FA}" srcOrd="0" destOrd="0" presId="urn:microsoft.com/office/officeart/2005/8/layout/hierarchy4"/>
    <dgm:cxn modelId="{5BBB449E-8D0C-41BC-9DAC-FEFA73E7CCFF}" srcId="{BE679D52-3EDC-49D1-BBCE-A08A6389DDE8}" destId="{B0385BF5-4663-4FEE-B655-564C078C0AA7}" srcOrd="2" destOrd="0" parTransId="{0553E5AE-7B36-4819-BDEF-581BF0A214F0}" sibTransId="{8F3D6797-2831-4CEF-A693-3170F4D9DC56}"/>
    <dgm:cxn modelId="{BC30C079-C04F-48A3-AF3D-76DA0A576485}" type="presParOf" srcId="{6CEE5520-E798-4A70-83A7-0C3A4C85A2FA}" destId="{84557BA6-7830-41E8-AA08-BC025902A7B0}" srcOrd="0" destOrd="0" presId="urn:microsoft.com/office/officeart/2005/8/layout/hierarchy4"/>
    <dgm:cxn modelId="{C44C2C34-90BA-48E5-8DC6-B0E213C48CDD}" type="presParOf" srcId="{84557BA6-7830-41E8-AA08-BC025902A7B0}" destId="{9569EFC4-E48C-4BD1-9D5A-577D3C35E022}" srcOrd="0" destOrd="0" presId="urn:microsoft.com/office/officeart/2005/8/layout/hierarchy4"/>
    <dgm:cxn modelId="{08B2A43D-015F-4569-95EE-04F4EA9FC8CC}" type="presParOf" srcId="{84557BA6-7830-41E8-AA08-BC025902A7B0}" destId="{E872A9C6-724D-40F2-B9B8-47BB26BA13E8}" srcOrd="1" destOrd="0" presId="urn:microsoft.com/office/officeart/2005/8/layout/hierarchy4"/>
    <dgm:cxn modelId="{051B232A-98A1-415C-9553-220D7DA15303}" type="presParOf" srcId="{84557BA6-7830-41E8-AA08-BC025902A7B0}" destId="{7EEAE8F8-DB09-4A03-9373-8E5ECA3C1E9D}" srcOrd="2" destOrd="0" presId="urn:microsoft.com/office/officeart/2005/8/layout/hierarchy4"/>
    <dgm:cxn modelId="{5B0A45AA-E6E2-42D2-A846-42E17F5F3FE9}" type="presParOf" srcId="{7EEAE8F8-DB09-4A03-9373-8E5ECA3C1E9D}" destId="{5674D75A-B2F3-4888-B8C4-D81B5D909FD1}" srcOrd="0" destOrd="0" presId="urn:microsoft.com/office/officeart/2005/8/layout/hierarchy4"/>
    <dgm:cxn modelId="{A0E1C2E0-26E4-43CD-9433-6BC15DE00277}" type="presParOf" srcId="{5674D75A-B2F3-4888-B8C4-D81B5D909FD1}" destId="{AFAAF401-5ACB-489E-84FA-490B0F2091F3}" srcOrd="0" destOrd="0" presId="urn:microsoft.com/office/officeart/2005/8/layout/hierarchy4"/>
    <dgm:cxn modelId="{DC825658-D358-4792-B5FA-33ED227CB373}" type="presParOf" srcId="{5674D75A-B2F3-4888-B8C4-D81B5D909FD1}" destId="{8F585722-C829-4450-B0B3-EDE2D0F29012}" srcOrd="1" destOrd="0" presId="urn:microsoft.com/office/officeart/2005/8/layout/hierarchy4"/>
    <dgm:cxn modelId="{334D2B00-D110-473E-9428-11AAC0604C82}" type="presParOf" srcId="{7EEAE8F8-DB09-4A03-9373-8E5ECA3C1E9D}" destId="{6D69F60B-3A33-4B22-A123-13781E85F48F}" srcOrd="1" destOrd="0" presId="urn:microsoft.com/office/officeart/2005/8/layout/hierarchy4"/>
    <dgm:cxn modelId="{02311028-B5CA-4C8D-964B-3E77DCC72C25}" type="presParOf" srcId="{7EEAE8F8-DB09-4A03-9373-8E5ECA3C1E9D}" destId="{863E6D1F-48D5-4C17-A956-219CF6DEFAD4}" srcOrd="2" destOrd="0" presId="urn:microsoft.com/office/officeart/2005/8/layout/hierarchy4"/>
    <dgm:cxn modelId="{21EFBE29-C831-4A43-B552-2775C20E1A54}" type="presParOf" srcId="{863E6D1F-48D5-4C17-A956-219CF6DEFAD4}" destId="{3E9831D8-FBDF-434F-A95A-64731A9BDD60}" srcOrd="0" destOrd="0" presId="urn:microsoft.com/office/officeart/2005/8/layout/hierarchy4"/>
    <dgm:cxn modelId="{326C054C-4A9E-41FC-9B5A-772F66EE8C75}" type="presParOf" srcId="{863E6D1F-48D5-4C17-A956-219CF6DEFAD4}" destId="{9CD53063-DFA3-45F9-ABEE-1290DA2735AC}" srcOrd="1" destOrd="0" presId="urn:microsoft.com/office/officeart/2005/8/layout/hierarchy4"/>
    <dgm:cxn modelId="{4D3D6E3F-0A30-4DDC-890D-9E67416ABF5A}" type="presParOf" srcId="{7EEAE8F8-DB09-4A03-9373-8E5ECA3C1E9D}" destId="{8AB5725D-8B22-474B-98F9-41A84C231379}" srcOrd="3" destOrd="0" presId="urn:microsoft.com/office/officeart/2005/8/layout/hierarchy4"/>
    <dgm:cxn modelId="{14FC4D28-D5AD-453C-A94D-5F6FCF3EDBCF}" type="presParOf" srcId="{7EEAE8F8-DB09-4A03-9373-8E5ECA3C1E9D}" destId="{10DB76CE-FBA8-4A31-88B7-9118BA581E96}" srcOrd="4" destOrd="0" presId="urn:microsoft.com/office/officeart/2005/8/layout/hierarchy4"/>
    <dgm:cxn modelId="{1F2638C6-8558-4B9A-B17F-767DC78A491F}" type="presParOf" srcId="{10DB76CE-FBA8-4A31-88B7-9118BA581E96}" destId="{E3039578-E653-4AC6-9388-E51D26690469}" srcOrd="0" destOrd="0" presId="urn:microsoft.com/office/officeart/2005/8/layout/hierarchy4"/>
    <dgm:cxn modelId="{EAEFF734-51D3-4EB2-9749-914A6F16E3D6}" type="presParOf" srcId="{10DB76CE-FBA8-4A31-88B7-9118BA581E96}" destId="{70B7B00D-805D-46EE-AD57-AD985E65C233}" srcOrd="1" destOrd="0" presId="urn:microsoft.com/office/officeart/2005/8/layout/hierarchy4"/>
    <dgm:cxn modelId="{BDD5551B-7ABA-4498-AE24-5779D7E25888}" type="presParOf" srcId="{7EEAE8F8-DB09-4A03-9373-8E5ECA3C1E9D}" destId="{8DE4F4E2-38C6-485F-BDD7-02A7FF133745}" srcOrd="5" destOrd="0" presId="urn:microsoft.com/office/officeart/2005/8/layout/hierarchy4"/>
    <dgm:cxn modelId="{BF0AA66F-4B08-48CD-95E5-ECE1ABCD0422}" type="presParOf" srcId="{7EEAE8F8-DB09-4A03-9373-8E5ECA3C1E9D}" destId="{09464B3B-1782-42E9-B273-E2925A0A6A7D}" srcOrd="6" destOrd="0" presId="urn:microsoft.com/office/officeart/2005/8/layout/hierarchy4"/>
    <dgm:cxn modelId="{91311500-7A06-4E74-9538-E2596C8C161E}" type="presParOf" srcId="{09464B3B-1782-42E9-B273-E2925A0A6A7D}" destId="{2DF27E2F-0D1B-48D2-8491-2020B35EF715}" srcOrd="0" destOrd="0" presId="urn:microsoft.com/office/officeart/2005/8/layout/hierarchy4"/>
    <dgm:cxn modelId="{21B86484-50D4-4F47-8EC3-CE3ADB210085}" type="presParOf" srcId="{09464B3B-1782-42E9-B273-E2925A0A6A7D}" destId="{65097C41-7AF0-4F97-92AE-D0ED635E3322}" srcOrd="1" destOrd="0" presId="urn:microsoft.com/office/officeart/2005/8/layout/hierarchy4"/>
    <dgm:cxn modelId="{7DC65623-E307-4B19-BE4B-1C5D241DEF17}" type="presParOf" srcId="{7EEAE8F8-DB09-4A03-9373-8E5ECA3C1E9D}" destId="{B0156E5B-7F30-4966-9B8B-2286FFDA1048}" srcOrd="7" destOrd="0" presId="urn:microsoft.com/office/officeart/2005/8/layout/hierarchy4"/>
    <dgm:cxn modelId="{C9D2A877-A089-44D3-95D8-E92645DB204A}" type="presParOf" srcId="{7EEAE8F8-DB09-4A03-9373-8E5ECA3C1E9D}" destId="{C336DCF1-D996-4345-8BBA-71742F76A539}" srcOrd="8" destOrd="0" presId="urn:microsoft.com/office/officeart/2005/8/layout/hierarchy4"/>
    <dgm:cxn modelId="{DF1C73B9-3DED-4EF0-84B6-C438B523FD5E}" type="presParOf" srcId="{C336DCF1-D996-4345-8BBA-71742F76A539}" destId="{649FA45D-8BE1-4E04-8CA1-431F62DFAE6D}" srcOrd="0" destOrd="0" presId="urn:microsoft.com/office/officeart/2005/8/layout/hierarchy4"/>
    <dgm:cxn modelId="{91017FD6-0769-499C-BB1A-B70751E2442C}" type="presParOf" srcId="{C336DCF1-D996-4345-8BBA-71742F76A539}" destId="{D74057BF-EB4B-4A7E-AC1F-6FA629134504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44" minVer="http://schemas.openxmlformats.org/drawingml/2006/diagram"/>
    </a:ext>
  </dgm:extLst>
</dgm:dataModel>
</file>

<file path=word/diagrams/data8.xml><?xml version="1.0" encoding="utf-8"?>
<dgm:dataModel xmlns:dgm="http://schemas.openxmlformats.org/drawingml/2006/diagram" xmlns:a="http://schemas.openxmlformats.org/drawingml/2006/main">
  <dgm:ptLst>
    <dgm:pt modelId="{12DC312F-324B-444F-8F1F-636DFA7D7F82}" type="doc">
      <dgm:prSet loTypeId="urn:microsoft.com/office/officeart/2005/8/layout/hList3" loCatId="list" qsTypeId="urn:microsoft.com/office/officeart/2005/8/quickstyle/simple3" qsCatId="simple" csTypeId="urn:microsoft.com/office/officeart/2005/8/colors/accent2_5" csCatId="accent2" phldr="1"/>
      <dgm:spPr/>
      <dgm:t>
        <a:bodyPr/>
        <a:lstStyle/>
        <a:p>
          <a:endParaRPr lang="fr-CH"/>
        </a:p>
      </dgm:t>
    </dgm:pt>
    <dgm:pt modelId="{C38AF00C-B201-493C-A425-8EB2A694062D}">
      <dgm:prSet phldrT="[Text]" custT="1"/>
      <dgm:spPr/>
      <dgm:t>
        <a:bodyPr/>
        <a:lstStyle/>
        <a:p>
          <a:r>
            <a:rPr lang="fr-CH" sz="2400"/>
            <a:t>Encapsulator</a:t>
          </a:r>
        </a:p>
      </dgm:t>
    </dgm:pt>
    <dgm:pt modelId="{5B550C9A-E98B-4A43-BB4D-81B9A1221FEF}" type="parTrans" cxnId="{F1EA02CB-F7B5-442F-B5EB-B13AF278C755}">
      <dgm:prSet/>
      <dgm:spPr/>
      <dgm:t>
        <a:bodyPr/>
        <a:lstStyle/>
        <a:p>
          <a:endParaRPr lang="fr-CH"/>
        </a:p>
      </dgm:t>
    </dgm:pt>
    <dgm:pt modelId="{DCD7C994-9C60-4C49-AF13-0B0BAC25F1AE}" type="sibTrans" cxnId="{F1EA02CB-F7B5-442F-B5EB-B13AF278C755}">
      <dgm:prSet/>
      <dgm:spPr/>
      <dgm:t>
        <a:bodyPr/>
        <a:lstStyle/>
        <a:p>
          <a:endParaRPr lang="fr-CH"/>
        </a:p>
      </dgm:t>
    </dgm:pt>
    <dgm:pt modelId="{B7EA185F-252D-415F-9246-9E863AC9A475}">
      <dgm:prSet phldrT="[Text]" custT="1"/>
      <dgm:spPr/>
      <dgm:t>
        <a:bodyPr/>
        <a:lstStyle/>
        <a:p>
          <a:r>
            <a:rPr lang="fr-CH" sz="2400"/>
            <a:t>Generic ProtocolEncapsulator*</a:t>
          </a:r>
        </a:p>
      </dgm:t>
    </dgm:pt>
    <dgm:pt modelId="{29D4B610-84CE-41B1-B9EF-A6198A44E22F}" type="parTrans" cxnId="{183625FA-100F-4819-B81C-0FE1CE7D8905}">
      <dgm:prSet/>
      <dgm:spPr/>
      <dgm:t>
        <a:bodyPr/>
        <a:lstStyle/>
        <a:p>
          <a:endParaRPr lang="fr-CH"/>
        </a:p>
      </dgm:t>
    </dgm:pt>
    <dgm:pt modelId="{CCD5AF65-ECE0-4179-938F-CD6FC9AACF3C}" type="sibTrans" cxnId="{183625FA-100F-4819-B81C-0FE1CE7D8905}">
      <dgm:prSet/>
      <dgm:spPr/>
      <dgm:t>
        <a:bodyPr/>
        <a:lstStyle/>
        <a:p>
          <a:endParaRPr lang="fr-CH"/>
        </a:p>
      </dgm:t>
    </dgm:pt>
    <dgm:pt modelId="{3A594E1F-5922-4B3E-B147-F5AA803AF527}" type="pres">
      <dgm:prSet presAssocID="{12DC312F-324B-444F-8F1F-636DFA7D7F82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fr-CH"/>
        </a:p>
      </dgm:t>
    </dgm:pt>
    <dgm:pt modelId="{F4488263-2130-4145-9EC1-E6735BF67D13}" type="pres">
      <dgm:prSet presAssocID="{C38AF00C-B201-493C-A425-8EB2A694062D}" presName="roof" presStyleLbl="dkBgShp" presStyleIdx="0" presStyleCnt="2" custScaleY="93366"/>
      <dgm:spPr/>
      <dgm:t>
        <a:bodyPr/>
        <a:lstStyle/>
        <a:p>
          <a:endParaRPr lang="fr-CH"/>
        </a:p>
      </dgm:t>
    </dgm:pt>
    <dgm:pt modelId="{0D382FE6-BADF-4439-9A36-60A4309BF2DF}" type="pres">
      <dgm:prSet presAssocID="{C38AF00C-B201-493C-A425-8EB2A694062D}" presName="pillars" presStyleCnt="0"/>
      <dgm:spPr/>
      <dgm:t>
        <a:bodyPr/>
        <a:lstStyle/>
        <a:p>
          <a:endParaRPr lang="fr-CH"/>
        </a:p>
      </dgm:t>
    </dgm:pt>
    <dgm:pt modelId="{EA2CF644-08CD-4F07-B00D-39621089227B}" type="pres">
      <dgm:prSet presAssocID="{C38AF00C-B201-493C-A425-8EB2A694062D}" presName="pillar1" presStyleLbl="node1" presStyleIdx="0" presStyleCnt="1">
        <dgm:presLayoutVars>
          <dgm:bulletEnabled val="1"/>
        </dgm:presLayoutVars>
      </dgm:prSet>
      <dgm:spPr/>
      <dgm:t>
        <a:bodyPr/>
        <a:lstStyle/>
        <a:p>
          <a:endParaRPr lang="fr-CH"/>
        </a:p>
      </dgm:t>
    </dgm:pt>
    <dgm:pt modelId="{B3B6E24E-26F7-4D16-92CD-A0BEA75CAEB0}" type="pres">
      <dgm:prSet presAssocID="{C38AF00C-B201-493C-A425-8EB2A694062D}" presName="base" presStyleLbl="dkBgShp" presStyleIdx="1" presStyleCnt="2"/>
      <dgm:spPr/>
      <dgm:t>
        <a:bodyPr/>
        <a:lstStyle/>
        <a:p>
          <a:endParaRPr lang="fr-CH"/>
        </a:p>
      </dgm:t>
    </dgm:pt>
  </dgm:ptLst>
  <dgm:cxnLst>
    <dgm:cxn modelId="{44D25051-4F22-4FC2-A856-9C959E089AEE}" type="presOf" srcId="{C38AF00C-B201-493C-A425-8EB2A694062D}" destId="{F4488263-2130-4145-9EC1-E6735BF67D13}" srcOrd="0" destOrd="0" presId="urn:microsoft.com/office/officeart/2005/8/layout/hList3"/>
    <dgm:cxn modelId="{F1EA02CB-F7B5-442F-B5EB-B13AF278C755}" srcId="{12DC312F-324B-444F-8F1F-636DFA7D7F82}" destId="{C38AF00C-B201-493C-A425-8EB2A694062D}" srcOrd="0" destOrd="0" parTransId="{5B550C9A-E98B-4A43-BB4D-81B9A1221FEF}" sibTransId="{DCD7C994-9C60-4C49-AF13-0B0BAC25F1AE}"/>
    <dgm:cxn modelId="{B3061999-49F0-4CC7-B3B8-B9C7C8136B27}" type="presOf" srcId="{12DC312F-324B-444F-8F1F-636DFA7D7F82}" destId="{3A594E1F-5922-4B3E-B147-F5AA803AF527}" srcOrd="0" destOrd="0" presId="urn:microsoft.com/office/officeart/2005/8/layout/hList3"/>
    <dgm:cxn modelId="{183625FA-100F-4819-B81C-0FE1CE7D8905}" srcId="{C38AF00C-B201-493C-A425-8EB2A694062D}" destId="{B7EA185F-252D-415F-9246-9E863AC9A475}" srcOrd="0" destOrd="0" parTransId="{29D4B610-84CE-41B1-B9EF-A6198A44E22F}" sibTransId="{CCD5AF65-ECE0-4179-938F-CD6FC9AACF3C}"/>
    <dgm:cxn modelId="{6B3F9F59-8A2A-48F5-B0DA-12BDF1CF062D}" type="presOf" srcId="{B7EA185F-252D-415F-9246-9E863AC9A475}" destId="{EA2CF644-08CD-4F07-B00D-39621089227B}" srcOrd="0" destOrd="0" presId="urn:microsoft.com/office/officeart/2005/8/layout/hList3"/>
    <dgm:cxn modelId="{1E5462AD-C738-4B5D-BBCF-B0B25FE583A1}" type="presParOf" srcId="{3A594E1F-5922-4B3E-B147-F5AA803AF527}" destId="{F4488263-2130-4145-9EC1-E6735BF67D13}" srcOrd="0" destOrd="0" presId="urn:microsoft.com/office/officeart/2005/8/layout/hList3"/>
    <dgm:cxn modelId="{373F99F5-81CD-4635-84A7-4EB2AB616972}" type="presParOf" srcId="{3A594E1F-5922-4B3E-B147-F5AA803AF527}" destId="{0D382FE6-BADF-4439-9A36-60A4309BF2DF}" srcOrd="1" destOrd="0" presId="urn:microsoft.com/office/officeart/2005/8/layout/hList3"/>
    <dgm:cxn modelId="{BDAE49B1-7A77-49E3-AB6E-6A708D61CAD6}" type="presParOf" srcId="{0D382FE6-BADF-4439-9A36-60A4309BF2DF}" destId="{EA2CF644-08CD-4F07-B00D-39621089227B}" srcOrd="0" destOrd="0" presId="urn:microsoft.com/office/officeart/2005/8/layout/hList3"/>
    <dgm:cxn modelId="{1414C704-C0D8-4FC2-B3D3-D6D36AECBB7F}" type="presParOf" srcId="{3A594E1F-5922-4B3E-B147-F5AA803AF527}" destId="{B3B6E24E-26F7-4D16-92CD-A0BEA75CAEB0}" srcOrd="2" destOrd="0" presId="urn:microsoft.com/office/officeart/2005/8/layout/hList3"/>
  </dgm:cxnLst>
  <dgm:bg/>
  <dgm:whole/>
  <dgm:extLst>
    <a:ext uri="http://schemas.microsoft.com/office/drawing/2008/diagram">
      <dsp:dataModelExt xmlns:dsp="http://schemas.microsoft.com/office/drawing/2008/diagram" relId="rId49" minVer="http://schemas.openxmlformats.org/drawingml/2006/diagram"/>
    </a:ext>
  </dgm:extLst>
</dgm:dataModel>
</file>

<file path=word/diagrams/data9.xml><?xml version="1.0" encoding="utf-8"?>
<dgm:dataModel xmlns:dgm="http://schemas.openxmlformats.org/drawingml/2006/diagram" xmlns:a="http://schemas.openxmlformats.org/drawingml/2006/main">
  <dgm:ptLst>
    <dgm:pt modelId="{2B4D6D86-2122-4185-B8F4-E62EF48861EC}" type="doc">
      <dgm:prSet loTypeId="urn:microsoft.com/office/officeart/2005/8/layout/hList3" loCatId="list" qsTypeId="urn:microsoft.com/office/officeart/2005/8/quickstyle/simple3" qsCatId="simple" csTypeId="urn:microsoft.com/office/officeart/2005/8/colors/accent2_3" csCatId="accent2" phldr="1"/>
      <dgm:spPr/>
      <dgm:t>
        <a:bodyPr/>
        <a:lstStyle/>
        <a:p>
          <a:endParaRPr lang="fr-CH"/>
        </a:p>
      </dgm:t>
    </dgm:pt>
    <dgm:pt modelId="{90FD992F-8D93-4E01-A6F0-3A08464743F5}">
      <dgm:prSet phldrT="[Text]" custT="1"/>
      <dgm:spPr/>
      <dgm:t>
        <a:bodyPr/>
        <a:lstStyle/>
        <a:p>
          <a:r>
            <a:rPr lang="fr-CH" sz="1800"/>
            <a:t>Physical </a:t>
          </a:r>
          <a:r>
            <a:rPr lang="fr-CH" sz="2000"/>
            <a:t>Layer</a:t>
          </a:r>
          <a:r>
            <a:rPr lang="fr-CH" sz="1800"/>
            <a:t> Handling</a:t>
          </a:r>
        </a:p>
      </dgm:t>
    </dgm:pt>
    <dgm:pt modelId="{D8B0F2A1-8494-4124-8D36-28312EA60340}" type="parTrans" cxnId="{58AB427E-07CC-4F02-BE54-A8C37DE2251D}">
      <dgm:prSet/>
      <dgm:spPr/>
      <dgm:t>
        <a:bodyPr/>
        <a:lstStyle/>
        <a:p>
          <a:endParaRPr lang="fr-CH"/>
        </a:p>
      </dgm:t>
    </dgm:pt>
    <dgm:pt modelId="{D61EB94C-D9DD-4482-81D0-21F9F03479DC}" type="sibTrans" cxnId="{58AB427E-07CC-4F02-BE54-A8C37DE2251D}">
      <dgm:prSet/>
      <dgm:spPr/>
      <dgm:t>
        <a:bodyPr/>
        <a:lstStyle/>
        <a:p>
          <a:endParaRPr lang="fr-CH"/>
        </a:p>
      </dgm:t>
    </dgm:pt>
    <dgm:pt modelId="{3A8C3EBD-CE10-4770-91A0-64F5C49EF7D3}">
      <dgm:prSet phldrT="[Text]"/>
      <dgm:spPr/>
      <dgm:t>
        <a:bodyPr/>
        <a:lstStyle/>
        <a:p>
          <a:r>
            <a:rPr lang="fr-CH"/>
            <a:t> </a:t>
          </a:r>
        </a:p>
      </dgm:t>
    </dgm:pt>
    <dgm:pt modelId="{41B0324F-6D93-4B2F-B608-4DA3C7FEE963}" type="sibTrans" cxnId="{D1B434E6-2E9B-4E91-8053-5E9E32AB866A}">
      <dgm:prSet/>
      <dgm:spPr/>
      <dgm:t>
        <a:bodyPr/>
        <a:lstStyle/>
        <a:p>
          <a:endParaRPr lang="fr-CH"/>
        </a:p>
      </dgm:t>
    </dgm:pt>
    <dgm:pt modelId="{41BDF29B-A209-4B6B-B39F-7C23E4C9DF14}" type="parTrans" cxnId="{D1B434E6-2E9B-4E91-8053-5E9E32AB866A}">
      <dgm:prSet/>
      <dgm:spPr/>
      <dgm:t>
        <a:bodyPr/>
        <a:lstStyle/>
        <a:p>
          <a:endParaRPr lang="fr-CH"/>
        </a:p>
      </dgm:t>
    </dgm:pt>
    <dgm:pt modelId="{5D87C35A-5D2F-4E8E-9F1E-4F3CA05C29BA}" type="pres">
      <dgm:prSet presAssocID="{2B4D6D86-2122-4185-B8F4-E62EF48861EC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fr-CH"/>
        </a:p>
      </dgm:t>
    </dgm:pt>
    <dgm:pt modelId="{3DCCE5E1-0DC8-4762-BA6D-FE2FCE18C1E3}" type="pres">
      <dgm:prSet presAssocID="{90FD992F-8D93-4E01-A6F0-3A08464743F5}" presName="roof" presStyleLbl="dkBgShp" presStyleIdx="0" presStyleCnt="2" custScaleY="42746" custLinFactNeighborX="-56081" custLinFactNeighborY="-71006"/>
      <dgm:spPr/>
      <dgm:t>
        <a:bodyPr/>
        <a:lstStyle/>
        <a:p>
          <a:endParaRPr lang="fr-CH"/>
        </a:p>
      </dgm:t>
    </dgm:pt>
    <dgm:pt modelId="{720E4B28-0760-4583-8D5A-58D2BFF2FFAA}" type="pres">
      <dgm:prSet presAssocID="{90FD992F-8D93-4E01-A6F0-3A08464743F5}" presName="pillars" presStyleCnt="0"/>
      <dgm:spPr/>
    </dgm:pt>
    <dgm:pt modelId="{C050E95E-F44F-4FA3-89C5-61C40500160B}" type="pres">
      <dgm:prSet presAssocID="{90FD992F-8D93-4E01-A6F0-3A08464743F5}" presName="pillar1" presStyleLbl="node1" presStyleIdx="0" presStyleCnt="1" custScaleY="136096">
        <dgm:presLayoutVars>
          <dgm:bulletEnabled val="1"/>
        </dgm:presLayoutVars>
      </dgm:prSet>
      <dgm:spPr/>
      <dgm:t>
        <a:bodyPr/>
        <a:lstStyle/>
        <a:p>
          <a:endParaRPr lang="fr-CH"/>
        </a:p>
      </dgm:t>
    </dgm:pt>
    <dgm:pt modelId="{19029694-DE61-40B9-9467-8DEABF62B412}" type="pres">
      <dgm:prSet presAssocID="{90FD992F-8D93-4E01-A6F0-3A08464743F5}" presName="base" presStyleLbl="dkBgShp" presStyleIdx="1" presStyleCnt="2" custLinFactNeighborY="72330"/>
      <dgm:spPr/>
    </dgm:pt>
  </dgm:ptLst>
  <dgm:cxnLst>
    <dgm:cxn modelId="{58AB427E-07CC-4F02-BE54-A8C37DE2251D}" srcId="{2B4D6D86-2122-4185-B8F4-E62EF48861EC}" destId="{90FD992F-8D93-4E01-A6F0-3A08464743F5}" srcOrd="0" destOrd="0" parTransId="{D8B0F2A1-8494-4124-8D36-28312EA60340}" sibTransId="{D61EB94C-D9DD-4482-81D0-21F9F03479DC}"/>
    <dgm:cxn modelId="{65790660-FCD9-4F57-A351-84D78582314C}" type="presOf" srcId="{2B4D6D86-2122-4185-B8F4-E62EF48861EC}" destId="{5D87C35A-5D2F-4E8E-9F1E-4F3CA05C29BA}" srcOrd="0" destOrd="0" presId="urn:microsoft.com/office/officeart/2005/8/layout/hList3"/>
    <dgm:cxn modelId="{F36F6CDB-09E7-4D42-9432-8AA447D19E0E}" type="presOf" srcId="{90FD992F-8D93-4E01-A6F0-3A08464743F5}" destId="{3DCCE5E1-0DC8-4762-BA6D-FE2FCE18C1E3}" srcOrd="0" destOrd="0" presId="urn:microsoft.com/office/officeart/2005/8/layout/hList3"/>
    <dgm:cxn modelId="{D1B434E6-2E9B-4E91-8053-5E9E32AB866A}" srcId="{90FD992F-8D93-4E01-A6F0-3A08464743F5}" destId="{3A8C3EBD-CE10-4770-91A0-64F5C49EF7D3}" srcOrd="0" destOrd="0" parTransId="{41BDF29B-A209-4B6B-B39F-7C23E4C9DF14}" sibTransId="{41B0324F-6D93-4B2F-B608-4DA3C7FEE963}"/>
    <dgm:cxn modelId="{C251E6AC-B2A0-460F-B216-A2F9E0EB0EFF}" type="presOf" srcId="{3A8C3EBD-CE10-4770-91A0-64F5C49EF7D3}" destId="{C050E95E-F44F-4FA3-89C5-61C40500160B}" srcOrd="0" destOrd="0" presId="urn:microsoft.com/office/officeart/2005/8/layout/hList3"/>
    <dgm:cxn modelId="{83D68FAE-A444-4648-B97F-3743FB7CDC9F}" type="presParOf" srcId="{5D87C35A-5D2F-4E8E-9F1E-4F3CA05C29BA}" destId="{3DCCE5E1-0DC8-4762-BA6D-FE2FCE18C1E3}" srcOrd="0" destOrd="0" presId="urn:microsoft.com/office/officeart/2005/8/layout/hList3"/>
    <dgm:cxn modelId="{78F04BC4-A94F-4EA5-A96A-4E3FF8CFF322}" type="presParOf" srcId="{5D87C35A-5D2F-4E8E-9F1E-4F3CA05C29BA}" destId="{720E4B28-0760-4583-8D5A-58D2BFF2FFAA}" srcOrd="1" destOrd="0" presId="urn:microsoft.com/office/officeart/2005/8/layout/hList3"/>
    <dgm:cxn modelId="{F02DEB9B-5635-4EBE-B1C0-12DCBB452635}" type="presParOf" srcId="{720E4B28-0760-4583-8D5A-58D2BFF2FFAA}" destId="{C050E95E-F44F-4FA3-89C5-61C40500160B}" srcOrd="0" destOrd="0" presId="urn:microsoft.com/office/officeart/2005/8/layout/hList3"/>
    <dgm:cxn modelId="{0255DD35-B467-441E-AAF5-563151CED041}" type="presParOf" srcId="{5D87C35A-5D2F-4E8E-9F1E-4F3CA05C29BA}" destId="{19029694-DE61-40B9-9467-8DEABF62B412}" srcOrd="2" destOrd="0" presId="urn:microsoft.com/office/officeart/2005/8/layout/hList3"/>
  </dgm:cxnLst>
  <dgm:bg/>
  <dgm:whole/>
  <dgm:extLst>
    <a:ext uri="http://schemas.microsoft.com/office/drawing/2008/diagram">
      <dsp:dataModelExt xmlns:dsp="http://schemas.microsoft.com/office/drawing/2008/diagram" relId="rId54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6C5B9FA-F1F1-4F37-A9B0-059F9A29A014}">
      <dsp:nvSpPr>
        <dsp:cNvPr id="0" name=""/>
        <dsp:cNvSpPr/>
      </dsp:nvSpPr>
      <dsp:spPr>
        <a:xfrm>
          <a:off x="1885" y="0"/>
          <a:ext cx="2528887" cy="857250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2200" kern="1200"/>
            <a:t>Already implemented</a:t>
          </a:r>
        </a:p>
      </dsp:txBody>
      <dsp:txXfrm>
        <a:off x="26993" y="25108"/>
        <a:ext cx="2478671" cy="807034"/>
      </dsp:txXfrm>
    </dsp:sp>
    <dsp:sp modelId="{CB15AA38-ED7E-4B73-9AC1-6404A06ABBCF}">
      <dsp:nvSpPr>
        <dsp:cNvPr id="0" name=""/>
        <dsp:cNvSpPr/>
      </dsp:nvSpPr>
      <dsp:spPr>
        <a:xfrm>
          <a:off x="2955626" y="0"/>
          <a:ext cx="2528887" cy="857250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2200" kern="1200"/>
            <a:t>Needs work</a:t>
          </a:r>
        </a:p>
      </dsp:txBody>
      <dsp:txXfrm>
        <a:off x="2980734" y="25108"/>
        <a:ext cx="2478671" cy="807034"/>
      </dsp:txXfrm>
    </dsp:sp>
  </dsp:spTree>
</dsp:drawing>
</file>

<file path=word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0DA737C-9E90-4524-97E6-331047D6B3D4}">
      <dsp:nvSpPr>
        <dsp:cNvPr id="0" name=""/>
        <dsp:cNvSpPr/>
      </dsp:nvSpPr>
      <dsp:spPr>
        <a:xfrm>
          <a:off x="6116" y="861"/>
          <a:ext cx="13451766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600" kern="1200"/>
            <a:t>WPF Renderer</a:t>
          </a:r>
        </a:p>
      </dsp:txBody>
      <dsp:txXfrm>
        <a:off x="19539" y="14284"/>
        <a:ext cx="13424920" cy="431452"/>
      </dsp:txXfrm>
    </dsp:sp>
    <dsp:sp modelId="{A2A9AA55-614F-4371-8C87-B893A459A1C5}">
      <dsp:nvSpPr>
        <dsp:cNvPr id="0" name=""/>
        <dsp:cNvSpPr/>
      </dsp:nvSpPr>
      <dsp:spPr>
        <a:xfrm>
          <a:off x="19246" y="654650"/>
          <a:ext cx="327659" cy="1108867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iews Management Service</a:t>
          </a:r>
        </a:p>
      </dsp:txBody>
      <dsp:txXfrm>
        <a:off x="28843" y="664247"/>
        <a:ext cx="308465" cy="1089673"/>
      </dsp:txXfrm>
    </dsp:sp>
    <dsp:sp modelId="{D7155EF7-C3EC-4A6A-841C-0081317E9CC9}">
      <dsp:nvSpPr>
        <dsp:cNvPr id="0" name=""/>
        <dsp:cNvSpPr/>
      </dsp:nvSpPr>
      <dsp:spPr>
        <a:xfrm>
          <a:off x="374429" y="654650"/>
          <a:ext cx="327659" cy="1108867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Navigation Service</a:t>
          </a:r>
        </a:p>
      </dsp:txBody>
      <dsp:txXfrm>
        <a:off x="384026" y="664247"/>
        <a:ext cx="308465" cy="1089673"/>
      </dsp:txXfrm>
    </dsp:sp>
    <dsp:sp modelId="{764A8297-C9DF-4180-B00D-9878EBAE1B65}">
      <dsp:nvSpPr>
        <dsp:cNvPr id="0" name=""/>
        <dsp:cNvSpPr/>
      </dsp:nvSpPr>
      <dsp:spPr>
        <a:xfrm>
          <a:off x="729612" y="654650"/>
          <a:ext cx="1351921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otor Information Module</a:t>
          </a:r>
        </a:p>
      </dsp:txBody>
      <dsp:txXfrm>
        <a:off x="743035" y="668073"/>
        <a:ext cx="1325075" cy="431452"/>
      </dsp:txXfrm>
    </dsp:sp>
    <dsp:sp modelId="{4B5E4DCB-D06E-4948-AEC3-CB00005784D3}">
      <dsp:nvSpPr>
        <dsp:cNvPr id="0" name=""/>
        <dsp:cNvSpPr/>
      </dsp:nvSpPr>
      <dsp:spPr>
        <a:xfrm>
          <a:off x="729612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otor Information Tile View + View Model</a:t>
          </a:r>
        </a:p>
      </dsp:txBody>
      <dsp:txXfrm>
        <a:off x="739209" y="1318037"/>
        <a:ext cx="308465" cy="439104"/>
      </dsp:txXfrm>
    </dsp:sp>
    <dsp:sp modelId="{4E094300-E778-4948-B978-67B8F8C21D6E}">
      <dsp:nvSpPr>
        <dsp:cNvPr id="0" name=""/>
        <dsp:cNvSpPr/>
      </dsp:nvSpPr>
      <dsp:spPr>
        <a:xfrm>
          <a:off x="1071032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iew-related logic</a:t>
          </a:r>
        </a:p>
      </dsp:txBody>
      <dsp:txXfrm>
        <a:off x="1080629" y="1318037"/>
        <a:ext cx="308465" cy="439104"/>
      </dsp:txXfrm>
    </dsp:sp>
    <dsp:sp modelId="{7402F280-A08F-442F-9145-1EAEF6AB2A1E}">
      <dsp:nvSpPr>
        <dsp:cNvPr id="0" name=""/>
        <dsp:cNvSpPr/>
      </dsp:nvSpPr>
      <dsp:spPr>
        <a:xfrm>
          <a:off x="1412453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Info View</a:t>
          </a:r>
        </a:p>
      </dsp:txBody>
      <dsp:txXfrm>
        <a:off x="1422050" y="1318037"/>
        <a:ext cx="308465" cy="439104"/>
      </dsp:txXfrm>
    </dsp:sp>
    <dsp:sp modelId="{4A65E20C-4C1C-400E-9C50-897FF21AA7A3}">
      <dsp:nvSpPr>
        <dsp:cNvPr id="0" name=""/>
        <dsp:cNvSpPr/>
      </dsp:nvSpPr>
      <dsp:spPr>
        <a:xfrm>
          <a:off x="1753874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Info View Model</a:t>
          </a:r>
        </a:p>
      </dsp:txBody>
      <dsp:txXfrm>
        <a:off x="1763471" y="1318037"/>
        <a:ext cx="308465" cy="439104"/>
      </dsp:txXfrm>
    </dsp:sp>
    <dsp:sp modelId="{1363A2D0-A995-4AFC-BC77-F08785E8B021}">
      <dsp:nvSpPr>
        <dsp:cNvPr id="0" name=""/>
        <dsp:cNvSpPr/>
      </dsp:nvSpPr>
      <dsp:spPr>
        <a:xfrm>
          <a:off x="2109057" y="654650"/>
          <a:ext cx="2034763" cy="458298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essages Reader Module</a:t>
          </a:r>
        </a:p>
      </dsp:txBody>
      <dsp:txXfrm>
        <a:off x="2122480" y="668073"/>
        <a:ext cx="2007917" cy="431452"/>
      </dsp:txXfrm>
    </dsp:sp>
    <dsp:sp modelId="{9433F6A8-52FC-491A-8D31-F9E0CF16236D}">
      <dsp:nvSpPr>
        <dsp:cNvPr id="0" name=""/>
        <dsp:cNvSpPr/>
      </dsp:nvSpPr>
      <dsp:spPr>
        <a:xfrm>
          <a:off x="2109057" y="1308440"/>
          <a:ext cx="327659" cy="458298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essage Reader Tile View + View Model</a:t>
          </a:r>
        </a:p>
      </dsp:txBody>
      <dsp:txXfrm>
        <a:off x="2118654" y="1318037"/>
        <a:ext cx="308465" cy="439104"/>
      </dsp:txXfrm>
    </dsp:sp>
    <dsp:sp modelId="{01161A3B-3380-415F-86C4-64081C6CFBD8}">
      <dsp:nvSpPr>
        <dsp:cNvPr id="0" name=""/>
        <dsp:cNvSpPr/>
      </dsp:nvSpPr>
      <dsp:spPr>
        <a:xfrm>
          <a:off x="2450477" y="1308440"/>
          <a:ext cx="327659" cy="458298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essage Reader View</a:t>
          </a:r>
        </a:p>
      </dsp:txBody>
      <dsp:txXfrm>
        <a:off x="2460074" y="1318037"/>
        <a:ext cx="308465" cy="439104"/>
      </dsp:txXfrm>
    </dsp:sp>
    <dsp:sp modelId="{B1AD3F33-7E18-4F84-8614-379B737AA3E0}">
      <dsp:nvSpPr>
        <dsp:cNvPr id="0" name=""/>
        <dsp:cNvSpPr/>
      </dsp:nvSpPr>
      <dsp:spPr>
        <a:xfrm>
          <a:off x="2791898" y="1308440"/>
          <a:ext cx="327659" cy="458298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essage Reader View Model</a:t>
          </a:r>
        </a:p>
      </dsp:txBody>
      <dsp:txXfrm>
        <a:off x="2801495" y="1318037"/>
        <a:ext cx="308465" cy="439104"/>
      </dsp:txXfrm>
    </dsp:sp>
    <dsp:sp modelId="{069CF1D4-7378-4547-AB27-A9BB21C59D43}">
      <dsp:nvSpPr>
        <dsp:cNvPr id="0" name=""/>
        <dsp:cNvSpPr/>
      </dsp:nvSpPr>
      <dsp:spPr>
        <a:xfrm>
          <a:off x="3133319" y="1308440"/>
          <a:ext cx="327659" cy="458298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Additional Infos View</a:t>
          </a:r>
        </a:p>
      </dsp:txBody>
      <dsp:txXfrm>
        <a:off x="3142916" y="1318037"/>
        <a:ext cx="308465" cy="439104"/>
      </dsp:txXfrm>
    </dsp:sp>
    <dsp:sp modelId="{517F76A3-C4B7-4D11-9F4F-8BFD58D8A857}">
      <dsp:nvSpPr>
        <dsp:cNvPr id="0" name=""/>
        <dsp:cNvSpPr/>
      </dsp:nvSpPr>
      <dsp:spPr>
        <a:xfrm>
          <a:off x="3474740" y="1308440"/>
          <a:ext cx="327659" cy="458298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Additional Infos View Model</a:t>
          </a:r>
        </a:p>
      </dsp:txBody>
      <dsp:txXfrm>
        <a:off x="3484337" y="1318037"/>
        <a:ext cx="308465" cy="439104"/>
      </dsp:txXfrm>
    </dsp:sp>
    <dsp:sp modelId="{4013D418-E218-4862-AC7A-11A9CD6E3423}">
      <dsp:nvSpPr>
        <dsp:cNvPr id="0" name=""/>
        <dsp:cNvSpPr/>
      </dsp:nvSpPr>
      <dsp:spPr>
        <a:xfrm>
          <a:off x="3816161" y="1308440"/>
          <a:ext cx="327659" cy="458298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essage View Model</a:t>
          </a:r>
        </a:p>
      </dsp:txBody>
      <dsp:txXfrm>
        <a:off x="3825758" y="1318037"/>
        <a:ext cx="308465" cy="439104"/>
      </dsp:txXfrm>
    </dsp:sp>
    <dsp:sp modelId="{21E0CBA1-23AF-41C8-AA37-2DDCB2BFC4B5}">
      <dsp:nvSpPr>
        <dsp:cNvPr id="0" name=""/>
        <dsp:cNvSpPr/>
      </dsp:nvSpPr>
      <dsp:spPr>
        <a:xfrm>
          <a:off x="4171343" y="654650"/>
          <a:ext cx="1693342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ariable Reader Module</a:t>
          </a:r>
        </a:p>
      </dsp:txBody>
      <dsp:txXfrm>
        <a:off x="4184766" y="668073"/>
        <a:ext cx="1666496" cy="431452"/>
      </dsp:txXfrm>
    </dsp:sp>
    <dsp:sp modelId="{59CFD873-436B-47E8-A4FD-F9F48E4E851B}">
      <dsp:nvSpPr>
        <dsp:cNvPr id="0" name=""/>
        <dsp:cNvSpPr/>
      </dsp:nvSpPr>
      <dsp:spPr>
        <a:xfrm>
          <a:off x="4171343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ariable Reader Tile View + View Model</a:t>
          </a:r>
        </a:p>
      </dsp:txBody>
      <dsp:txXfrm>
        <a:off x="4180940" y="1318037"/>
        <a:ext cx="308465" cy="439104"/>
      </dsp:txXfrm>
    </dsp:sp>
    <dsp:sp modelId="{19ED2D56-F7E6-43E4-9477-0A5E667DEAD5}">
      <dsp:nvSpPr>
        <dsp:cNvPr id="0" name=""/>
        <dsp:cNvSpPr/>
      </dsp:nvSpPr>
      <dsp:spPr>
        <a:xfrm>
          <a:off x="4512764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ariable Reader View</a:t>
          </a:r>
        </a:p>
      </dsp:txBody>
      <dsp:txXfrm>
        <a:off x="4522361" y="1318037"/>
        <a:ext cx="308465" cy="439104"/>
      </dsp:txXfrm>
    </dsp:sp>
    <dsp:sp modelId="{00E4DE85-445A-444D-9249-B0ED5927BE80}">
      <dsp:nvSpPr>
        <dsp:cNvPr id="0" name=""/>
        <dsp:cNvSpPr/>
      </dsp:nvSpPr>
      <dsp:spPr>
        <a:xfrm>
          <a:off x="4854185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ariable Reader View Model</a:t>
          </a:r>
        </a:p>
      </dsp:txBody>
      <dsp:txXfrm>
        <a:off x="4863782" y="1318037"/>
        <a:ext cx="308465" cy="439104"/>
      </dsp:txXfrm>
    </dsp:sp>
    <dsp:sp modelId="{99193D71-42E3-4CB5-83C8-40556CAB950A}">
      <dsp:nvSpPr>
        <dsp:cNvPr id="0" name=""/>
        <dsp:cNvSpPr/>
      </dsp:nvSpPr>
      <dsp:spPr>
        <a:xfrm>
          <a:off x="5195606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ariable Search &amp; Filter services</a:t>
          </a:r>
        </a:p>
      </dsp:txBody>
      <dsp:txXfrm>
        <a:off x="5205203" y="1318037"/>
        <a:ext cx="308465" cy="439104"/>
      </dsp:txXfrm>
    </dsp:sp>
    <dsp:sp modelId="{872E3BB2-DF26-4C6F-B4FC-4CBFC6BED65C}">
      <dsp:nvSpPr>
        <dsp:cNvPr id="0" name=""/>
        <dsp:cNvSpPr/>
      </dsp:nvSpPr>
      <dsp:spPr>
        <a:xfrm>
          <a:off x="5537027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ariable View Model</a:t>
          </a:r>
        </a:p>
      </dsp:txBody>
      <dsp:txXfrm>
        <a:off x="5546624" y="1318037"/>
        <a:ext cx="308465" cy="439104"/>
      </dsp:txXfrm>
    </dsp:sp>
    <dsp:sp modelId="{98DD3910-F9C4-4266-B674-E497112ED015}">
      <dsp:nvSpPr>
        <dsp:cNvPr id="0" name=""/>
        <dsp:cNvSpPr/>
      </dsp:nvSpPr>
      <dsp:spPr>
        <a:xfrm>
          <a:off x="5892209" y="654650"/>
          <a:ext cx="3059025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Oscilloscole Module</a:t>
          </a:r>
        </a:p>
      </dsp:txBody>
      <dsp:txXfrm>
        <a:off x="5905632" y="668073"/>
        <a:ext cx="3032179" cy="431452"/>
      </dsp:txXfrm>
    </dsp:sp>
    <dsp:sp modelId="{84B14206-1F92-40C4-AAB6-05FBE6CAC6AF}">
      <dsp:nvSpPr>
        <dsp:cNvPr id="0" name=""/>
        <dsp:cNvSpPr/>
      </dsp:nvSpPr>
      <dsp:spPr>
        <a:xfrm>
          <a:off x="5892209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Oscilloscope Tile View + View Model</a:t>
          </a:r>
        </a:p>
      </dsp:txBody>
      <dsp:txXfrm>
        <a:off x="5901806" y="1318037"/>
        <a:ext cx="308465" cy="439104"/>
      </dsp:txXfrm>
    </dsp:sp>
    <dsp:sp modelId="{EFB39214-7B8F-4817-959B-5D3A40AC1F2C}">
      <dsp:nvSpPr>
        <dsp:cNvPr id="0" name=""/>
        <dsp:cNvSpPr/>
      </dsp:nvSpPr>
      <dsp:spPr>
        <a:xfrm>
          <a:off x="6233630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Oscilloscope Main View</a:t>
          </a:r>
        </a:p>
      </dsp:txBody>
      <dsp:txXfrm>
        <a:off x="6243227" y="1318037"/>
        <a:ext cx="308465" cy="439104"/>
      </dsp:txXfrm>
    </dsp:sp>
    <dsp:sp modelId="{EBD6A3B8-1353-40B5-A286-0A5C0FF8F8B4}">
      <dsp:nvSpPr>
        <dsp:cNvPr id="0" name=""/>
        <dsp:cNvSpPr/>
      </dsp:nvSpPr>
      <dsp:spPr>
        <a:xfrm>
          <a:off x="6575051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Oscilloscope Main View Model</a:t>
          </a:r>
        </a:p>
      </dsp:txBody>
      <dsp:txXfrm>
        <a:off x="6584648" y="1318037"/>
        <a:ext cx="308465" cy="439104"/>
      </dsp:txXfrm>
    </dsp:sp>
    <dsp:sp modelId="{8B63A86D-3B73-47E8-B5D4-00D44E791E81}">
      <dsp:nvSpPr>
        <dsp:cNvPr id="0" name=""/>
        <dsp:cNvSpPr/>
      </dsp:nvSpPr>
      <dsp:spPr>
        <a:xfrm>
          <a:off x="6916472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Legend View + View Model</a:t>
          </a:r>
        </a:p>
      </dsp:txBody>
      <dsp:txXfrm>
        <a:off x="6926069" y="1318037"/>
        <a:ext cx="308465" cy="439104"/>
      </dsp:txXfrm>
    </dsp:sp>
    <dsp:sp modelId="{212A1099-4C9B-4ED2-BE0E-C3C8EE6540E2}">
      <dsp:nvSpPr>
        <dsp:cNvPr id="0" name=""/>
        <dsp:cNvSpPr/>
      </dsp:nvSpPr>
      <dsp:spPr>
        <a:xfrm>
          <a:off x="7257892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Chart View + View Model</a:t>
          </a:r>
        </a:p>
      </dsp:txBody>
      <dsp:txXfrm>
        <a:off x="7267489" y="1318037"/>
        <a:ext cx="308465" cy="439104"/>
      </dsp:txXfrm>
    </dsp:sp>
    <dsp:sp modelId="{AD09ED92-D4ED-4AE3-B659-5DA313B15356}">
      <dsp:nvSpPr>
        <dsp:cNvPr id="0" name=""/>
        <dsp:cNvSpPr/>
      </dsp:nvSpPr>
      <dsp:spPr>
        <a:xfrm>
          <a:off x="7599313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In-Module Navigation for settings display</a:t>
          </a:r>
        </a:p>
      </dsp:txBody>
      <dsp:txXfrm>
        <a:off x="7608910" y="1318037"/>
        <a:ext cx="308465" cy="439104"/>
      </dsp:txXfrm>
    </dsp:sp>
    <dsp:sp modelId="{C0AC3AE8-3815-41B2-9301-C082E253073E}">
      <dsp:nvSpPr>
        <dsp:cNvPr id="0" name=""/>
        <dsp:cNvSpPr/>
      </dsp:nvSpPr>
      <dsp:spPr>
        <a:xfrm>
          <a:off x="7940734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Settings View</a:t>
          </a:r>
        </a:p>
      </dsp:txBody>
      <dsp:txXfrm>
        <a:off x="7950331" y="1318037"/>
        <a:ext cx="308465" cy="439104"/>
      </dsp:txXfrm>
    </dsp:sp>
    <dsp:sp modelId="{3412F0E7-7C2E-4D8E-87F9-DAE794465340}">
      <dsp:nvSpPr>
        <dsp:cNvPr id="0" name=""/>
        <dsp:cNvSpPr/>
      </dsp:nvSpPr>
      <dsp:spPr>
        <a:xfrm>
          <a:off x="8282155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Settings View Model</a:t>
          </a:r>
        </a:p>
      </dsp:txBody>
      <dsp:txXfrm>
        <a:off x="8291752" y="1318037"/>
        <a:ext cx="308465" cy="439104"/>
      </dsp:txXfrm>
    </dsp:sp>
    <dsp:sp modelId="{2A86C03F-D7FB-4A1C-9C14-E075E72E834A}">
      <dsp:nvSpPr>
        <dsp:cNvPr id="0" name=""/>
        <dsp:cNvSpPr/>
      </dsp:nvSpPr>
      <dsp:spPr>
        <a:xfrm>
          <a:off x="8623576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Curve View Model</a:t>
          </a:r>
        </a:p>
      </dsp:txBody>
      <dsp:txXfrm>
        <a:off x="8633173" y="1318037"/>
        <a:ext cx="308465" cy="439104"/>
      </dsp:txXfrm>
    </dsp:sp>
    <dsp:sp modelId="{EAEC940D-93DD-4068-9E8D-89D952B96CF2}">
      <dsp:nvSpPr>
        <dsp:cNvPr id="0" name=""/>
        <dsp:cNvSpPr/>
      </dsp:nvSpPr>
      <dsp:spPr>
        <a:xfrm>
          <a:off x="8978758" y="654650"/>
          <a:ext cx="66907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About box Module</a:t>
          </a:r>
        </a:p>
      </dsp:txBody>
      <dsp:txXfrm>
        <a:off x="8992181" y="668073"/>
        <a:ext cx="642233" cy="431452"/>
      </dsp:txXfrm>
    </dsp:sp>
    <dsp:sp modelId="{2087C1F9-E3FC-4744-915D-C55AA9008282}">
      <dsp:nvSpPr>
        <dsp:cNvPr id="0" name=""/>
        <dsp:cNvSpPr/>
      </dsp:nvSpPr>
      <dsp:spPr>
        <a:xfrm>
          <a:off x="8978758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Aboutbox tile view &amp; view model</a:t>
          </a:r>
        </a:p>
      </dsp:txBody>
      <dsp:txXfrm>
        <a:off x="8988355" y="1318037"/>
        <a:ext cx="308465" cy="439104"/>
      </dsp:txXfrm>
    </dsp:sp>
    <dsp:sp modelId="{5723A24B-8E71-4065-9C39-FC8FAB449123}">
      <dsp:nvSpPr>
        <dsp:cNvPr id="0" name=""/>
        <dsp:cNvSpPr/>
      </dsp:nvSpPr>
      <dsp:spPr>
        <a:xfrm>
          <a:off x="9320179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About view &amp; View model</a:t>
          </a:r>
        </a:p>
      </dsp:txBody>
      <dsp:txXfrm>
        <a:off x="9329776" y="1318037"/>
        <a:ext cx="308465" cy="439104"/>
      </dsp:txXfrm>
    </dsp:sp>
    <dsp:sp modelId="{57E9F033-619D-4237-BCCB-5C02F0106369}">
      <dsp:nvSpPr>
        <dsp:cNvPr id="0" name=""/>
        <dsp:cNvSpPr/>
      </dsp:nvSpPr>
      <dsp:spPr>
        <a:xfrm>
          <a:off x="9675362" y="654650"/>
          <a:ext cx="1010500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License Info</a:t>
          </a:r>
        </a:p>
      </dsp:txBody>
      <dsp:txXfrm>
        <a:off x="9688785" y="668073"/>
        <a:ext cx="983654" cy="431452"/>
      </dsp:txXfrm>
    </dsp:sp>
    <dsp:sp modelId="{D2F2205C-A3BD-4974-9436-2D4240566253}">
      <dsp:nvSpPr>
        <dsp:cNvPr id="0" name=""/>
        <dsp:cNvSpPr/>
      </dsp:nvSpPr>
      <dsp:spPr>
        <a:xfrm>
          <a:off x="9675362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License Tile View &amp; Viewmodel</a:t>
          </a:r>
        </a:p>
      </dsp:txBody>
      <dsp:txXfrm>
        <a:off x="9684959" y="1318037"/>
        <a:ext cx="308465" cy="439104"/>
      </dsp:txXfrm>
    </dsp:sp>
    <dsp:sp modelId="{CC366393-905C-46F9-9BC4-981EB10EA209}">
      <dsp:nvSpPr>
        <dsp:cNvPr id="0" name=""/>
        <dsp:cNvSpPr/>
      </dsp:nvSpPr>
      <dsp:spPr>
        <a:xfrm>
          <a:off x="10016782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License View</a:t>
          </a:r>
        </a:p>
      </dsp:txBody>
      <dsp:txXfrm>
        <a:off x="10026379" y="1318037"/>
        <a:ext cx="308465" cy="439104"/>
      </dsp:txXfrm>
    </dsp:sp>
    <dsp:sp modelId="{1A28487D-1AE9-40EC-95F0-B69A3C6EA513}">
      <dsp:nvSpPr>
        <dsp:cNvPr id="0" name=""/>
        <dsp:cNvSpPr/>
      </dsp:nvSpPr>
      <dsp:spPr>
        <a:xfrm>
          <a:off x="10358203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License View Model</a:t>
          </a:r>
        </a:p>
      </dsp:txBody>
      <dsp:txXfrm>
        <a:off x="10367800" y="1318037"/>
        <a:ext cx="308465" cy="439104"/>
      </dsp:txXfrm>
    </dsp:sp>
    <dsp:sp modelId="{18F73CBE-6D20-4209-8597-29EDA30A6D4B}">
      <dsp:nvSpPr>
        <dsp:cNvPr id="0" name=""/>
        <dsp:cNvSpPr/>
      </dsp:nvSpPr>
      <dsp:spPr>
        <a:xfrm>
          <a:off x="10713386" y="654650"/>
          <a:ext cx="1693342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Preferences Module</a:t>
          </a:r>
        </a:p>
      </dsp:txBody>
      <dsp:txXfrm>
        <a:off x="10726809" y="668073"/>
        <a:ext cx="1666496" cy="431452"/>
      </dsp:txXfrm>
    </dsp:sp>
    <dsp:sp modelId="{BBA0D760-B6D6-4093-872D-64C159082C81}">
      <dsp:nvSpPr>
        <dsp:cNvPr id="0" name=""/>
        <dsp:cNvSpPr/>
      </dsp:nvSpPr>
      <dsp:spPr>
        <a:xfrm>
          <a:off x="10713386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Preferences Tile &amp; View model</a:t>
          </a:r>
        </a:p>
      </dsp:txBody>
      <dsp:txXfrm>
        <a:off x="10722983" y="1318037"/>
        <a:ext cx="308465" cy="439104"/>
      </dsp:txXfrm>
    </dsp:sp>
    <dsp:sp modelId="{E1A6EB69-8C62-4FE1-AEA4-33C90319F83F}">
      <dsp:nvSpPr>
        <dsp:cNvPr id="0" name=""/>
        <dsp:cNvSpPr/>
      </dsp:nvSpPr>
      <dsp:spPr>
        <a:xfrm>
          <a:off x="11054807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Preferences View</a:t>
          </a:r>
        </a:p>
      </dsp:txBody>
      <dsp:txXfrm>
        <a:off x="11064404" y="1318037"/>
        <a:ext cx="308465" cy="439104"/>
      </dsp:txXfrm>
    </dsp:sp>
    <dsp:sp modelId="{58DA546F-A7BC-4F27-BB7F-BB7D29F13B19}">
      <dsp:nvSpPr>
        <dsp:cNvPr id="0" name=""/>
        <dsp:cNvSpPr/>
      </dsp:nvSpPr>
      <dsp:spPr>
        <a:xfrm>
          <a:off x="11396228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Preferences View Model</a:t>
          </a:r>
        </a:p>
      </dsp:txBody>
      <dsp:txXfrm>
        <a:off x="11405825" y="1318037"/>
        <a:ext cx="308465" cy="439104"/>
      </dsp:txXfrm>
    </dsp:sp>
    <dsp:sp modelId="{5E9932B2-4C5A-42B7-B2B3-EA0D3B58AB77}">
      <dsp:nvSpPr>
        <dsp:cNvPr id="0" name=""/>
        <dsp:cNvSpPr/>
      </dsp:nvSpPr>
      <dsp:spPr>
        <a:xfrm>
          <a:off x="11737648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Culture Selection Services</a:t>
          </a:r>
        </a:p>
      </dsp:txBody>
      <dsp:txXfrm>
        <a:off x="11747245" y="1318037"/>
        <a:ext cx="308465" cy="439104"/>
      </dsp:txXfrm>
    </dsp:sp>
    <dsp:sp modelId="{EDA0AC58-FB2D-475B-AAF4-698B7966E631}">
      <dsp:nvSpPr>
        <dsp:cNvPr id="0" name=""/>
        <dsp:cNvSpPr/>
      </dsp:nvSpPr>
      <dsp:spPr>
        <a:xfrm>
          <a:off x="12079069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Settings persistence services</a:t>
          </a:r>
        </a:p>
      </dsp:txBody>
      <dsp:txXfrm>
        <a:off x="12088666" y="1318037"/>
        <a:ext cx="308465" cy="439104"/>
      </dsp:txXfrm>
    </dsp:sp>
    <dsp:sp modelId="{E4F1856F-80BD-4650-A6EB-4E87297666D1}">
      <dsp:nvSpPr>
        <dsp:cNvPr id="0" name=""/>
        <dsp:cNvSpPr/>
      </dsp:nvSpPr>
      <dsp:spPr>
        <a:xfrm>
          <a:off x="12434252" y="654650"/>
          <a:ext cx="1010500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General Infrastructure</a:t>
          </a:r>
        </a:p>
      </dsp:txBody>
      <dsp:txXfrm>
        <a:off x="12447675" y="668073"/>
        <a:ext cx="983654" cy="431452"/>
      </dsp:txXfrm>
    </dsp:sp>
    <dsp:sp modelId="{C0EDAE84-45BB-4E78-9A2C-9F69D664CCC8}">
      <dsp:nvSpPr>
        <dsp:cNvPr id="0" name=""/>
        <dsp:cNvSpPr/>
      </dsp:nvSpPr>
      <dsp:spPr>
        <a:xfrm>
          <a:off x="12434252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UX Feedback &amp; Instrumentalization Services</a:t>
          </a:r>
        </a:p>
      </dsp:txBody>
      <dsp:txXfrm>
        <a:off x="12443849" y="1318037"/>
        <a:ext cx="308465" cy="439104"/>
      </dsp:txXfrm>
    </dsp:sp>
    <dsp:sp modelId="{9927741D-8956-4EA6-8538-7A816088A2D5}">
      <dsp:nvSpPr>
        <dsp:cNvPr id="0" name=""/>
        <dsp:cNvSpPr/>
      </dsp:nvSpPr>
      <dsp:spPr>
        <a:xfrm>
          <a:off x="12775673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odule versions gathering services</a:t>
          </a:r>
        </a:p>
      </dsp:txBody>
      <dsp:txXfrm>
        <a:off x="12785270" y="1318037"/>
        <a:ext cx="308465" cy="439104"/>
      </dsp:txXfrm>
    </dsp:sp>
    <dsp:sp modelId="{13A07BED-772D-48B0-B8B9-F43DB25547BD}">
      <dsp:nvSpPr>
        <dsp:cNvPr id="0" name=""/>
        <dsp:cNvSpPr/>
      </dsp:nvSpPr>
      <dsp:spPr>
        <a:xfrm>
          <a:off x="13117093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odule release update services.</a:t>
          </a:r>
        </a:p>
      </dsp:txBody>
      <dsp:txXfrm>
        <a:off x="13126690" y="1318037"/>
        <a:ext cx="308465" cy="439104"/>
      </dsp:txXfrm>
    </dsp:sp>
  </dsp:spTree>
</dsp:drawing>
</file>

<file path=word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E8B6DAD-7F61-4821-8EA7-5281E6ECEE6B}">
      <dsp:nvSpPr>
        <dsp:cNvPr id="0" name=""/>
        <dsp:cNvSpPr/>
      </dsp:nvSpPr>
      <dsp:spPr>
        <a:xfrm>
          <a:off x="6837" y="1882"/>
          <a:ext cx="13476694" cy="918719"/>
        </a:xfrm>
        <a:prstGeom prst="roundRect">
          <a:avLst>
            <a:gd name="adj" fmla="val 10000"/>
          </a:avLst>
        </a:prstGeom>
        <a:solidFill>
          <a:schemeClr val="accent4">
            <a:shade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600" kern="1200"/>
            <a:t>Domain Model</a:t>
          </a:r>
        </a:p>
      </dsp:txBody>
      <dsp:txXfrm>
        <a:off x="33745" y="28790"/>
        <a:ext cx="13422878" cy="864903"/>
      </dsp:txXfrm>
    </dsp:sp>
    <dsp:sp modelId="{BED8ACD7-F1F5-4B60-961E-B242A4C8F2AF}">
      <dsp:nvSpPr>
        <dsp:cNvPr id="0" name=""/>
        <dsp:cNvSpPr/>
      </dsp:nvSpPr>
      <dsp:spPr>
        <a:xfrm>
          <a:off x="19991" y="1137871"/>
          <a:ext cx="2631153" cy="910598"/>
        </a:xfrm>
        <a:prstGeom prst="roundRect">
          <a:avLst>
            <a:gd name="adj" fmla="val 10000"/>
          </a:avLst>
        </a:prstGeom>
        <a:solidFill>
          <a:schemeClr val="accent4">
            <a:tint val="99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Entities</a:t>
          </a:r>
          <a:br>
            <a:rPr lang="fr-CH" sz="1400" kern="1200"/>
          </a:br>
          <a:r>
            <a:rPr lang="fr-CH" sz="1400" kern="1200"/>
            <a:t>(Domain objects)</a:t>
          </a:r>
        </a:p>
      </dsp:txBody>
      <dsp:txXfrm>
        <a:off x="46662" y="1164542"/>
        <a:ext cx="2577811" cy="857256"/>
      </dsp:txXfrm>
    </dsp:sp>
    <dsp:sp modelId="{FE96B36F-599B-4858-ABB0-D98238C05AF8}">
      <dsp:nvSpPr>
        <dsp:cNvPr id="0" name=""/>
        <dsp:cNvSpPr/>
      </dsp:nvSpPr>
      <dsp:spPr>
        <a:xfrm>
          <a:off x="19991" y="2265738"/>
          <a:ext cx="637700" cy="918719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50" kern="1200"/>
            <a:t>Ecu</a:t>
          </a:r>
        </a:p>
      </dsp:txBody>
      <dsp:txXfrm>
        <a:off x="38669" y="2284416"/>
        <a:ext cx="600344" cy="881363"/>
      </dsp:txXfrm>
    </dsp:sp>
    <dsp:sp modelId="{2F5C9840-E10E-40BC-8EB2-3AE1676FD282}">
      <dsp:nvSpPr>
        <dsp:cNvPr id="0" name=""/>
        <dsp:cNvSpPr/>
      </dsp:nvSpPr>
      <dsp:spPr>
        <a:xfrm>
          <a:off x="684476" y="2265738"/>
          <a:ext cx="637700" cy="918719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50" kern="1200"/>
            <a:t>Variables</a:t>
          </a:r>
        </a:p>
      </dsp:txBody>
      <dsp:txXfrm>
        <a:off x="703154" y="2284416"/>
        <a:ext cx="600344" cy="881363"/>
      </dsp:txXfrm>
    </dsp:sp>
    <dsp:sp modelId="{DF56E6E4-0473-4B59-B66C-6E94C0EC134E}">
      <dsp:nvSpPr>
        <dsp:cNvPr id="0" name=""/>
        <dsp:cNvSpPr/>
      </dsp:nvSpPr>
      <dsp:spPr>
        <a:xfrm>
          <a:off x="1348960" y="2265738"/>
          <a:ext cx="637700" cy="918719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Messages</a:t>
          </a:r>
        </a:p>
      </dsp:txBody>
      <dsp:txXfrm>
        <a:off x="1367638" y="2284416"/>
        <a:ext cx="600344" cy="881363"/>
      </dsp:txXfrm>
    </dsp:sp>
    <dsp:sp modelId="{1AC15F1F-BD45-4945-8C26-AC7385D41A1C}">
      <dsp:nvSpPr>
        <dsp:cNvPr id="0" name=""/>
        <dsp:cNvSpPr/>
      </dsp:nvSpPr>
      <dsp:spPr>
        <a:xfrm>
          <a:off x="2013444" y="2265738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50" kern="1200"/>
            <a:t>...</a:t>
          </a:r>
        </a:p>
      </dsp:txBody>
      <dsp:txXfrm>
        <a:off x="2032122" y="2284416"/>
        <a:ext cx="600344" cy="881363"/>
      </dsp:txXfrm>
    </dsp:sp>
    <dsp:sp modelId="{2C26B290-48AC-4D3F-9278-5AF6746CA796}">
      <dsp:nvSpPr>
        <dsp:cNvPr id="0" name=""/>
        <dsp:cNvSpPr/>
      </dsp:nvSpPr>
      <dsp:spPr>
        <a:xfrm>
          <a:off x="2704712" y="1137871"/>
          <a:ext cx="1966669" cy="918719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Ecu Detection </a:t>
          </a:r>
          <a:r>
            <a:rPr lang="fr-CH" sz="1400" i="1" kern="1200"/>
            <a:t>Service</a:t>
          </a:r>
          <a:endParaRPr lang="fr-CH" sz="1400" kern="1200"/>
        </a:p>
      </dsp:txBody>
      <dsp:txXfrm>
        <a:off x="2731620" y="1164779"/>
        <a:ext cx="1912853" cy="864903"/>
      </dsp:txXfrm>
    </dsp:sp>
    <dsp:sp modelId="{C1F5AFD0-BA37-4FBC-92E3-BC9DB07AE706}">
      <dsp:nvSpPr>
        <dsp:cNvPr id="0" name=""/>
        <dsp:cNvSpPr/>
      </dsp:nvSpPr>
      <dsp:spPr>
        <a:xfrm>
          <a:off x="2704712" y="2273859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i="1" kern="1200"/>
            <a:t>Heinzman Detector</a:t>
          </a:r>
        </a:p>
      </dsp:txBody>
      <dsp:txXfrm>
        <a:off x="2723390" y="2292537"/>
        <a:ext cx="600344" cy="881363"/>
      </dsp:txXfrm>
    </dsp:sp>
    <dsp:sp modelId="{A0142EED-21D3-400C-89C8-EF79F64E0F2B}">
      <dsp:nvSpPr>
        <dsp:cNvPr id="0" name=""/>
        <dsp:cNvSpPr/>
      </dsp:nvSpPr>
      <dsp:spPr>
        <a:xfrm>
          <a:off x="3369196" y="2273859"/>
          <a:ext cx="637700" cy="918719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i="1" kern="1200"/>
            <a:t>Lidec2 Detector</a:t>
          </a:r>
        </a:p>
      </dsp:txBody>
      <dsp:txXfrm>
        <a:off x="3387874" y="2292537"/>
        <a:ext cx="600344" cy="881363"/>
      </dsp:txXfrm>
    </dsp:sp>
    <dsp:sp modelId="{E747E88D-E105-4172-8040-7F4E155D675B}">
      <dsp:nvSpPr>
        <dsp:cNvPr id="0" name=""/>
        <dsp:cNvSpPr/>
      </dsp:nvSpPr>
      <dsp:spPr>
        <a:xfrm>
          <a:off x="4033680" y="2273859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i="1" kern="1200"/>
            <a:t>Master 4 Detector</a:t>
          </a:r>
        </a:p>
      </dsp:txBody>
      <dsp:txXfrm>
        <a:off x="4052358" y="2292537"/>
        <a:ext cx="600344" cy="881363"/>
      </dsp:txXfrm>
    </dsp:sp>
    <dsp:sp modelId="{A178AE33-BF1D-407A-8495-4D1831112D58}">
      <dsp:nvSpPr>
        <dsp:cNvPr id="0" name=""/>
        <dsp:cNvSpPr/>
      </dsp:nvSpPr>
      <dsp:spPr>
        <a:xfrm>
          <a:off x="4724948" y="1137871"/>
          <a:ext cx="5289090" cy="918719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Feature Services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(</a:t>
          </a:r>
          <a:r>
            <a:rPr lang="fr-CH" sz="1000" b="1" i="1" kern="1200"/>
            <a:t>Primitive</a:t>
          </a:r>
          <a:r>
            <a:rPr lang="fr-CH" sz="1000" kern="1200"/>
            <a:t> contracts  which an ECU is able to fullfil: any ECU exposes a list of the feature services it is able to provide)</a:t>
          </a:r>
        </a:p>
      </dsp:txBody>
      <dsp:txXfrm>
        <a:off x="4751856" y="1164779"/>
        <a:ext cx="5235274" cy="864903"/>
      </dsp:txXfrm>
    </dsp:sp>
    <dsp:sp modelId="{D5C6D2B8-58B8-47BF-A168-6C14F2BCAC3A}">
      <dsp:nvSpPr>
        <dsp:cNvPr id="0" name=""/>
        <dsp:cNvSpPr/>
      </dsp:nvSpPr>
      <dsp:spPr>
        <a:xfrm>
          <a:off x="4724948" y="2273859"/>
          <a:ext cx="637700" cy="918719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Contract for </a:t>
          </a:r>
          <a:br>
            <a:rPr lang="fr-CH" sz="700" kern="1200"/>
          </a:br>
          <a:r>
            <a:rPr lang="fr-CH" sz="700" b="1" kern="1200"/>
            <a:t>Variable Retrieval </a:t>
          </a:r>
          <a:r>
            <a:rPr lang="fr-CH" sz="700" b="1" i="1" kern="1200"/>
            <a:t>Feature Service</a:t>
          </a:r>
        </a:p>
      </dsp:txBody>
      <dsp:txXfrm>
        <a:off x="4743626" y="2292537"/>
        <a:ext cx="600344" cy="881363"/>
      </dsp:txXfrm>
    </dsp:sp>
    <dsp:sp modelId="{49F4A9F1-1D27-4C23-A89E-9963F9F070D4}">
      <dsp:nvSpPr>
        <dsp:cNvPr id="0" name=""/>
        <dsp:cNvSpPr/>
      </dsp:nvSpPr>
      <dsp:spPr>
        <a:xfrm>
          <a:off x="5389432" y="2273859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Contract for </a:t>
          </a:r>
          <a:br>
            <a:rPr lang="fr-CH" sz="700" kern="1200"/>
          </a:br>
          <a:r>
            <a:rPr lang="fr-CH" sz="700" b="1" kern="1200"/>
            <a:t>Variable Edition </a:t>
          </a:r>
          <a:r>
            <a:rPr lang="fr-CH" sz="700" b="1" i="1" kern="1200"/>
            <a:t>Feature Service</a:t>
          </a:r>
        </a:p>
      </dsp:txBody>
      <dsp:txXfrm>
        <a:off x="5408110" y="2292537"/>
        <a:ext cx="600344" cy="881363"/>
      </dsp:txXfrm>
    </dsp:sp>
    <dsp:sp modelId="{D3907CC7-3156-4513-A491-ED03D8BBB5D5}">
      <dsp:nvSpPr>
        <dsp:cNvPr id="0" name=""/>
        <dsp:cNvSpPr/>
      </dsp:nvSpPr>
      <dsp:spPr>
        <a:xfrm>
          <a:off x="6053916" y="2273859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Contract for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b="1" kern="1200"/>
            <a:t>Variable polling </a:t>
          </a:r>
          <a:r>
            <a:rPr lang="fr-CH" sz="700" b="1" i="1" kern="1200"/>
            <a:t>Feature Service</a:t>
          </a:r>
        </a:p>
      </dsp:txBody>
      <dsp:txXfrm>
        <a:off x="6072594" y="2292537"/>
        <a:ext cx="600344" cy="881363"/>
      </dsp:txXfrm>
    </dsp:sp>
    <dsp:sp modelId="{C5D2B816-9EB8-472A-9D13-7F3C9EAA0C5A}">
      <dsp:nvSpPr>
        <dsp:cNvPr id="0" name=""/>
        <dsp:cNvSpPr/>
      </dsp:nvSpPr>
      <dsp:spPr>
        <a:xfrm>
          <a:off x="6718401" y="2273859"/>
          <a:ext cx="637700" cy="918719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i="0" kern="1200"/>
            <a:t>Contract for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b="1" kern="1200"/>
            <a:t>Message Retrieval </a:t>
          </a:r>
          <a:r>
            <a:rPr lang="fr-CH" sz="700" b="1" i="1" kern="1200"/>
            <a:t>Feature Service</a:t>
          </a:r>
        </a:p>
      </dsp:txBody>
      <dsp:txXfrm>
        <a:off x="6737079" y="2292537"/>
        <a:ext cx="600344" cy="881363"/>
      </dsp:txXfrm>
    </dsp:sp>
    <dsp:sp modelId="{5B9D35E9-A37A-4387-B6DF-76D825AA9F15}">
      <dsp:nvSpPr>
        <dsp:cNvPr id="0" name=""/>
        <dsp:cNvSpPr/>
      </dsp:nvSpPr>
      <dsp:spPr>
        <a:xfrm>
          <a:off x="7382885" y="2273859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i="0" kern="1200"/>
            <a:t>Contract for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b="1" kern="1200"/>
            <a:t>Message Edition </a:t>
          </a:r>
          <a:r>
            <a:rPr lang="fr-CH" sz="700" b="1" i="1" kern="1200"/>
            <a:t>Feature Service</a:t>
          </a:r>
        </a:p>
      </dsp:txBody>
      <dsp:txXfrm>
        <a:off x="7401563" y="2292537"/>
        <a:ext cx="600344" cy="881363"/>
      </dsp:txXfrm>
    </dsp:sp>
    <dsp:sp modelId="{6E9B5C75-8565-44CF-B303-94856F964F44}">
      <dsp:nvSpPr>
        <dsp:cNvPr id="0" name=""/>
        <dsp:cNvSpPr/>
      </dsp:nvSpPr>
      <dsp:spPr>
        <a:xfrm>
          <a:off x="8047369" y="2273859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b="0" i="1" kern="1200"/>
            <a:t>Contract for</a:t>
          </a:r>
          <a:br>
            <a:rPr lang="fr-CH" sz="700" b="0" i="1" kern="1200"/>
          </a:br>
          <a:r>
            <a:rPr lang="fr-CH" sz="700" b="1" i="0" kern="1200"/>
            <a:t>DPF Maintenance </a:t>
          </a:r>
          <a:r>
            <a:rPr lang="fr-CH" sz="700" b="1" i="1" kern="1200"/>
            <a:t>Feature Services</a:t>
          </a:r>
        </a:p>
      </dsp:txBody>
      <dsp:txXfrm>
        <a:off x="8066047" y="2292537"/>
        <a:ext cx="600344" cy="881363"/>
      </dsp:txXfrm>
    </dsp:sp>
    <dsp:sp modelId="{5A3623DF-F067-4DAB-AA6B-9DDF0D46ECBC}">
      <dsp:nvSpPr>
        <dsp:cNvPr id="0" name=""/>
        <dsp:cNvSpPr/>
      </dsp:nvSpPr>
      <dsp:spPr>
        <a:xfrm>
          <a:off x="8711853" y="2273859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b="0" i="0" kern="1200"/>
            <a:t>Contract fo</a:t>
          </a:r>
          <a:r>
            <a:rPr lang="fr-CH" sz="700" b="0" i="1" kern="1200"/>
            <a:t>r</a:t>
          </a:r>
          <a:br>
            <a:rPr lang="fr-CH" sz="700" b="0" i="1" kern="1200"/>
          </a:br>
          <a:r>
            <a:rPr lang="fr-CH" sz="700" b="1" i="0" kern="1200"/>
            <a:t>Ecu Detection</a:t>
          </a:r>
          <a:r>
            <a:rPr lang="fr-CH" sz="700" b="1" i="1" kern="1200"/>
            <a:t> Feature Service</a:t>
          </a:r>
        </a:p>
      </dsp:txBody>
      <dsp:txXfrm>
        <a:off x="8730531" y="2292537"/>
        <a:ext cx="600344" cy="881363"/>
      </dsp:txXfrm>
    </dsp:sp>
    <dsp:sp modelId="{3CC8691D-7F26-4F11-953E-A9B7D66E157B}">
      <dsp:nvSpPr>
        <dsp:cNvPr id="0" name=""/>
        <dsp:cNvSpPr/>
      </dsp:nvSpPr>
      <dsp:spPr>
        <a:xfrm>
          <a:off x="9376338" y="2273859"/>
          <a:ext cx="637700" cy="918719"/>
        </a:xfrm>
        <a:prstGeom prst="roundRect">
          <a:avLst>
            <a:gd name="adj" fmla="val 10000"/>
          </a:avLst>
        </a:prstGeom>
        <a:solidFill>
          <a:schemeClr val="bg1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Contract for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b="1" kern="1200"/>
            <a:t>Any other unpredictable </a:t>
          </a:r>
          <a:r>
            <a:rPr lang="fr-CH" sz="700" b="1" i="1" kern="1200"/>
            <a:t>Feature Service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i="0" kern="1200"/>
            <a:t>(discovery based)</a:t>
          </a:r>
        </a:p>
      </dsp:txBody>
      <dsp:txXfrm>
        <a:off x="9395016" y="2292537"/>
        <a:ext cx="600344" cy="881363"/>
      </dsp:txXfrm>
    </dsp:sp>
    <dsp:sp modelId="{50E16C3C-9EBC-422D-9B7C-A820DEFFC04C}">
      <dsp:nvSpPr>
        <dsp:cNvPr id="0" name=""/>
        <dsp:cNvSpPr/>
      </dsp:nvSpPr>
      <dsp:spPr>
        <a:xfrm>
          <a:off x="10067605" y="1137871"/>
          <a:ext cx="637700" cy="2025189"/>
        </a:xfrm>
        <a:prstGeom prst="roundRect">
          <a:avLst>
            <a:gd name="adj" fmla="val 10000"/>
          </a:avLst>
        </a:prstGeom>
        <a:solidFill>
          <a:schemeClr val="accent4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i="0" kern="1200"/>
            <a:t>Variable Monitoring Service</a:t>
          </a:r>
        </a:p>
      </dsp:txBody>
      <dsp:txXfrm>
        <a:off x="10086283" y="1156549"/>
        <a:ext cx="600344" cy="1987833"/>
      </dsp:txXfrm>
    </dsp:sp>
    <dsp:sp modelId="{0FE2D8D8-D823-4468-91F7-80E7751BA703}">
      <dsp:nvSpPr>
        <dsp:cNvPr id="0" name=""/>
        <dsp:cNvSpPr/>
      </dsp:nvSpPr>
      <dsp:spPr>
        <a:xfrm>
          <a:off x="10758873" y="1137871"/>
          <a:ext cx="637700" cy="2018702"/>
        </a:xfrm>
        <a:prstGeom prst="roundRect">
          <a:avLst>
            <a:gd name="adj" fmla="val 10000"/>
          </a:avLst>
        </a:prstGeom>
        <a:solidFill>
          <a:schemeClr val="accent4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Expiration enforcement service</a:t>
          </a:r>
          <a:endParaRPr lang="fr-CH" sz="700" i="0" kern="1200"/>
        </a:p>
      </dsp:txBody>
      <dsp:txXfrm>
        <a:off x="10777551" y="1156549"/>
        <a:ext cx="600344" cy="1981346"/>
      </dsp:txXfrm>
    </dsp:sp>
    <dsp:sp modelId="{42819B8A-7030-4879-A61A-46F81DEC6FEB}">
      <dsp:nvSpPr>
        <dsp:cNvPr id="0" name=""/>
        <dsp:cNvSpPr/>
      </dsp:nvSpPr>
      <dsp:spPr>
        <a:xfrm>
          <a:off x="11416553" y="1136943"/>
          <a:ext cx="637700" cy="2018702"/>
        </a:xfrm>
        <a:prstGeom prst="roundRect">
          <a:avLst>
            <a:gd name="adj" fmla="val 10000"/>
          </a:avLst>
        </a:prstGeom>
        <a:solidFill>
          <a:schemeClr val="accent4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User-Identity Selection Services</a:t>
          </a:r>
        </a:p>
      </dsp:txBody>
      <dsp:txXfrm>
        <a:off x="11435231" y="1155621"/>
        <a:ext cx="600344" cy="1981346"/>
      </dsp:txXfrm>
    </dsp:sp>
    <dsp:sp modelId="{C104C035-0A75-43DB-9555-9E7A8AECA90A}">
      <dsp:nvSpPr>
        <dsp:cNvPr id="0" name=""/>
        <dsp:cNvSpPr/>
      </dsp:nvSpPr>
      <dsp:spPr>
        <a:xfrm>
          <a:off x="12141408" y="1137871"/>
          <a:ext cx="637700" cy="2039980"/>
        </a:xfrm>
        <a:prstGeom prst="roundRect">
          <a:avLst>
            <a:gd name="adj" fmla="val 10000"/>
          </a:avLst>
        </a:prstGeom>
        <a:solidFill>
          <a:schemeClr val="accent4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Pams Client SDK</a:t>
          </a:r>
        </a:p>
      </dsp:txBody>
      <dsp:txXfrm>
        <a:off x="12160086" y="1156549"/>
        <a:ext cx="600344" cy="2002624"/>
      </dsp:txXfrm>
    </dsp:sp>
    <dsp:sp modelId="{9E15696E-2F4F-4ED4-90AC-890FE97F97F0}">
      <dsp:nvSpPr>
        <dsp:cNvPr id="0" name=""/>
        <dsp:cNvSpPr/>
      </dsp:nvSpPr>
      <dsp:spPr>
        <a:xfrm>
          <a:off x="12832676" y="1137871"/>
          <a:ext cx="637700" cy="2046457"/>
        </a:xfrm>
        <a:prstGeom prst="roundRect">
          <a:avLst>
            <a:gd name="adj" fmla="val 10000"/>
          </a:avLst>
        </a:prstGeom>
        <a:solidFill>
          <a:schemeClr val="bg1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Any Other unpredictable </a:t>
          </a:r>
          <a:r>
            <a:rPr lang="fr-CH" sz="700" i="1" kern="1200"/>
            <a:t>Service</a:t>
          </a:r>
          <a:endParaRPr lang="fr-CH" sz="700" kern="1200"/>
        </a:p>
      </dsp:txBody>
      <dsp:txXfrm>
        <a:off x="12851354" y="1156549"/>
        <a:ext cx="600344" cy="2009101"/>
      </dsp:txXfrm>
    </dsp:sp>
  </dsp:spTree>
</dsp:drawing>
</file>

<file path=word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2809EAB-7637-405C-93EE-01326C7F948C}">
      <dsp:nvSpPr>
        <dsp:cNvPr id="0" name=""/>
        <dsp:cNvSpPr/>
      </dsp:nvSpPr>
      <dsp:spPr>
        <a:xfrm>
          <a:off x="9756" y="809"/>
          <a:ext cx="13321974" cy="418148"/>
        </a:xfrm>
        <a:prstGeom prst="roundRect">
          <a:avLst>
            <a:gd name="adj" fmla="val 10000"/>
          </a:avLst>
        </a:prstGeom>
        <a:solidFill>
          <a:schemeClr val="accent2"/>
        </a:solidFill>
        <a:ln w="25400" cap="flat" cmpd="sng" algn="ctr">
          <a:solidFill>
            <a:schemeClr val="accent2">
              <a:shade val="50000"/>
            </a:schemeClr>
          </a:solidFill>
          <a:prstDash val="solid"/>
        </a:ln>
        <a:effectLst/>
        <a:scene3d>
          <a:camera prst="orthographicFront"/>
          <a:lightRig rig="flat" dir="t"/>
        </a:scene3d>
        <a:sp3d/>
      </dsp:spPr>
      <dsp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2400" kern="1200"/>
            <a:t>Commands Sequence</a:t>
          </a:r>
        </a:p>
      </dsp:txBody>
      <dsp:txXfrm>
        <a:off x="22003" y="13056"/>
        <a:ext cx="13297480" cy="393654"/>
      </dsp:txXfrm>
    </dsp:sp>
    <dsp:sp modelId="{EFCFE76A-55CE-4F8E-A883-12D52E8D4BED}">
      <dsp:nvSpPr>
        <dsp:cNvPr id="0" name=""/>
        <dsp:cNvSpPr/>
      </dsp:nvSpPr>
      <dsp:spPr>
        <a:xfrm>
          <a:off x="5626" y="609632"/>
          <a:ext cx="1859721" cy="41814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200" b="1" kern="1200"/>
            <a:t>Variable Retrieval </a:t>
          </a:r>
          <a:r>
            <a:rPr lang="fr-CH" sz="1200" b="1" i="1" kern="1200"/>
            <a:t>Feature Service </a:t>
          </a:r>
          <a:r>
            <a:rPr lang="fr-CH" sz="1200" b="1" i="0" kern="1200"/>
            <a:t>implementation</a:t>
          </a:r>
          <a:endParaRPr lang="fr-CH" sz="1200" b="1" i="1" kern="1200"/>
        </a:p>
      </dsp:txBody>
      <dsp:txXfrm>
        <a:off x="17873" y="621879"/>
        <a:ext cx="1835227" cy="393654"/>
      </dsp:txXfrm>
    </dsp:sp>
    <dsp:sp modelId="{336DF4FB-8233-4B4D-8D35-983B8EBAE218}">
      <dsp:nvSpPr>
        <dsp:cNvPr id="0" name=""/>
        <dsp:cNvSpPr/>
      </dsp:nvSpPr>
      <dsp:spPr>
        <a:xfrm>
          <a:off x="5626" y="1218456"/>
          <a:ext cx="603022" cy="41814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i="0" kern="1200"/>
            <a:t>For Heinzmann ECUs</a:t>
          </a:r>
        </a:p>
      </dsp:txBody>
      <dsp:txXfrm>
        <a:off x="17873" y="1230703"/>
        <a:ext cx="578528" cy="393654"/>
      </dsp:txXfrm>
    </dsp:sp>
    <dsp:sp modelId="{FD271E41-5D75-476D-83AC-8A02F383EABE}">
      <dsp:nvSpPr>
        <dsp:cNvPr id="0" name=""/>
        <dsp:cNvSpPr/>
      </dsp:nvSpPr>
      <dsp:spPr>
        <a:xfrm>
          <a:off x="633976" y="1218456"/>
          <a:ext cx="603022" cy="418148"/>
        </a:xfrm>
        <a:prstGeom prst="roundRect">
          <a:avLst>
            <a:gd name="adj" fmla="val 10000"/>
          </a:avLst>
        </a:prstGeom>
        <a:solidFill>
          <a:srgbClr val="2A923B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i="0" kern="1200">
              <a:solidFill>
                <a:schemeClr val="bg1"/>
              </a:solidFill>
            </a:rPr>
            <a:t>For Lidec 2</a:t>
          </a:r>
        </a:p>
      </dsp:txBody>
      <dsp:txXfrm>
        <a:off x="646223" y="1230703"/>
        <a:ext cx="578528" cy="393654"/>
      </dsp:txXfrm>
    </dsp:sp>
    <dsp:sp modelId="{11079FDE-4F91-438B-AF5D-37600CBF3B94}">
      <dsp:nvSpPr>
        <dsp:cNvPr id="0" name=""/>
        <dsp:cNvSpPr/>
      </dsp:nvSpPr>
      <dsp:spPr>
        <a:xfrm>
          <a:off x="1262325" y="1218456"/>
          <a:ext cx="603022" cy="41814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900" b="1" i="0" kern="1200"/>
            <a:t>For any supported </a:t>
          </a:r>
          <a:r>
            <a:rPr lang="fr-CH" sz="900" i="0" kern="1200"/>
            <a:t>ECU</a:t>
          </a:r>
          <a:r>
            <a:rPr lang="fr-CH" sz="900" b="1" i="0" kern="1200"/>
            <a:t/>
          </a:r>
          <a:br>
            <a:rPr lang="fr-CH" sz="900" b="1" i="0" kern="1200"/>
          </a:br>
          <a:r>
            <a:rPr lang="fr-CH" sz="900" b="0" i="0" kern="1200"/>
            <a:t>(Discovery based)</a:t>
          </a:r>
        </a:p>
      </dsp:txBody>
      <dsp:txXfrm>
        <a:off x="1274572" y="1230703"/>
        <a:ext cx="578528" cy="393654"/>
      </dsp:txXfrm>
    </dsp:sp>
    <dsp:sp modelId="{3CC39438-A682-469A-8D44-40D6693202E5}">
      <dsp:nvSpPr>
        <dsp:cNvPr id="0" name=""/>
        <dsp:cNvSpPr/>
      </dsp:nvSpPr>
      <dsp:spPr>
        <a:xfrm>
          <a:off x="1916002" y="609632"/>
          <a:ext cx="1859721" cy="418148"/>
        </a:xfrm>
        <a:prstGeom prst="roundRect">
          <a:avLst>
            <a:gd name="adj" fmla="val 10000"/>
          </a:avLst>
        </a:prstGeom>
        <a:solidFill>
          <a:srgbClr val="D64F04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900" b="1" kern="1200">
              <a:solidFill>
                <a:schemeClr val="bg1"/>
              </a:solidFill>
            </a:rPr>
            <a:t>Message Retrieval </a:t>
          </a:r>
          <a:r>
            <a:rPr lang="fr-CH" sz="900" b="1" i="1" kern="1200">
              <a:solidFill>
                <a:schemeClr val="bg1"/>
              </a:solidFill>
            </a:rPr>
            <a:t>Feature Service </a:t>
          </a:r>
          <a:r>
            <a:rPr lang="fr-CH" sz="900" b="1" i="0" kern="1200">
              <a:solidFill>
                <a:schemeClr val="bg1"/>
              </a:solidFill>
            </a:rPr>
            <a:t>implementation</a:t>
          </a:r>
          <a:endParaRPr lang="fr-CH" sz="900" b="0" i="0" kern="1200">
            <a:solidFill>
              <a:schemeClr val="bg1"/>
            </a:solidFill>
          </a:endParaRPr>
        </a:p>
      </dsp:txBody>
      <dsp:txXfrm>
        <a:off x="1928249" y="621879"/>
        <a:ext cx="1835227" cy="393654"/>
      </dsp:txXfrm>
    </dsp:sp>
    <dsp:sp modelId="{2C05AFED-D8C3-48BE-96DD-BDF46B6DB743}">
      <dsp:nvSpPr>
        <dsp:cNvPr id="0" name=""/>
        <dsp:cNvSpPr/>
      </dsp:nvSpPr>
      <dsp:spPr>
        <a:xfrm>
          <a:off x="1916002" y="1218456"/>
          <a:ext cx="603022" cy="41814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i="0" kern="1200"/>
            <a:t>For Heinzmann ECUs</a:t>
          </a:r>
        </a:p>
      </dsp:txBody>
      <dsp:txXfrm>
        <a:off x="1928249" y="1230703"/>
        <a:ext cx="578528" cy="393654"/>
      </dsp:txXfrm>
    </dsp:sp>
    <dsp:sp modelId="{26361E94-52DF-4A42-AA5D-5D7501B036D0}">
      <dsp:nvSpPr>
        <dsp:cNvPr id="0" name=""/>
        <dsp:cNvSpPr/>
      </dsp:nvSpPr>
      <dsp:spPr>
        <a:xfrm>
          <a:off x="2544351" y="1218456"/>
          <a:ext cx="603022" cy="418148"/>
        </a:xfrm>
        <a:prstGeom prst="roundRect">
          <a:avLst>
            <a:gd name="adj" fmla="val 10000"/>
          </a:avLst>
        </a:prstGeom>
        <a:solidFill>
          <a:srgbClr val="D64F04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i="0" kern="1200">
              <a:solidFill>
                <a:schemeClr val="bg1"/>
              </a:solidFill>
            </a:rPr>
            <a:t>For Lidec 2</a:t>
          </a:r>
        </a:p>
      </dsp:txBody>
      <dsp:txXfrm>
        <a:off x="2556598" y="1230703"/>
        <a:ext cx="578528" cy="393654"/>
      </dsp:txXfrm>
    </dsp:sp>
    <dsp:sp modelId="{38CFCE50-2239-43F3-B1B9-01DCDCD1CC69}">
      <dsp:nvSpPr>
        <dsp:cNvPr id="0" name=""/>
        <dsp:cNvSpPr/>
      </dsp:nvSpPr>
      <dsp:spPr>
        <a:xfrm>
          <a:off x="3172701" y="1218456"/>
          <a:ext cx="603022" cy="41814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b="1" i="0" kern="1200"/>
            <a:t>For any supported </a:t>
          </a:r>
          <a:r>
            <a:rPr lang="fr-CH" sz="600" i="0" kern="1200"/>
            <a:t>ECU</a:t>
          </a:r>
          <a:r>
            <a:rPr lang="fr-CH" sz="600" b="1" i="0" kern="1200"/>
            <a:t/>
          </a:r>
          <a:br>
            <a:rPr lang="fr-CH" sz="600" b="1" i="0" kern="1200"/>
          </a:br>
          <a:r>
            <a:rPr lang="fr-CH" sz="600" b="0" i="0" kern="1200"/>
            <a:t>(Discovery based)</a:t>
          </a:r>
        </a:p>
      </dsp:txBody>
      <dsp:txXfrm>
        <a:off x="3184948" y="1230703"/>
        <a:ext cx="578528" cy="393654"/>
      </dsp:txXfrm>
    </dsp:sp>
    <dsp:sp modelId="{365890CB-DAF4-41BA-B2BD-2D17EE190F56}">
      <dsp:nvSpPr>
        <dsp:cNvPr id="0" name=""/>
        <dsp:cNvSpPr/>
      </dsp:nvSpPr>
      <dsp:spPr>
        <a:xfrm>
          <a:off x="3826377" y="609632"/>
          <a:ext cx="1859721" cy="41814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100" b="1" kern="1200"/>
            <a:t>Variable Polling </a:t>
          </a:r>
          <a:r>
            <a:rPr lang="fr-CH" sz="1100" kern="1200"/>
            <a:t>Feature</a:t>
          </a:r>
          <a:r>
            <a:rPr lang="fr-CH" sz="1100" b="1" i="1" kern="1200"/>
            <a:t> Service </a:t>
          </a:r>
          <a:r>
            <a:rPr lang="fr-CH" sz="1100" b="1" i="0" kern="1200"/>
            <a:t>implementation</a:t>
          </a:r>
          <a:endParaRPr lang="fr-CH" sz="1100" b="0" i="0" kern="1200"/>
        </a:p>
      </dsp:txBody>
      <dsp:txXfrm>
        <a:off x="3838624" y="621879"/>
        <a:ext cx="1835227" cy="393654"/>
      </dsp:txXfrm>
    </dsp:sp>
    <dsp:sp modelId="{B5A7EACE-8C5B-40EA-9CE3-D98F1DB58027}">
      <dsp:nvSpPr>
        <dsp:cNvPr id="0" name=""/>
        <dsp:cNvSpPr/>
      </dsp:nvSpPr>
      <dsp:spPr>
        <a:xfrm>
          <a:off x="3826377" y="1218456"/>
          <a:ext cx="603022" cy="41814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i="0" kern="1200"/>
            <a:t>For Heinzmann ECUs</a:t>
          </a:r>
        </a:p>
      </dsp:txBody>
      <dsp:txXfrm>
        <a:off x="3838624" y="1230703"/>
        <a:ext cx="578528" cy="393654"/>
      </dsp:txXfrm>
    </dsp:sp>
    <dsp:sp modelId="{E5466E0E-8D3B-4B4B-8430-81CFF09A11A8}">
      <dsp:nvSpPr>
        <dsp:cNvPr id="0" name=""/>
        <dsp:cNvSpPr/>
      </dsp:nvSpPr>
      <dsp:spPr>
        <a:xfrm>
          <a:off x="4454727" y="1218456"/>
          <a:ext cx="603022" cy="418148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i="0" kern="1200">
              <a:solidFill>
                <a:sysClr val="windowText" lastClr="000000"/>
              </a:solidFill>
            </a:rPr>
            <a:t>For Lidec 2</a:t>
          </a:r>
        </a:p>
      </dsp:txBody>
      <dsp:txXfrm>
        <a:off x="4466974" y="1230703"/>
        <a:ext cx="578528" cy="393654"/>
      </dsp:txXfrm>
    </dsp:sp>
    <dsp:sp modelId="{89787DD1-7E68-4A3C-AEA4-B9704E421EFE}">
      <dsp:nvSpPr>
        <dsp:cNvPr id="0" name=""/>
        <dsp:cNvSpPr/>
      </dsp:nvSpPr>
      <dsp:spPr>
        <a:xfrm>
          <a:off x="5083076" y="1218456"/>
          <a:ext cx="603022" cy="41814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b="1" i="0" kern="1200"/>
            <a:t>For any supported </a:t>
          </a:r>
          <a:r>
            <a:rPr lang="fr-CH" sz="600" i="0" kern="1200"/>
            <a:t>ECU</a:t>
          </a:r>
          <a:r>
            <a:rPr lang="fr-CH" sz="600" b="1" i="0" kern="1200"/>
            <a:t/>
          </a:r>
          <a:br>
            <a:rPr lang="fr-CH" sz="600" b="1" i="0" kern="1200"/>
          </a:br>
          <a:r>
            <a:rPr lang="fr-CH" sz="600" b="0" i="0" kern="1200"/>
            <a:t>(Discovery based)</a:t>
          </a:r>
          <a:endParaRPr lang="fr-CH" sz="600" kern="1200"/>
        </a:p>
      </dsp:txBody>
      <dsp:txXfrm>
        <a:off x="5095323" y="1230703"/>
        <a:ext cx="578528" cy="393654"/>
      </dsp:txXfrm>
    </dsp:sp>
    <dsp:sp modelId="{CD738AD4-73AD-4A95-9B7E-F446B5CB4F19}">
      <dsp:nvSpPr>
        <dsp:cNvPr id="0" name=""/>
        <dsp:cNvSpPr/>
      </dsp:nvSpPr>
      <dsp:spPr>
        <a:xfrm>
          <a:off x="5736753" y="609632"/>
          <a:ext cx="1859721" cy="418148"/>
        </a:xfrm>
        <a:prstGeom prst="roundRect">
          <a:avLst>
            <a:gd name="adj" fmla="val 10000"/>
          </a:avLst>
        </a:prstGeom>
        <a:solidFill>
          <a:srgbClr val="D64F04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100" b="0" kern="1200">
              <a:solidFill>
                <a:schemeClr val="bg1"/>
              </a:solidFill>
            </a:rPr>
            <a:t>Message Polling </a:t>
          </a:r>
          <a:r>
            <a:rPr lang="fr-CH" sz="1100" b="0" i="1" kern="1200">
              <a:solidFill>
                <a:schemeClr val="bg1"/>
              </a:solidFill>
            </a:rPr>
            <a:t>Feature Service </a:t>
          </a:r>
          <a:r>
            <a:rPr lang="fr-CH" sz="1100" b="0" i="0" kern="1200">
              <a:solidFill>
                <a:schemeClr val="bg1"/>
              </a:solidFill>
            </a:rPr>
            <a:t>implementation</a:t>
          </a:r>
          <a:endParaRPr lang="fr-CH" sz="1100" b="0" kern="1200">
            <a:solidFill>
              <a:schemeClr val="bg1"/>
            </a:solidFill>
          </a:endParaRPr>
        </a:p>
      </dsp:txBody>
      <dsp:txXfrm>
        <a:off x="5749000" y="621879"/>
        <a:ext cx="1835227" cy="393654"/>
      </dsp:txXfrm>
    </dsp:sp>
    <dsp:sp modelId="{441E1098-2218-4C6F-A705-6E45BA094C34}">
      <dsp:nvSpPr>
        <dsp:cNvPr id="0" name=""/>
        <dsp:cNvSpPr/>
      </dsp:nvSpPr>
      <dsp:spPr>
        <a:xfrm>
          <a:off x="5736753" y="1218456"/>
          <a:ext cx="603022" cy="41814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i="0" kern="1200"/>
            <a:t>For Heinzmann ECUs</a:t>
          </a:r>
        </a:p>
      </dsp:txBody>
      <dsp:txXfrm>
        <a:off x="5749000" y="1230703"/>
        <a:ext cx="578528" cy="393654"/>
      </dsp:txXfrm>
    </dsp:sp>
    <dsp:sp modelId="{38A995EB-7E9A-43FA-A05E-F583FCDEC5FC}">
      <dsp:nvSpPr>
        <dsp:cNvPr id="0" name=""/>
        <dsp:cNvSpPr/>
      </dsp:nvSpPr>
      <dsp:spPr>
        <a:xfrm>
          <a:off x="6365102" y="1218456"/>
          <a:ext cx="603022" cy="418148"/>
        </a:xfrm>
        <a:prstGeom prst="roundRect">
          <a:avLst>
            <a:gd name="adj" fmla="val 10000"/>
          </a:avLst>
        </a:prstGeom>
        <a:solidFill>
          <a:srgbClr val="D64F04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i="0" kern="1200">
              <a:solidFill>
                <a:schemeClr val="bg1"/>
              </a:solidFill>
            </a:rPr>
            <a:t>For Lidec 2</a:t>
          </a:r>
        </a:p>
      </dsp:txBody>
      <dsp:txXfrm>
        <a:off x="6377349" y="1230703"/>
        <a:ext cx="578528" cy="393654"/>
      </dsp:txXfrm>
    </dsp:sp>
    <dsp:sp modelId="{45D79C88-ED88-4737-98FF-199CCF3D8026}">
      <dsp:nvSpPr>
        <dsp:cNvPr id="0" name=""/>
        <dsp:cNvSpPr/>
      </dsp:nvSpPr>
      <dsp:spPr>
        <a:xfrm>
          <a:off x="6993452" y="1218456"/>
          <a:ext cx="603022" cy="41814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b="1" i="0" kern="1200"/>
            <a:t>For any supported </a:t>
          </a:r>
          <a:r>
            <a:rPr lang="fr-CH" sz="600" i="0" kern="1200"/>
            <a:t>ECU</a:t>
          </a:r>
          <a:r>
            <a:rPr lang="fr-CH" sz="600" b="1" i="0" kern="1200"/>
            <a:t/>
          </a:r>
          <a:br>
            <a:rPr lang="fr-CH" sz="600" b="1" i="0" kern="1200"/>
          </a:br>
          <a:r>
            <a:rPr lang="fr-CH" sz="600" b="0" i="0" kern="1200"/>
            <a:t>(Discovery based)</a:t>
          </a:r>
          <a:endParaRPr lang="fr-CH" sz="600" kern="1200"/>
        </a:p>
      </dsp:txBody>
      <dsp:txXfrm>
        <a:off x="7005699" y="1230703"/>
        <a:ext cx="578528" cy="393654"/>
      </dsp:txXfrm>
    </dsp:sp>
    <dsp:sp modelId="{38A2680A-0C0E-4922-91B9-3FEABA6C11ED}">
      <dsp:nvSpPr>
        <dsp:cNvPr id="0" name=""/>
        <dsp:cNvSpPr/>
      </dsp:nvSpPr>
      <dsp:spPr>
        <a:xfrm>
          <a:off x="7647128" y="609632"/>
          <a:ext cx="1859721" cy="41814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200" b="1" kern="1200"/>
            <a:t>DPF Maintenance</a:t>
          </a:r>
          <a:r>
            <a:rPr lang="fr-CH" sz="1200" b="1" i="0" kern="1200"/>
            <a:t> </a:t>
          </a:r>
          <a:r>
            <a:rPr lang="fr-CH" sz="1200" b="1" i="1" kern="1200"/>
            <a:t>Feature Service</a:t>
          </a:r>
          <a:r>
            <a:rPr lang="fr-CH" sz="1200" b="1" kern="1200"/>
            <a:t> implementation</a:t>
          </a:r>
        </a:p>
      </dsp:txBody>
      <dsp:txXfrm>
        <a:off x="7659375" y="621879"/>
        <a:ext cx="1835227" cy="393654"/>
      </dsp:txXfrm>
    </dsp:sp>
    <dsp:sp modelId="{6BFF21D2-02C3-4A48-9436-82BBF207EFBA}">
      <dsp:nvSpPr>
        <dsp:cNvPr id="0" name=""/>
        <dsp:cNvSpPr/>
      </dsp:nvSpPr>
      <dsp:spPr>
        <a:xfrm>
          <a:off x="7647128" y="1218456"/>
          <a:ext cx="603022" cy="41814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b="0" kern="1200"/>
            <a:t>For Heinzmann </a:t>
          </a:r>
          <a:r>
            <a:rPr lang="fr-CH" sz="1000" i="0" kern="1200"/>
            <a:t>ECUs</a:t>
          </a:r>
          <a:endParaRPr lang="fr-CH" sz="1000" b="0" kern="1200"/>
        </a:p>
      </dsp:txBody>
      <dsp:txXfrm>
        <a:off x="7659375" y="1230703"/>
        <a:ext cx="578528" cy="393654"/>
      </dsp:txXfrm>
    </dsp:sp>
    <dsp:sp modelId="{F6F80A30-43BA-4B59-96C0-BD3FCC8B8FBE}">
      <dsp:nvSpPr>
        <dsp:cNvPr id="0" name=""/>
        <dsp:cNvSpPr/>
      </dsp:nvSpPr>
      <dsp:spPr>
        <a:xfrm>
          <a:off x="8275478" y="1218456"/>
          <a:ext cx="603022" cy="41814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b="0" kern="1200"/>
            <a:t>For Lidec 2</a:t>
          </a:r>
        </a:p>
      </dsp:txBody>
      <dsp:txXfrm>
        <a:off x="8287725" y="1230703"/>
        <a:ext cx="578528" cy="393654"/>
      </dsp:txXfrm>
    </dsp:sp>
    <dsp:sp modelId="{81CECD11-BC65-4D51-8E30-7F4EB539A031}">
      <dsp:nvSpPr>
        <dsp:cNvPr id="0" name=""/>
        <dsp:cNvSpPr/>
      </dsp:nvSpPr>
      <dsp:spPr>
        <a:xfrm>
          <a:off x="8903827" y="1218456"/>
          <a:ext cx="603022" cy="41814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900" b="1" kern="1200"/>
            <a:t>For any supported </a:t>
          </a:r>
          <a:r>
            <a:rPr lang="fr-CH" sz="900" i="0" kern="1200"/>
            <a:t>ECU</a:t>
          </a:r>
          <a:r>
            <a:rPr lang="fr-CH" sz="900" b="1" kern="1200"/>
            <a:t/>
          </a:r>
          <a:br>
            <a:rPr lang="fr-CH" sz="900" b="1" kern="1200"/>
          </a:br>
          <a:r>
            <a:rPr lang="fr-CH" sz="900" b="0" kern="1200"/>
            <a:t>(Discovery based)</a:t>
          </a:r>
          <a:endParaRPr lang="fr-CH" sz="900" b="1" kern="1200"/>
        </a:p>
      </dsp:txBody>
      <dsp:txXfrm>
        <a:off x="8916074" y="1230703"/>
        <a:ext cx="578528" cy="393654"/>
      </dsp:txXfrm>
    </dsp:sp>
    <dsp:sp modelId="{D900FE4F-FDB9-4800-974A-C8DC6681E1E9}">
      <dsp:nvSpPr>
        <dsp:cNvPr id="0" name=""/>
        <dsp:cNvSpPr/>
      </dsp:nvSpPr>
      <dsp:spPr>
        <a:xfrm>
          <a:off x="9557504" y="609632"/>
          <a:ext cx="1859721" cy="41814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200" b="1" i="0" kern="1200"/>
            <a:t>Ecu detection </a:t>
          </a:r>
          <a:r>
            <a:rPr lang="fr-CH" sz="1200" b="1" i="1" kern="1200"/>
            <a:t>Feature Service </a:t>
          </a:r>
          <a:r>
            <a:rPr lang="fr-CH" sz="1200" b="1" i="0" kern="1200"/>
            <a:t>implementation</a:t>
          </a:r>
          <a:endParaRPr lang="fr-CH" sz="1200" kern="1200"/>
        </a:p>
      </dsp:txBody>
      <dsp:txXfrm>
        <a:off x="9569751" y="621879"/>
        <a:ext cx="1835227" cy="393654"/>
      </dsp:txXfrm>
    </dsp:sp>
    <dsp:sp modelId="{15C28233-B455-4F7D-BCE2-B86903EFE257}">
      <dsp:nvSpPr>
        <dsp:cNvPr id="0" name=""/>
        <dsp:cNvSpPr/>
      </dsp:nvSpPr>
      <dsp:spPr>
        <a:xfrm>
          <a:off x="9557504" y="1218456"/>
          <a:ext cx="603022" cy="41814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For Heinzmann </a:t>
          </a:r>
          <a:r>
            <a:rPr lang="fr-CH" sz="1000" i="0" kern="1200"/>
            <a:t>ECU</a:t>
          </a:r>
          <a:endParaRPr lang="fr-CH" sz="1000" kern="1200"/>
        </a:p>
      </dsp:txBody>
      <dsp:txXfrm>
        <a:off x="9569751" y="1230703"/>
        <a:ext cx="578528" cy="393654"/>
      </dsp:txXfrm>
    </dsp:sp>
    <dsp:sp modelId="{A41B53C4-F86A-44D9-9AB1-27C6C9EF61DE}">
      <dsp:nvSpPr>
        <dsp:cNvPr id="0" name=""/>
        <dsp:cNvSpPr/>
      </dsp:nvSpPr>
      <dsp:spPr>
        <a:xfrm>
          <a:off x="10185853" y="1218456"/>
          <a:ext cx="603022" cy="41814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For Lidec 2</a:t>
          </a:r>
        </a:p>
      </dsp:txBody>
      <dsp:txXfrm>
        <a:off x="10198100" y="1230703"/>
        <a:ext cx="578528" cy="393654"/>
      </dsp:txXfrm>
    </dsp:sp>
    <dsp:sp modelId="{682A1AF9-BAAC-4D61-AE05-C37346A44DC9}">
      <dsp:nvSpPr>
        <dsp:cNvPr id="0" name=""/>
        <dsp:cNvSpPr/>
      </dsp:nvSpPr>
      <dsp:spPr>
        <a:xfrm>
          <a:off x="10814203" y="1218456"/>
          <a:ext cx="603022" cy="41814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900" b="1" kern="1200"/>
            <a:t>For any supported </a:t>
          </a:r>
          <a:r>
            <a:rPr lang="fr-CH" sz="900" i="0" kern="1200"/>
            <a:t>ECU</a:t>
          </a:r>
          <a:r>
            <a:rPr lang="fr-CH" sz="900" b="1" kern="1200"/>
            <a:t/>
          </a:r>
          <a:br>
            <a:rPr lang="fr-CH" sz="900" b="1" kern="1200"/>
          </a:br>
          <a:r>
            <a:rPr lang="fr-CH" sz="900" b="0" i="0" kern="1200"/>
            <a:t>(Discovery based)</a:t>
          </a:r>
          <a:endParaRPr lang="fr-CH" sz="900" b="1" kern="1200"/>
        </a:p>
      </dsp:txBody>
      <dsp:txXfrm>
        <a:off x="10826450" y="1230703"/>
        <a:ext cx="578528" cy="393654"/>
      </dsp:txXfrm>
    </dsp:sp>
    <dsp:sp modelId="{9796A6C5-36FD-47DF-AE8C-160923968458}">
      <dsp:nvSpPr>
        <dsp:cNvPr id="0" name=""/>
        <dsp:cNvSpPr/>
      </dsp:nvSpPr>
      <dsp:spPr>
        <a:xfrm>
          <a:off x="11467879" y="609632"/>
          <a:ext cx="1859721" cy="418148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200" b="1" i="0" kern="1200"/>
            <a:t>Any </a:t>
          </a:r>
          <a:r>
            <a:rPr lang="fr-CH" sz="1200" b="1" i="1" kern="1200"/>
            <a:t>Feature Service </a:t>
          </a:r>
          <a:r>
            <a:rPr lang="fr-CH" sz="1200" b="1" i="0" kern="1200"/>
            <a:t>implementation</a:t>
          </a:r>
          <a:endParaRPr lang="fr-CH" sz="1200" kern="1200"/>
        </a:p>
      </dsp:txBody>
      <dsp:txXfrm>
        <a:off x="11480126" y="621879"/>
        <a:ext cx="1835227" cy="393654"/>
      </dsp:txXfrm>
    </dsp:sp>
    <dsp:sp modelId="{F9092E8C-D110-4B0D-AE45-AA34BA9177D6}">
      <dsp:nvSpPr>
        <dsp:cNvPr id="0" name=""/>
        <dsp:cNvSpPr/>
      </dsp:nvSpPr>
      <dsp:spPr>
        <a:xfrm>
          <a:off x="11467879" y="1218456"/>
          <a:ext cx="603022" cy="418148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For Heinzmann </a:t>
          </a:r>
          <a:r>
            <a:rPr lang="fr-CH" sz="1000" i="0" kern="1200"/>
            <a:t>ECUs</a:t>
          </a:r>
          <a:endParaRPr lang="fr-CH" sz="1000" kern="1200"/>
        </a:p>
      </dsp:txBody>
      <dsp:txXfrm>
        <a:off x="11480126" y="1230703"/>
        <a:ext cx="578528" cy="393654"/>
      </dsp:txXfrm>
    </dsp:sp>
    <dsp:sp modelId="{2E8E4A5B-B549-440E-9C7B-27FAE8539BB2}">
      <dsp:nvSpPr>
        <dsp:cNvPr id="0" name=""/>
        <dsp:cNvSpPr/>
      </dsp:nvSpPr>
      <dsp:spPr>
        <a:xfrm>
          <a:off x="12096229" y="1218456"/>
          <a:ext cx="603022" cy="418148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For Lidec 2</a:t>
          </a:r>
        </a:p>
      </dsp:txBody>
      <dsp:txXfrm>
        <a:off x="12108476" y="1230703"/>
        <a:ext cx="578528" cy="393654"/>
      </dsp:txXfrm>
    </dsp:sp>
    <dsp:sp modelId="{CCBE93D8-1192-4762-B2E0-4A67F4BEB249}">
      <dsp:nvSpPr>
        <dsp:cNvPr id="0" name=""/>
        <dsp:cNvSpPr/>
      </dsp:nvSpPr>
      <dsp:spPr>
        <a:xfrm>
          <a:off x="12724578" y="1218456"/>
          <a:ext cx="603022" cy="418148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900" b="1" kern="1200"/>
            <a:t>For any supported </a:t>
          </a:r>
          <a:r>
            <a:rPr lang="fr-CH" sz="900" i="0" kern="1200"/>
            <a:t>ECU</a:t>
          </a:r>
          <a:r>
            <a:rPr lang="fr-CH" sz="900" b="1" kern="1200"/>
            <a:t/>
          </a:r>
          <a:br>
            <a:rPr lang="fr-CH" sz="900" b="1" kern="1200"/>
          </a:br>
          <a:r>
            <a:rPr lang="fr-CH" sz="900" b="1" kern="1200"/>
            <a:t>(</a:t>
          </a:r>
          <a:r>
            <a:rPr lang="fr-CH" sz="900" kern="1200"/>
            <a:t>Discovery based)</a:t>
          </a:r>
        </a:p>
      </dsp:txBody>
      <dsp:txXfrm>
        <a:off x="12736825" y="1230703"/>
        <a:ext cx="578528" cy="393654"/>
      </dsp:txXfrm>
    </dsp:sp>
  </dsp:spTree>
</dsp:drawing>
</file>

<file path=word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E2EF4F4-DF79-4753-A577-95495AE315E9}">
      <dsp:nvSpPr>
        <dsp:cNvPr id="0" name=""/>
        <dsp:cNvSpPr/>
      </dsp:nvSpPr>
      <dsp:spPr>
        <a:xfrm>
          <a:off x="9235" y="962"/>
          <a:ext cx="13329039" cy="295109"/>
        </a:xfrm>
        <a:prstGeom prst="roundRect">
          <a:avLst>
            <a:gd name="adj" fmla="val 10000"/>
          </a:avLst>
        </a:prstGeom>
        <a:solidFill>
          <a:schemeClr val="accent2"/>
        </a:solidFill>
        <a:ln w="25400" cap="flat" cmpd="sng" algn="ctr">
          <a:solidFill>
            <a:schemeClr val="accent2">
              <a:shade val="50000"/>
            </a:schemeClr>
          </a:solidFill>
          <a:prstDash val="solid"/>
        </a:ln>
        <a:effectLst/>
        <a:scene3d>
          <a:camera prst="orthographicFront"/>
          <a:lightRig rig="flat" dir="t"/>
        </a:scene3d>
        <a:sp3d/>
      </dsp:spPr>
      <dsp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200" kern="1200"/>
            <a:t>Communication Session</a:t>
          </a:r>
        </a:p>
      </dsp:txBody>
      <dsp:txXfrm>
        <a:off x="17878" y="9605"/>
        <a:ext cx="13311753" cy="277823"/>
      </dsp:txXfrm>
    </dsp:sp>
    <dsp:sp modelId="{A8AA5421-E248-449B-A3CF-D5167515BCEF}">
      <dsp:nvSpPr>
        <dsp:cNvPr id="0" name=""/>
        <dsp:cNvSpPr/>
      </dsp:nvSpPr>
      <dsp:spPr>
        <a:xfrm>
          <a:off x="22245" y="434213"/>
          <a:ext cx="1169204" cy="112784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kern="1200"/>
            <a:t>Heinzmann ECU session</a:t>
          </a:r>
        </a:p>
      </dsp:txBody>
      <dsp:txXfrm>
        <a:off x="55278" y="467246"/>
        <a:ext cx="1103138" cy="1061780"/>
      </dsp:txXfrm>
    </dsp:sp>
    <dsp:sp modelId="{33DA9E96-7146-457A-94FE-2C90E74A6772}">
      <dsp:nvSpPr>
        <dsp:cNvPr id="0" name=""/>
        <dsp:cNvSpPr/>
      </dsp:nvSpPr>
      <dsp:spPr>
        <a:xfrm>
          <a:off x="1289567" y="434213"/>
          <a:ext cx="10768375" cy="295109"/>
        </a:xfrm>
        <a:prstGeom prst="roundRect">
          <a:avLst>
            <a:gd name="adj" fmla="val 10000"/>
          </a:avLst>
        </a:prstGeom>
        <a:solidFill>
          <a:srgbClr val="D64F04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LIDEC2 Session</a:t>
          </a:r>
        </a:p>
      </dsp:txBody>
      <dsp:txXfrm>
        <a:off x="1298210" y="442856"/>
        <a:ext cx="10751089" cy="277823"/>
      </dsp:txXfrm>
    </dsp:sp>
    <dsp:sp modelId="{99953D77-50EC-4FF1-9976-FE38347B1BB1}">
      <dsp:nvSpPr>
        <dsp:cNvPr id="0" name=""/>
        <dsp:cNvSpPr/>
      </dsp:nvSpPr>
      <dsp:spPr>
        <a:xfrm>
          <a:off x="1310568" y="867464"/>
          <a:ext cx="1164644" cy="700669"/>
        </a:xfrm>
        <a:prstGeom prst="roundRect">
          <a:avLst>
            <a:gd name="adj" fmla="val 10000"/>
          </a:avLst>
        </a:prstGeom>
        <a:solidFill>
          <a:srgbClr val="2A923B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ODX Parameters definition provider</a:t>
          </a:r>
        </a:p>
      </dsp:txBody>
      <dsp:txXfrm>
        <a:off x="1331090" y="887986"/>
        <a:ext cx="1123600" cy="659625"/>
      </dsp:txXfrm>
    </dsp:sp>
    <dsp:sp modelId="{3C569BCF-91EC-4E71-B9AE-A311639C2043}">
      <dsp:nvSpPr>
        <dsp:cNvPr id="0" name=""/>
        <dsp:cNvSpPr/>
      </dsp:nvSpPr>
      <dsp:spPr>
        <a:xfrm>
          <a:off x="2524127" y="867464"/>
          <a:ext cx="8299254" cy="29510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100" kern="1200">
              <a:solidFill>
                <a:sysClr val="windowText" lastClr="000000"/>
              </a:solidFill>
            </a:rPr>
            <a:t>Protocol State machine</a:t>
          </a:r>
        </a:p>
      </dsp:txBody>
      <dsp:txXfrm>
        <a:off x="2532770" y="876107"/>
        <a:ext cx="8281968" cy="277823"/>
      </dsp:txXfrm>
    </dsp:sp>
    <dsp:sp modelId="{69D586C9-B3EE-414F-96CE-448B97E3D752}">
      <dsp:nvSpPr>
        <dsp:cNvPr id="0" name=""/>
        <dsp:cNvSpPr/>
      </dsp:nvSpPr>
      <dsp:spPr>
        <a:xfrm>
          <a:off x="2524127" y="1300715"/>
          <a:ext cx="1164644" cy="295109"/>
        </a:xfrm>
        <a:prstGeom prst="roundRect">
          <a:avLst>
            <a:gd name="adj" fmla="val 10000"/>
          </a:avLst>
        </a:prstGeom>
        <a:solidFill>
          <a:srgbClr val="2A923B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Ecu Detection</a:t>
          </a:r>
        </a:p>
      </dsp:txBody>
      <dsp:txXfrm>
        <a:off x="2532770" y="1309358"/>
        <a:ext cx="1147358" cy="277823"/>
      </dsp:txXfrm>
    </dsp:sp>
    <dsp:sp modelId="{76100CCF-27D1-4F13-91F8-E2995E131903}">
      <dsp:nvSpPr>
        <dsp:cNvPr id="0" name=""/>
        <dsp:cNvSpPr/>
      </dsp:nvSpPr>
      <dsp:spPr>
        <a:xfrm>
          <a:off x="3713229" y="1300715"/>
          <a:ext cx="1164644" cy="295109"/>
        </a:xfrm>
        <a:prstGeom prst="roundRect">
          <a:avLst>
            <a:gd name="adj" fmla="val 10000"/>
          </a:avLst>
        </a:prstGeom>
        <a:solidFill>
          <a:srgbClr val="2A923B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Variable Retrieval</a:t>
          </a:r>
        </a:p>
      </dsp:txBody>
      <dsp:txXfrm>
        <a:off x="3721872" y="1309358"/>
        <a:ext cx="1147358" cy="277823"/>
      </dsp:txXfrm>
    </dsp:sp>
    <dsp:sp modelId="{8DE72C2D-0964-4F69-8C66-3957CD45946D}">
      <dsp:nvSpPr>
        <dsp:cNvPr id="0" name=""/>
        <dsp:cNvSpPr/>
      </dsp:nvSpPr>
      <dsp:spPr>
        <a:xfrm>
          <a:off x="4902331" y="1300715"/>
          <a:ext cx="1164644" cy="29510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/>
            <a:t>Variable Polling</a:t>
          </a:r>
        </a:p>
      </dsp:txBody>
      <dsp:txXfrm>
        <a:off x="4910974" y="1309358"/>
        <a:ext cx="1147358" cy="277823"/>
      </dsp:txXfrm>
    </dsp:sp>
    <dsp:sp modelId="{964FCAA5-7A10-4F9D-A535-2E85C1E3E912}">
      <dsp:nvSpPr>
        <dsp:cNvPr id="0" name=""/>
        <dsp:cNvSpPr/>
      </dsp:nvSpPr>
      <dsp:spPr>
        <a:xfrm>
          <a:off x="6091432" y="1300715"/>
          <a:ext cx="1164644" cy="295109"/>
        </a:xfrm>
        <a:prstGeom prst="roundRect">
          <a:avLst>
            <a:gd name="adj" fmla="val 10000"/>
          </a:avLst>
        </a:prstGeom>
        <a:solidFill>
          <a:srgbClr val="D64F04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Message Retrieval</a:t>
          </a:r>
        </a:p>
      </dsp:txBody>
      <dsp:txXfrm>
        <a:off x="6100075" y="1309358"/>
        <a:ext cx="1147358" cy="277823"/>
      </dsp:txXfrm>
    </dsp:sp>
    <dsp:sp modelId="{FFA1640F-D3BE-492C-897D-C8208B3D14AC}">
      <dsp:nvSpPr>
        <dsp:cNvPr id="0" name=""/>
        <dsp:cNvSpPr/>
      </dsp:nvSpPr>
      <dsp:spPr>
        <a:xfrm>
          <a:off x="7280534" y="1300715"/>
          <a:ext cx="1164644" cy="29510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/>
            <a:t>Variable Groups Retrieval</a:t>
          </a:r>
        </a:p>
      </dsp:txBody>
      <dsp:txXfrm>
        <a:off x="7289177" y="1309358"/>
        <a:ext cx="1147358" cy="277823"/>
      </dsp:txXfrm>
    </dsp:sp>
    <dsp:sp modelId="{29558615-7B95-4A5A-8E3A-1DC705FC48F2}">
      <dsp:nvSpPr>
        <dsp:cNvPr id="0" name=""/>
        <dsp:cNvSpPr/>
      </dsp:nvSpPr>
      <dsp:spPr>
        <a:xfrm>
          <a:off x="8469636" y="1300715"/>
          <a:ext cx="1164644" cy="29510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/>
            <a:t>Variable Groups Polling</a:t>
          </a:r>
        </a:p>
      </dsp:txBody>
      <dsp:txXfrm>
        <a:off x="8478279" y="1309358"/>
        <a:ext cx="1147358" cy="277823"/>
      </dsp:txXfrm>
    </dsp:sp>
    <dsp:sp modelId="{5C22F7BC-9106-4E5F-AF92-59E880765C46}">
      <dsp:nvSpPr>
        <dsp:cNvPr id="0" name=""/>
        <dsp:cNvSpPr/>
      </dsp:nvSpPr>
      <dsp:spPr>
        <a:xfrm>
          <a:off x="9658738" y="1300715"/>
          <a:ext cx="1164644" cy="29510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/>
            <a:t>...</a:t>
          </a:r>
        </a:p>
      </dsp:txBody>
      <dsp:txXfrm>
        <a:off x="9667381" y="1309358"/>
        <a:ext cx="1147358" cy="277823"/>
      </dsp:txXfrm>
    </dsp:sp>
    <dsp:sp modelId="{EC27DF25-79F6-42BE-BAAA-0A3EF471A72C}">
      <dsp:nvSpPr>
        <dsp:cNvPr id="0" name=""/>
        <dsp:cNvSpPr/>
      </dsp:nvSpPr>
      <dsp:spPr>
        <a:xfrm>
          <a:off x="10872297" y="867464"/>
          <a:ext cx="1164644" cy="70066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100" kern="1200">
              <a:solidFill>
                <a:sysClr val="windowText" lastClr="000000"/>
              </a:solidFill>
            </a:rPr>
            <a:t>...</a:t>
          </a:r>
        </a:p>
      </dsp:txBody>
      <dsp:txXfrm>
        <a:off x="10892819" y="887986"/>
        <a:ext cx="1123600" cy="659625"/>
      </dsp:txXfrm>
    </dsp:sp>
    <dsp:sp modelId="{935662B6-A4F6-496C-B225-F24DD6614C74}">
      <dsp:nvSpPr>
        <dsp:cNvPr id="0" name=""/>
        <dsp:cNvSpPr/>
      </dsp:nvSpPr>
      <dsp:spPr>
        <a:xfrm>
          <a:off x="12156059" y="434213"/>
          <a:ext cx="1169204" cy="1127846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kern="1200"/>
            <a:t>MCOM</a:t>
          </a:r>
        </a:p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kern="1200"/>
            <a:t>(using its own communication layer or integrated in this one ?)</a:t>
          </a:r>
        </a:p>
      </dsp:txBody>
      <dsp:txXfrm>
        <a:off x="12189092" y="467246"/>
        <a:ext cx="1103138" cy="1061780"/>
      </dsp:txXfrm>
    </dsp:sp>
  </dsp:spTree>
</dsp:drawing>
</file>

<file path=word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43E256E-C1DD-4986-BC14-59BF8EF81F89}">
      <dsp:nvSpPr>
        <dsp:cNvPr id="0" name=""/>
        <dsp:cNvSpPr/>
      </dsp:nvSpPr>
      <dsp:spPr>
        <a:xfrm>
          <a:off x="7631" y="504"/>
          <a:ext cx="13308851" cy="307795"/>
        </a:xfrm>
        <a:prstGeom prst="roundRect">
          <a:avLst>
            <a:gd name="adj" fmla="val 10000"/>
          </a:avLst>
        </a:prstGeom>
        <a:solidFill>
          <a:schemeClr val="accent2"/>
        </a:solidFill>
        <a:ln w="25400" cap="flat" cmpd="sng" algn="ctr">
          <a:solidFill>
            <a:schemeClr val="accent2">
              <a:shade val="50000"/>
            </a:schemeClr>
          </a:solidFill>
          <a:prstDash val="solid"/>
        </a:ln>
        <a:effectLst/>
        <a:scene3d>
          <a:camera prst="orthographicFront"/>
          <a:lightRig rig="flat" dir="t"/>
        </a:scene3d>
        <a:sp3d/>
      </dsp:spPr>
      <dsp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2400" kern="1200"/>
            <a:t>Protocol Commands</a:t>
          </a:r>
        </a:p>
      </dsp:txBody>
      <dsp:txXfrm>
        <a:off x="16646" y="9519"/>
        <a:ext cx="13290821" cy="289765"/>
      </dsp:txXfrm>
    </dsp:sp>
    <dsp:sp modelId="{B307D24B-CF92-4362-A722-38442E25883D}">
      <dsp:nvSpPr>
        <dsp:cNvPr id="0" name=""/>
        <dsp:cNvSpPr/>
      </dsp:nvSpPr>
      <dsp:spPr>
        <a:xfrm>
          <a:off x="20622" y="487369"/>
          <a:ext cx="1264553" cy="7827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HeinzmannProtocol</a:t>
          </a:r>
        </a:p>
      </dsp:txBody>
      <dsp:txXfrm>
        <a:off x="43547" y="510294"/>
        <a:ext cx="1218703" cy="736881"/>
      </dsp:txXfrm>
    </dsp:sp>
    <dsp:sp modelId="{233B4EC2-37D9-4F8C-95D9-32F0B2A39B4D}">
      <dsp:nvSpPr>
        <dsp:cNvPr id="0" name=""/>
        <dsp:cNvSpPr/>
      </dsp:nvSpPr>
      <dsp:spPr>
        <a:xfrm>
          <a:off x="1391398" y="487369"/>
          <a:ext cx="9170541" cy="307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UDS Protocol</a:t>
          </a:r>
        </a:p>
      </dsp:txBody>
      <dsp:txXfrm>
        <a:off x="1400413" y="496384"/>
        <a:ext cx="9152511" cy="289765"/>
      </dsp:txXfrm>
    </dsp:sp>
    <dsp:sp modelId="{5BB522E6-962B-4CA5-AC00-BAB1A87FB214}">
      <dsp:nvSpPr>
        <dsp:cNvPr id="0" name=""/>
        <dsp:cNvSpPr/>
      </dsp:nvSpPr>
      <dsp:spPr>
        <a:xfrm>
          <a:off x="1391398" y="974234"/>
          <a:ext cx="1264553" cy="307795"/>
        </a:xfrm>
        <a:prstGeom prst="roundRect">
          <a:avLst>
            <a:gd name="adj" fmla="val 10000"/>
          </a:avLst>
        </a:prstGeom>
        <a:solidFill>
          <a:srgbClr val="2A923B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Ecu Detection</a:t>
          </a:r>
        </a:p>
      </dsp:txBody>
      <dsp:txXfrm>
        <a:off x="1400413" y="983249"/>
        <a:ext cx="1246523" cy="289765"/>
      </dsp:txXfrm>
    </dsp:sp>
    <dsp:sp modelId="{6A4AA4BD-F4FA-4CF1-9A56-E62F47B1F33D}">
      <dsp:nvSpPr>
        <dsp:cNvPr id="0" name=""/>
        <dsp:cNvSpPr/>
      </dsp:nvSpPr>
      <dsp:spPr>
        <a:xfrm>
          <a:off x="2709062" y="974234"/>
          <a:ext cx="1264553" cy="307795"/>
        </a:xfrm>
        <a:prstGeom prst="roundRect">
          <a:avLst>
            <a:gd name="adj" fmla="val 10000"/>
          </a:avLst>
        </a:prstGeom>
        <a:solidFill>
          <a:srgbClr val="2A923B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Variable Retrieval</a:t>
          </a:r>
        </a:p>
      </dsp:txBody>
      <dsp:txXfrm>
        <a:off x="2718077" y="983249"/>
        <a:ext cx="1246523" cy="289765"/>
      </dsp:txXfrm>
    </dsp:sp>
    <dsp:sp modelId="{18C18130-3E54-4C92-BB21-D12BDFC4308E}">
      <dsp:nvSpPr>
        <dsp:cNvPr id="0" name=""/>
        <dsp:cNvSpPr/>
      </dsp:nvSpPr>
      <dsp:spPr>
        <a:xfrm>
          <a:off x="4026727" y="974234"/>
          <a:ext cx="1264553" cy="307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/>
            <a:t>Variable Polling</a:t>
          </a:r>
        </a:p>
      </dsp:txBody>
      <dsp:txXfrm>
        <a:off x="4035742" y="983249"/>
        <a:ext cx="1246523" cy="289765"/>
      </dsp:txXfrm>
    </dsp:sp>
    <dsp:sp modelId="{D2A576C9-8FE9-4CB7-98B5-11D236798122}">
      <dsp:nvSpPr>
        <dsp:cNvPr id="0" name=""/>
        <dsp:cNvSpPr/>
      </dsp:nvSpPr>
      <dsp:spPr>
        <a:xfrm>
          <a:off x="5344392" y="974234"/>
          <a:ext cx="1264553" cy="307795"/>
        </a:xfrm>
        <a:prstGeom prst="roundRect">
          <a:avLst>
            <a:gd name="adj" fmla="val 10000"/>
          </a:avLst>
        </a:prstGeom>
        <a:solidFill>
          <a:srgbClr val="D64F04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Message Retrieval</a:t>
          </a:r>
        </a:p>
      </dsp:txBody>
      <dsp:txXfrm>
        <a:off x="5353407" y="983249"/>
        <a:ext cx="1246523" cy="289765"/>
      </dsp:txXfrm>
    </dsp:sp>
    <dsp:sp modelId="{AA968920-5DD8-439C-BD06-9D7A17CB3782}">
      <dsp:nvSpPr>
        <dsp:cNvPr id="0" name=""/>
        <dsp:cNvSpPr/>
      </dsp:nvSpPr>
      <dsp:spPr>
        <a:xfrm>
          <a:off x="6662057" y="974234"/>
          <a:ext cx="1264553" cy="307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/>
            <a:t>Variable Groups Retrieval</a:t>
          </a:r>
        </a:p>
      </dsp:txBody>
      <dsp:txXfrm>
        <a:off x="6671072" y="983249"/>
        <a:ext cx="1246523" cy="289765"/>
      </dsp:txXfrm>
    </dsp:sp>
    <dsp:sp modelId="{34CC88A2-4DAB-4F56-8019-7D6409D744E6}">
      <dsp:nvSpPr>
        <dsp:cNvPr id="0" name=""/>
        <dsp:cNvSpPr/>
      </dsp:nvSpPr>
      <dsp:spPr>
        <a:xfrm>
          <a:off x="7979721" y="974234"/>
          <a:ext cx="1264553" cy="307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/>
            <a:t>Variable Groups Polling</a:t>
          </a:r>
        </a:p>
      </dsp:txBody>
      <dsp:txXfrm>
        <a:off x="7988736" y="983249"/>
        <a:ext cx="1246523" cy="289765"/>
      </dsp:txXfrm>
    </dsp:sp>
    <dsp:sp modelId="{8A024E61-5CE6-4C4C-B67F-83C777E59DED}">
      <dsp:nvSpPr>
        <dsp:cNvPr id="0" name=""/>
        <dsp:cNvSpPr/>
      </dsp:nvSpPr>
      <dsp:spPr>
        <a:xfrm>
          <a:off x="9297386" y="974234"/>
          <a:ext cx="1264553" cy="307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/>
            <a:t>...</a:t>
          </a:r>
        </a:p>
      </dsp:txBody>
      <dsp:txXfrm>
        <a:off x="9306401" y="983249"/>
        <a:ext cx="1246523" cy="289765"/>
      </dsp:txXfrm>
    </dsp:sp>
    <dsp:sp modelId="{5D738AFC-36FC-43A8-AE2A-FAB988CE09F8}">
      <dsp:nvSpPr>
        <dsp:cNvPr id="0" name=""/>
        <dsp:cNvSpPr/>
      </dsp:nvSpPr>
      <dsp:spPr>
        <a:xfrm>
          <a:off x="10668162" y="487369"/>
          <a:ext cx="1264553" cy="7827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ODX-described Protocol</a:t>
          </a:r>
        </a:p>
      </dsp:txBody>
      <dsp:txXfrm>
        <a:off x="10691087" y="510294"/>
        <a:ext cx="1218703" cy="736881"/>
      </dsp:txXfrm>
    </dsp:sp>
    <dsp:sp modelId="{9CAF0AFE-9F71-4F40-BC88-95923A2E49C6}">
      <dsp:nvSpPr>
        <dsp:cNvPr id="0" name=""/>
        <dsp:cNvSpPr/>
      </dsp:nvSpPr>
      <dsp:spPr>
        <a:xfrm>
          <a:off x="12038938" y="487369"/>
          <a:ext cx="1264553" cy="782731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Any Exotic Protocol</a:t>
          </a:r>
          <a:br>
            <a:rPr lang="fr-CH" sz="1000" kern="1200"/>
          </a:br>
          <a:r>
            <a:rPr lang="fr-CH" sz="500" kern="1200"/>
            <a:t>(Discovery based)</a:t>
          </a:r>
          <a:endParaRPr lang="fr-CH" sz="1000" kern="1200"/>
        </a:p>
      </dsp:txBody>
      <dsp:txXfrm>
        <a:off x="12061863" y="510294"/>
        <a:ext cx="1218703" cy="736881"/>
      </dsp:txXfrm>
    </dsp:sp>
  </dsp:spTree>
</dsp:drawing>
</file>

<file path=word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569EFC4-E48C-4BD1-9D5A-577D3C35E022}">
      <dsp:nvSpPr>
        <dsp:cNvPr id="0" name=""/>
        <dsp:cNvSpPr/>
      </dsp:nvSpPr>
      <dsp:spPr>
        <a:xfrm>
          <a:off x="5218" y="4855"/>
          <a:ext cx="12992457" cy="532552"/>
        </a:xfrm>
        <a:prstGeom prst="roundRect">
          <a:avLst>
            <a:gd name="adj" fmla="val 10000"/>
          </a:avLst>
        </a:prstGeom>
        <a:solidFill>
          <a:schemeClr val="accent2"/>
        </a:solidFill>
        <a:ln w="25400" cap="flat" cmpd="sng" algn="ctr">
          <a:solidFill>
            <a:schemeClr val="accent2">
              <a:shade val="50000"/>
            </a:schemeClr>
          </a:solidFill>
          <a:prstDash val="solid"/>
        </a:ln>
        <a:effectLst/>
        <a:scene3d>
          <a:camera prst="orthographicFront"/>
          <a:lightRig rig="flat" dir="t"/>
        </a:scene3d>
        <a:sp3d/>
      </dsp:spPr>
      <dsp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800" kern="1200"/>
            <a:t>Contract for Communication Services</a:t>
          </a:r>
        </a:p>
      </dsp:txBody>
      <dsp:txXfrm>
        <a:off x="20816" y="20453"/>
        <a:ext cx="12961261" cy="501356"/>
      </dsp:txXfrm>
    </dsp:sp>
    <dsp:sp modelId="{AFAAF401-5ACB-489E-84FA-490B0F2091F3}">
      <dsp:nvSpPr>
        <dsp:cNvPr id="0" name=""/>
        <dsp:cNvSpPr/>
      </dsp:nvSpPr>
      <dsp:spPr>
        <a:xfrm>
          <a:off x="5218" y="819878"/>
          <a:ext cx="2434868" cy="53255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RS232 </a:t>
          </a:r>
          <a:r>
            <a:rPr lang="fr-CH" sz="1400" i="1" kern="1200"/>
            <a:t>Communication Service</a:t>
          </a:r>
        </a:p>
      </dsp:txBody>
      <dsp:txXfrm>
        <a:off x="20816" y="835476"/>
        <a:ext cx="2403672" cy="501356"/>
      </dsp:txXfrm>
    </dsp:sp>
    <dsp:sp modelId="{3E9831D8-FBDF-434F-A95A-64731A9BDD60}">
      <dsp:nvSpPr>
        <dsp:cNvPr id="0" name=""/>
        <dsp:cNvSpPr/>
      </dsp:nvSpPr>
      <dsp:spPr>
        <a:xfrm>
          <a:off x="2644616" y="819878"/>
          <a:ext cx="2434868" cy="532552"/>
        </a:xfrm>
        <a:prstGeom prst="roundRect">
          <a:avLst>
            <a:gd name="adj" fmla="val 10000"/>
          </a:avLst>
        </a:prstGeom>
        <a:solidFill>
          <a:srgbClr val="2A923B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>
              <a:solidFill>
                <a:schemeClr val="bg1"/>
              </a:solidFill>
            </a:rPr>
            <a:t>CanBUS </a:t>
          </a:r>
          <a:r>
            <a:rPr lang="fr-CH" sz="1400" i="1" kern="1200">
              <a:solidFill>
                <a:schemeClr val="bg1"/>
              </a:solidFill>
            </a:rPr>
            <a:t>Communication Service</a:t>
          </a:r>
        </a:p>
      </dsp:txBody>
      <dsp:txXfrm>
        <a:off x="2660214" y="835476"/>
        <a:ext cx="2403672" cy="501356"/>
      </dsp:txXfrm>
    </dsp:sp>
    <dsp:sp modelId="{E3039578-E653-4AC6-9388-E51D26690469}">
      <dsp:nvSpPr>
        <dsp:cNvPr id="0" name=""/>
        <dsp:cNvSpPr/>
      </dsp:nvSpPr>
      <dsp:spPr>
        <a:xfrm>
          <a:off x="5284013" y="819878"/>
          <a:ext cx="2434868" cy="53255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Ethernet </a:t>
          </a:r>
          <a:r>
            <a:rPr lang="fr-CH" sz="1400" i="1" kern="1200"/>
            <a:t>Communication Service</a:t>
          </a:r>
        </a:p>
      </dsp:txBody>
      <dsp:txXfrm>
        <a:off x="5299611" y="835476"/>
        <a:ext cx="2403672" cy="501356"/>
      </dsp:txXfrm>
    </dsp:sp>
    <dsp:sp modelId="{2DF27E2F-0D1B-48D2-8491-2020B35EF715}">
      <dsp:nvSpPr>
        <dsp:cNvPr id="0" name=""/>
        <dsp:cNvSpPr/>
      </dsp:nvSpPr>
      <dsp:spPr>
        <a:xfrm>
          <a:off x="7923410" y="819878"/>
          <a:ext cx="2434868" cy="53255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Webservice-based </a:t>
          </a:r>
          <a:r>
            <a:rPr lang="fr-CH" sz="1400" i="1" kern="1200"/>
            <a:t>Communication Service</a:t>
          </a:r>
        </a:p>
      </dsp:txBody>
      <dsp:txXfrm>
        <a:off x="7939008" y="835476"/>
        <a:ext cx="2403672" cy="501356"/>
      </dsp:txXfrm>
    </dsp:sp>
    <dsp:sp modelId="{649FA45D-8BE1-4E04-8CA1-431F62DFAE6D}">
      <dsp:nvSpPr>
        <dsp:cNvPr id="0" name=""/>
        <dsp:cNvSpPr/>
      </dsp:nvSpPr>
      <dsp:spPr>
        <a:xfrm>
          <a:off x="10562807" y="819878"/>
          <a:ext cx="2434868" cy="532552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Any exotic physical link </a:t>
          </a:r>
          <a:r>
            <a:rPr lang="fr-CH" sz="1400" i="1" kern="1200"/>
            <a:t>Communication Service</a:t>
          </a:r>
        </a:p>
      </dsp:txBody>
      <dsp:txXfrm>
        <a:off x="10578405" y="835476"/>
        <a:ext cx="2403672" cy="501356"/>
      </dsp:txXfrm>
    </dsp:sp>
  </dsp:spTree>
</dsp:drawing>
</file>

<file path=word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4488263-2130-4145-9EC1-E6735BF67D13}">
      <dsp:nvSpPr>
        <dsp:cNvPr id="0" name=""/>
        <dsp:cNvSpPr/>
      </dsp:nvSpPr>
      <dsp:spPr>
        <a:xfrm>
          <a:off x="0" y="4617"/>
          <a:ext cx="13347510" cy="259944"/>
        </a:xfrm>
        <a:prstGeom prst="rect">
          <a:avLst/>
        </a:prstGeom>
        <a:solidFill>
          <a:schemeClr val="accent2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2400" kern="1200"/>
            <a:t>Encapsulator</a:t>
          </a:r>
        </a:p>
      </dsp:txBody>
      <dsp:txXfrm>
        <a:off x="0" y="4617"/>
        <a:ext cx="13347510" cy="259944"/>
      </dsp:txXfrm>
    </dsp:sp>
    <dsp:sp modelId="{EA2CF644-08CD-4F07-B00D-39621089227B}">
      <dsp:nvSpPr>
        <dsp:cNvPr id="0" name=""/>
        <dsp:cNvSpPr/>
      </dsp:nvSpPr>
      <dsp:spPr>
        <a:xfrm>
          <a:off x="0" y="273796"/>
          <a:ext cx="13347510" cy="584669"/>
        </a:xfrm>
        <a:prstGeom prst="rect">
          <a:avLst/>
        </a:prstGeom>
        <a:gradFill rotWithShape="0">
          <a:gsLst>
            <a:gs pos="0">
              <a:schemeClr val="accent2">
                <a:alpha val="9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alpha val="9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alpha val="9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2400" kern="1200"/>
            <a:t>Generic ProtocolEncapsulator*</a:t>
          </a:r>
        </a:p>
      </dsp:txBody>
      <dsp:txXfrm>
        <a:off x="0" y="273796"/>
        <a:ext cx="13347510" cy="584669"/>
      </dsp:txXfrm>
    </dsp:sp>
    <dsp:sp modelId="{B3B6E24E-26F7-4D16-92CD-A0BEA75CAEB0}">
      <dsp:nvSpPr>
        <dsp:cNvPr id="0" name=""/>
        <dsp:cNvSpPr/>
      </dsp:nvSpPr>
      <dsp:spPr>
        <a:xfrm>
          <a:off x="0" y="858466"/>
          <a:ext cx="13347510" cy="64963"/>
        </a:xfrm>
        <a:prstGeom prst="rect">
          <a:avLst/>
        </a:prstGeom>
        <a:solidFill>
          <a:schemeClr val="accent2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word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DCCE5E1-0DC8-4762-BA6D-FE2FCE18C1E3}">
      <dsp:nvSpPr>
        <dsp:cNvPr id="0" name=""/>
        <dsp:cNvSpPr/>
      </dsp:nvSpPr>
      <dsp:spPr>
        <a:xfrm>
          <a:off x="0" y="0"/>
          <a:ext cx="13320215" cy="294027"/>
        </a:xfrm>
        <a:prstGeom prst="rect">
          <a:avLst/>
        </a:prstGeom>
        <a:solidFill>
          <a:schemeClr val="accent2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800" kern="1200"/>
            <a:t>Physical </a:t>
          </a:r>
          <a:r>
            <a:rPr lang="fr-CH" sz="2000" kern="1200"/>
            <a:t>Layer</a:t>
          </a:r>
          <a:r>
            <a:rPr lang="fr-CH" sz="1800" kern="1200"/>
            <a:t> Handling</a:t>
          </a:r>
        </a:p>
      </dsp:txBody>
      <dsp:txXfrm>
        <a:off x="0" y="0"/>
        <a:ext cx="13320215" cy="294027"/>
      </dsp:txXfrm>
    </dsp:sp>
    <dsp:sp modelId="{C050E95E-F44F-4FA3-89C5-61C40500160B}">
      <dsp:nvSpPr>
        <dsp:cNvPr id="0" name=""/>
        <dsp:cNvSpPr/>
      </dsp:nvSpPr>
      <dsp:spPr>
        <a:xfrm>
          <a:off x="0" y="278591"/>
          <a:ext cx="13320215" cy="1965878"/>
        </a:xfrm>
        <a:prstGeom prst="rect">
          <a:avLst/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500" kern="1200"/>
            <a:t> </a:t>
          </a:r>
        </a:p>
      </dsp:txBody>
      <dsp:txXfrm>
        <a:off x="0" y="278591"/>
        <a:ext cx="13320215" cy="1965878"/>
      </dsp:txXfrm>
    </dsp:sp>
    <dsp:sp modelId="{19029694-DE61-40B9-9467-8DEABF62B412}">
      <dsp:nvSpPr>
        <dsp:cNvPr id="0" name=""/>
        <dsp:cNvSpPr/>
      </dsp:nvSpPr>
      <dsp:spPr>
        <a:xfrm>
          <a:off x="0" y="2099858"/>
          <a:ext cx="13320215" cy="160497"/>
        </a:xfrm>
        <a:prstGeom prst="rect">
          <a:avLst/>
        </a:prstGeom>
        <a:solidFill>
          <a:schemeClr val="accent2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word/diagrams/drawing1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0DA737C-9E90-4524-97E6-331047D6B3D4}">
      <dsp:nvSpPr>
        <dsp:cNvPr id="0" name=""/>
        <dsp:cNvSpPr/>
      </dsp:nvSpPr>
      <dsp:spPr>
        <a:xfrm>
          <a:off x="6116" y="861"/>
          <a:ext cx="13451766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600" kern="1200"/>
            <a:t>WPF Renderer</a:t>
          </a:r>
        </a:p>
      </dsp:txBody>
      <dsp:txXfrm>
        <a:off x="19539" y="14284"/>
        <a:ext cx="13424920" cy="431452"/>
      </dsp:txXfrm>
    </dsp:sp>
    <dsp:sp modelId="{A2A9AA55-614F-4371-8C87-B893A459A1C5}">
      <dsp:nvSpPr>
        <dsp:cNvPr id="0" name=""/>
        <dsp:cNvSpPr/>
      </dsp:nvSpPr>
      <dsp:spPr>
        <a:xfrm>
          <a:off x="19246" y="654650"/>
          <a:ext cx="327659" cy="1108867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iews Management Services</a:t>
          </a:r>
        </a:p>
      </dsp:txBody>
      <dsp:txXfrm>
        <a:off x="28843" y="664247"/>
        <a:ext cx="308465" cy="1089673"/>
      </dsp:txXfrm>
    </dsp:sp>
    <dsp:sp modelId="{D7155EF7-C3EC-4A6A-841C-0081317E9CC9}">
      <dsp:nvSpPr>
        <dsp:cNvPr id="0" name=""/>
        <dsp:cNvSpPr/>
      </dsp:nvSpPr>
      <dsp:spPr>
        <a:xfrm>
          <a:off x="374429" y="654650"/>
          <a:ext cx="327659" cy="1108867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Navigation Service</a:t>
          </a:r>
        </a:p>
      </dsp:txBody>
      <dsp:txXfrm>
        <a:off x="384026" y="664247"/>
        <a:ext cx="308465" cy="1089673"/>
      </dsp:txXfrm>
    </dsp:sp>
    <dsp:sp modelId="{764A8297-C9DF-4180-B00D-9878EBAE1B65}">
      <dsp:nvSpPr>
        <dsp:cNvPr id="0" name=""/>
        <dsp:cNvSpPr/>
      </dsp:nvSpPr>
      <dsp:spPr>
        <a:xfrm>
          <a:off x="729612" y="654650"/>
          <a:ext cx="1351921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otor Information Module</a:t>
          </a:r>
        </a:p>
      </dsp:txBody>
      <dsp:txXfrm>
        <a:off x="743035" y="668073"/>
        <a:ext cx="1325075" cy="431452"/>
      </dsp:txXfrm>
    </dsp:sp>
    <dsp:sp modelId="{4B5E4DCB-D06E-4948-AEC3-CB00005784D3}">
      <dsp:nvSpPr>
        <dsp:cNvPr id="0" name=""/>
        <dsp:cNvSpPr/>
      </dsp:nvSpPr>
      <dsp:spPr>
        <a:xfrm>
          <a:off x="729612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otor Information Tile View + View Model</a:t>
          </a:r>
        </a:p>
      </dsp:txBody>
      <dsp:txXfrm>
        <a:off x="739209" y="1318037"/>
        <a:ext cx="308465" cy="439104"/>
      </dsp:txXfrm>
    </dsp:sp>
    <dsp:sp modelId="{4E094300-E778-4948-B978-67B8F8C21D6E}">
      <dsp:nvSpPr>
        <dsp:cNvPr id="0" name=""/>
        <dsp:cNvSpPr/>
      </dsp:nvSpPr>
      <dsp:spPr>
        <a:xfrm>
          <a:off x="1071032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iew-related logic</a:t>
          </a:r>
        </a:p>
      </dsp:txBody>
      <dsp:txXfrm>
        <a:off x="1080629" y="1318037"/>
        <a:ext cx="308465" cy="439104"/>
      </dsp:txXfrm>
    </dsp:sp>
    <dsp:sp modelId="{7402F280-A08F-442F-9145-1EAEF6AB2A1E}">
      <dsp:nvSpPr>
        <dsp:cNvPr id="0" name=""/>
        <dsp:cNvSpPr/>
      </dsp:nvSpPr>
      <dsp:spPr>
        <a:xfrm>
          <a:off x="1412453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Info View</a:t>
          </a:r>
        </a:p>
      </dsp:txBody>
      <dsp:txXfrm>
        <a:off x="1422050" y="1318037"/>
        <a:ext cx="308465" cy="439104"/>
      </dsp:txXfrm>
    </dsp:sp>
    <dsp:sp modelId="{4A65E20C-4C1C-400E-9C50-897FF21AA7A3}">
      <dsp:nvSpPr>
        <dsp:cNvPr id="0" name=""/>
        <dsp:cNvSpPr/>
      </dsp:nvSpPr>
      <dsp:spPr>
        <a:xfrm>
          <a:off x="1753874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Info View Model</a:t>
          </a:r>
        </a:p>
      </dsp:txBody>
      <dsp:txXfrm>
        <a:off x="1763471" y="1318037"/>
        <a:ext cx="308465" cy="439104"/>
      </dsp:txXfrm>
    </dsp:sp>
    <dsp:sp modelId="{1363A2D0-A995-4AFC-BC77-F08785E8B021}">
      <dsp:nvSpPr>
        <dsp:cNvPr id="0" name=""/>
        <dsp:cNvSpPr/>
      </dsp:nvSpPr>
      <dsp:spPr>
        <a:xfrm>
          <a:off x="2109057" y="654650"/>
          <a:ext cx="2034763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essages Reader Module</a:t>
          </a:r>
        </a:p>
      </dsp:txBody>
      <dsp:txXfrm>
        <a:off x="2122480" y="668073"/>
        <a:ext cx="2007917" cy="431452"/>
      </dsp:txXfrm>
    </dsp:sp>
    <dsp:sp modelId="{9433F6A8-52FC-491A-8D31-F9E0CF16236D}">
      <dsp:nvSpPr>
        <dsp:cNvPr id="0" name=""/>
        <dsp:cNvSpPr/>
      </dsp:nvSpPr>
      <dsp:spPr>
        <a:xfrm>
          <a:off x="2109057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essage Reader Tile View + View Model</a:t>
          </a:r>
        </a:p>
      </dsp:txBody>
      <dsp:txXfrm>
        <a:off x="2118654" y="1318037"/>
        <a:ext cx="308465" cy="439104"/>
      </dsp:txXfrm>
    </dsp:sp>
    <dsp:sp modelId="{01161A3B-3380-415F-86C4-64081C6CFBD8}">
      <dsp:nvSpPr>
        <dsp:cNvPr id="0" name=""/>
        <dsp:cNvSpPr/>
      </dsp:nvSpPr>
      <dsp:spPr>
        <a:xfrm>
          <a:off x="2450477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essage Reader View</a:t>
          </a:r>
        </a:p>
      </dsp:txBody>
      <dsp:txXfrm>
        <a:off x="2460074" y="1318037"/>
        <a:ext cx="308465" cy="439104"/>
      </dsp:txXfrm>
    </dsp:sp>
    <dsp:sp modelId="{B1AD3F33-7E18-4F84-8614-379B737AA3E0}">
      <dsp:nvSpPr>
        <dsp:cNvPr id="0" name=""/>
        <dsp:cNvSpPr/>
      </dsp:nvSpPr>
      <dsp:spPr>
        <a:xfrm>
          <a:off x="2791898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essage Reader View Model</a:t>
          </a:r>
        </a:p>
      </dsp:txBody>
      <dsp:txXfrm>
        <a:off x="2801495" y="1318037"/>
        <a:ext cx="308465" cy="439104"/>
      </dsp:txXfrm>
    </dsp:sp>
    <dsp:sp modelId="{069CF1D4-7378-4547-AB27-A9BB21C59D43}">
      <dsp:nvSpPr>
        <dsp:cNvPr id="0" name=""/>
        <dsp:cNvSpPr/>
      </dsp:nvSpPr>
      <dsp:spPr>
        <a:xfrm>
          <a:off x="3133319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Additional Infos View</a:t>
          </a:r>
        </a:p>
      </dsp:txBody>
      <dsp:txXfrm>
        <a:off x="3142916" y="1318037"/>
        <a:ext cx="308465" cy="439104"/>
      </dsp:txXfrm>
    </dsp:sp>
    <dsp:sp modelId="{517F76A3-C4B7-4D11-9F4F-8BFD58D8A857}">
      <dsp:nvSpPr>
        <dsp:cNvPr id="0" name=""/>
        <dsp:cNvSpPr/>
      </dsp:nvSpPr>
      <dsp:spPr>
        <a:xfrm>
          <a:off x="3474740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Additional Infos View Model</a:t>
          </a:r>
        </a:p>
      </dsp:txBody>
      <dsp:txXfrm>
        <a:off x="3484337" y="1318037"/>
        <a:ext cx="308465" cy="439104"/>
      </dsp:txXfrm>
    </dsp:sp>
    <dsp:sp modelId="{4013D418-E218-4862-AC7A-11A9CD6E3423}">
      <dsp:nvSpPr>
        <dsp:cNvPr id="0" name=""/>
        <dsp:cNvSpPr/>
      </dsp:nvSpPr>
      <dsp:spPr>
        <a:xfrm>
          <a:off x="3816161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essage View Model</a:t>
          </a:r>
        </a:p>
      </dsp:txBody>
      <dsp:txXfrm>
        <a:off x="3825758" y="1318037"/>
        <a:ext cx="308465" cy="439104"/>
      </dsp:txXfrm>
    </dsp:sp>
    <dsp:sp modelId="{21E0CBA1-23AF-41C8-AA37-2DDCB2BFC4B5}">
      <dsp:nvSpPr>
        <dsp:cNvPr id="0" name=""/>
        <dsp:cNvSpPr/>
      </dsp:nvSpPr>
      <dsp:spPr>
        <a:xfrm>
          <a:off x="4171343" y="654650"/>
          <a:ext cx="1693342" cy="458298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ariable Reader Module</a:t>
          </a:r>
        </a:p>
      </dsp:txBody>
      <dsp:txXfrm>
        <a:off x="4184766" y="668073"/>
        <a:ext cx="1666496" cy="431452"/>
      </dsp:txXfrm>
    </dsp:sp>
    <dsp:sp modelId="{59CFD873-436B-47E8-A4FD-F9F48E4E851B}">
      <dsp:nvSpPr>
        <dsp:cNvPr id="0" name=""/>
        <dsp:cNvSpPr/>
      </dsp:nvSpPr>
      <dsp:spPr>
        <a:xfrm>
          <a:off x="4171343" y="1308440"/>
          <a:ext cx="327659" cy="458298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ariable Reader Tile View + View Model</a:t>
          </a:r>
        </a:p>
      </dsp:txBody>
      <dsp:txXfrm>
        <a:off x="4180940" y="1318037"/>
        <a:ext cx="308465" cy="439104"/>
      </dsp:txXfrm>
    </dsp:sp>
    <dsp:sp modelId="{19ED2D56-F7E6-43E4-9477-0A5E667DEAD5}">
      <dsp:nvSpPr>
        <dsp:cNvPr id="0" name=""/>
        <dsp:cNvSpPr/>
      </dsp:nvSpPr>
      <dsp:spPr>
        <a:xfrm>
          <a:off x="4512764" y="1308440"/>
          <a:ext cx="327659" cy="458298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ariable Reader View</a:t>
          </a:r>
        </a:p>
      </dsp:txBody>
      <dsp:txXfrm>
        <a:off x="4522361" y="1318037"/>
        <a:ext cx="308465" cy="439104"/>
      </dsp:txXfrm>
    </dsp:sp>
    <dsp:sp modelId="{00E4DE85-445A-444D-9249-B0ED5927BE80}">
      <dsp:nvSpPr>
        <dsp:cNvPr id="0" name=""/>
        <dsp:cNvSpPr/>
      </dsp:nvSpPr>
      <dsp:spPr>
        <a:xfrm>
          <a:off x="4854185" y="1308440"/>
          <a:ext cx="327659" cy="458298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ariable Reader View Model</a:t>
          </a:r>
        </a:p>
      </dsp:txBody>
      <dsp:txXfrm>
        <a:off x="4863782" y="1318037"/>
        <a:ext cx="308465" cy="439104"/>
      </dsp:txXfrm>
    </dsp:sp>
    <dsp:sp modelId="{99193D71-42E3-4CB5-83C8-40556CAB950A}">
      <dsp:nvSpPr>
        <dsp:cNvPr id="0" name=""/>
        <dsp:cNvSpPr/>
      </dsp:nvSpPr>
      <dsp:spPr>
        <a:xfrm>
          <a:off x="5195606" y="1308440"/>
          <a:ext cx="327659" cy="458298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ariable Search &amp; Filter services</a:t>
          </a:r>
        </a:p>
      </dsp:txBody>
      <dsp:txXfrm>
        <a:off x="5205203" y="1318037"/>
        <a:ext cx="308465" cy="439104"/>
      </dsp:txXfrm>
    </dsp:sp>
    <dsp:sp modelId="{872E3BB2-DF26-4C6F-B4FC-4CBFC6BED65C}">
      <dsp:nvSpPr>
        <dsp:cNvPr id="0" name=""/>
        <dsp:cNvSpPr/>
      </dsp:nvSpPr>
      <dsp:spPr>
        <a:xfrm>
          <a:off x="5537027" y="1308440"/>
          <a:ext cx="327659" cy="458298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ariable View Model</a:t>
          </a:r>
        </a:p>
      </dsp:txBody>
      <dsp:txXfrm>
        <a:off x="5546624" y="1318037"/>
        <a:ext cx="308465" cy="439104"/>
      </dsp:txXfrm>
    </dsp:sp>
    <dsp:sp modelId="{98DD3910-F9C4-4266-B674-E497112ED015}">
      <dsp:nvSpPr>
        <dsp:cNvPr id="0" name=""/>
        <dsp:cNvSpPr/>
      </dsp:nvSpPr>
      <dsp:spPr>
        <a:xfrm>
          <a:off x="5892209" y="654650"/>
          <a:ext cx="3059025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Oscilloscole Module</a:t>
          </a:r>
        </a:p>
      </dsp:txBody>
      <dsp:txXfrm>
        <a:off x="5905632" y="668073"/>
        <a:ext cx="3032179" cy="431452"/>
      </dsp:txXfrm>
    </dsp:sp>
    <dsp:sp modelId="{84B14206-1F92-40C4-AAB6-05FBE6CAC6AF}">
      <dsp:nvSpPr>
        <dsp:cNvPr id="0" name=""/>
        <dsp:cNvSpPr/>
      </dsp:nvSpPr>
      <dsp:spPr>
        <a:xfrm>
          <a:off x="5892209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Oscilloscope Tile View + View Model</a:t>
          </a:r>
        </a:p>
      </dsp:txBody>
      <dsp:txXfrm>
        <a:off x="5901806" y="1318037"/>
        <a:ext cx="308465" cy="439104"/>
      </dsp:txXfrm>
    </dsp:sp>
    <dsp:sp modelId="{EFB39214-7B8F-4817-959B-5D3A40AC1F2C}">
      <dsp:nvSpPr>
        <dsp:cNvPr id="0" name=""/>
        <dsp:cNvSpPr/>
      </dsp:nvSpPr>
      <dsp:spPr>
        <a:xfrm>
          <a:off x="6233630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Oscilloscope Main View</a:t>
          </a:r>
        </a:p>
      </dsp:txBody>
      <dsp:txXfrm>
        <a:off x="6243227" y="1318037"/>
        <a:ext cx="308465" cy="439104"/>
      </dsp:txXfrm>
    </dsp:sp>
    <dsp:sp modelId="{EBD6A3B8-1353-40B5-A286-0A5C0FF8F8B4}">
      <dsp:nvSpPr>
        <dsp:cNvPr id="0" name=""/>
        <dsp:cNvSpPr/>
      </dsp:nvSpPr>
      <dsp:spPr>
        <a:xfrm>
          <a:off x="6575051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Oscilloscope Main View Model</a:t>
          </a:r>
        </a:p>
      </dsp:txBody>
      <dsp:txXfrm>
        <a:off x="6584648" y="1318037"/>
        <a:ext cx="308465" cy="439104"/>
      </dsp:txXfrm>
    </dsp:sp>
    <dsp:sp modelId="{8B63A86D-3B73-47E8-B5D4-00D44E791E81}">
      <dsp:nvSpPr>
        <dsp:cNvPr id="0" name=""/>
        <dsp:cNvSpPr/>
      </dsp:nvSpPr>
      <dsp:spPr>
        <a:xfrm>
          <a:off x="6916472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Legend View + View Model</a:t>
          </a:r>
        </a:p>
      </dsp:txBody>
      <dsp:txXfrm>
        <a:off x="6926069" y="1318037"/>
        <a:ext cx="308465" cy="439104"/>
      </dsp:txXfrm>
    </dsp:sp>
    <dsp:sp modelId="{212A1099-4C9B-4ED2-BE0E-C3C8EE6540E2}">
      <dsp:nvSpPr>
        <dsp:cNvPr id="0" name=""/>
        <dsp:cNvSpPr/>
      </dsp:nvSpPr>
      <dsp:spPr>
        <a:xfrm>
          <a:off x="7257892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Chart View + View Model</a:t>
          </a:r>
        </a:p>
      </dsp:txBody>
      <dsp:txXfrm>
        <a:off x="7267489" y="1318037"/>
        <a:ext cx="308465" cy="439104"/>
      </dsp:txXfrm>
    </dsp:sp>
    <dsp:sp modelId="{AD09ED92-D4ED-4AE3-B659-5DA313B15356}">
      <dsp:nvSpPr>
        <dsp:cNvPr id="0" name=""/>
        <dsp:cNvSpPr/>
      </dsp:nvSpPr>
      <dsp:spPr>
        <a:xfrm>
          <a:off x="7599313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In-Module Navigation for settings display</a:t>
          </a:r>
        </a:p>
      </dsp:txBody>
      <dsp:txXfrm>
        <a:off x="7608910" y="1318037"/>
        <a:ext cx="308465" cy="439104"/>
      </dsp:txXfrm>
    </dsp:sp>
    <dsp:sp modelId="{C0AC3AE8-3815-41B2-9301-C082E253073E}">
      <dsp:nvSpPr>
        <dsp:cNvPr id="0" name=""/>
        <dsp:cNvSpPr/>
      </dsp:nvSpPr>
      <dsp:spPr>
        <a:xfrm>
          <a:off x="7940734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Settings View</a:t>
          </a:r>
        </a:p>
      </dsp:txBody>
      <dsp:txXfrm>
        <a:off x="7950331" y="1318037"/>
        <a:ext cx="308465" cy="439104"/>
      </dsp:txXfrm>
    </dsp:sp>
    <dsp:sp modelId="{3412F0E7-7C2E-4D8E-87F9-DAE794465340}">
      <dsp:nvSpPr>
        <dsp:cNvPr id="0" name=""/>
        <dsp:cNvSpPr/>
      </dsp:nvSpPr>
      <dsp:spPr>
        <a:xfrm>
          <a:off x="8282155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Settings View Model</a:t>
          </a:r>
        </a:p>
      </dsp:txBody>
      <dsp:txXfrm>
        <a:off x="8291752" y="1318037"/>
        <a:ext cx="308465" cy="439104"/>
      </dsp:txXfrm>
    </dsp:sp>
    <dsp:sp modelId="{2A86C03F-D7FB-4A1C-9C14-E075E72E834A}">
      <dsp:nvSpPr>
        <dsp:cNvPr id="0" name=""/>
        <dsp:cNvSpPr/>
      </dsp:nvSpPr>
      <dsp:spPr>
        <a:xfrm>
          <a:off x="8623576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Curve View Model</a:t>
          </a:r>
        </a:p>
      </dsp:txBody>
      <dsp:txXfrm>
        <a:off x="8633173" y="1318037"/>
        <a:ext cx="308465" cy="439104"/>
      </dsp:txXfrm>
    </dsp:sp>
    <dsp:sp modelId="{EAEC940D-93DD-4068-9E8D-89D952B96CF2}">
      <dsp:nvSpPr>
        <dsp:cNvPr id="0" name=""/>
        <dsp:cNvSpPr/>
      </dsp:nvSpPr>
      <dsp:spPr>
        <a:xfrm>
          <a:off x="8978758" y="654650"/>
          <a:ext cx="66907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About box Module</a:t>
          </a:r>
        </a:p>
      </dsp:txBody>
      <dsp:txXfrm>
        <a:off x="8992181" y="668073"/>
        <a:ext cx="642233" cy="431452"/>
      </dsp:txXfrm>
    </dsp:sp>
    <dsp:sp modelId="{2087C1F9-E3FC-4744-915D-C55AA9008282}">
      <dsp:nvSpPr>
        <dsp:cNvPr id="0" name=""/>
        <dsp:cNvSpPr/>
      </dsp:nvSpPr>
      <dsp:spPr>
        <a:xfrm>
          <a:off x="8978758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Aboutbox tile view &amp; view model</a:t>
          </a:r>
        </a:p>
      </dsp:txBody>
      <dsp:txXfrm>
        <a:off x="8988355" y="1318037"/>
        <a:ext cx="308465" cy="439104"/>
      </dsp:txXfrm>
    </dsp:sp>
    <dsp:sp modelId="{5723A24B-8E71-4065-9C39-FC8FAB449123}">
      <dsp:nvSpPr>
        <dsp:cNvPr id="0" name=""/>
        <dsp:cNvSpPr/>
      </dsp:nvSpPr>
      <dsp:spPr>
        <a:xfrm>
          <a:off x="9320179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About view &amp; View model</a:t>
          </a:r>
        </a:p>
      </dsp:txBody>
      <dsp:txXfrm>
        <a:off x="9329776" y="1318037"/>
        <a:ext cx="308465" cy="439104"/>
      </dsp:txXfrm>
    </dsp:sp>
    <dsp:sp modelId="{57E9F033-619D-4237-BCCB-5C02F0106369}">
      <dsp:nvSpPr>
        <dsp:cNvPr id="0" name=""/>
        <dsp:cNvSpPr/>
      </dsp:nvSpPr>
      <dsp:spPr>
        <a:xfrm>
          <a:off x="9675362" y="654650"/>
          <a:ext cx="1010500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License Info</a:t>
          </a:r>
        </a:p>
      </dsp:txBody>
      <dsp:txXfrm>
        <a:off x="9688785" y="668073"/>
        <a:ext cx="983654" cy="431452"/>
      </dsp:txXfrm>
    </dsp:sp>
    <dsp:sp modelId="{D2F2205C-A3BD-4974-9436-2D4240566253}">
      <dsp:nvSpPr>
        <dsp:cNvPr id="0" name=""/>
        <dsp:cNvSpPr/>
      </dsp:nvSpPr>
      <dsp:spPr>
        <a:xfrm>
          <a:off x="9675362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License Tile View &amp; Viewmodel</a:t>
          </a:r>
        </a:p>
      </dsp:txBody>
      <dsp:txXfrm>
        <a:off x="9684959" y="1318037"/>
        <a:ext cx="308465" cy="439104"/>
      </dsp:txXfrm>
    </dsp:sp>
    <dsp:sp modelId="{CC366393-905C-46F9-9BC4-981EB10EA209}">
      <dsp:nvSpPr>
        <dsp:cNvPr id="0" name=""/>
        <dsp:cNvSpPr/>
      </dsp:nvSpPr>
      <dsp:spPr>
        <a:xfrm>
          <a:off x="10016782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License View</a:t>
          </a:r>
        </a:p>
      </dsp:txBody>
      <dsp:txXfrm>
        <a:off x="10026379" y="1318037"/>
        <a:ext cx="308465" cy="439104"/>
      </dsp:txXfrm>
    </dsp:sp>
    <dsp:sp modelId="{1A28487D-1AE9-40EC-95F0-B69A3C6EA513}">
      <dsp:nvSpPr>
        <dsp:cNvPr id="0" name=""/>
        <dsp:cNvSpPr/>
      </dsp:nvSpPr>
      <dsp:spPr>
        <a:xfrm>
          <a:off x="10358203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License View Model</a:t>
          </a:r>
        </a:p>
      </dsp:txBody>
      <dsp:txXfrm>
        <a:off x="10367800" y="1318037"/>
        <a:ext cx="308465" cy="439104"/>
      </dsp:txXfrm>
    </dsp:sp>
    <dsp:sp modelId="{18F73CBE-6D20-4209-8597-29EDA30A6D4B}">
      <dsp:nvSpPr>
        <dsp:cNvPr id="0" name=""/>
        <dsp:cNvSpPr/>
      </dsp:nvSpPr>
      <dsp:spPr>
        <a:xfrm>
          <a:off x="10713386" y="654650"/>
          <a:ext cx="1693342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Preferences Module</a:t>
          </a:r>
        </a:p>
      </dsp:txBody>
      <dsp:txXfrm>
        <a:off x="10726809" y="668073"/>
        <a:ext cx="1666496" cy="431452"/>
      </dsp:txXfrm>
    </dsp:sp>
    <dsp:sp modelId="{BBA0D760-B6D6-4093-872D-64C159082C81}">
      <dsp:nvSpPr>
        <dsp:cNvPr id="0" name=""/>
        <dsp:cNvSpPr/>
      </dsp:nvSpPr>
      <dsp:spPr>
        <a:xfrm>
          <a:off x="10713386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Preferences Tile &amp; View model</a:t>
          </a:r>
        </a:p>
      </dsp:txBody>
      <dsp:txXfrm>
        <a:off x="10722983" y="1318037"/>
        <a:ext cx="308465" cy="439104"/>
      </dsp:txXfrm>
    </dsp:sp>
    <dsp:sp modelId="{E1A6EB69-8C62-4FE1-AEA4-33C90319F83F}">
      <dsp:nvSpPr>
        <dsp:cNvPr id="0" name=""/>
        <dsp:cNvSpPr/>
      </dsp:nvSpPr>
      <dsp:spPr>
        <a:xfrm>
          <a:off x="11054807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Preferences View</a:t>
          </a:r>
        </a:p>
      </dsp:txBody>
      <dsp:txXfrm>
        <a:off x="11064404" y="1318037"/>
        <a:ext cx="308465" cy="439104"/>
      </dsp:txXfrm>
    </dsp:sp>
    <dsp:sp modelId="{58DA546F-A7BC-4F27-BB7F-BB7D29F13B19}">
      <dsp:nvSpPr>
        <dsp:cNvPr id="0" name=""/>
        <dsp:cNvSpPr/>
      </dsp:nvSpPr>
      <dsp:spPr>
        <a:xfrm>
          <a:off x="11396228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Preferences View Model</a:t>
          </a:r>
        </a:p>
      </dsp:txBody>
      <dsp:txXfrm>
        <a:off x="11405825" y="1318037"/>
        <a:ext cx="308465" cy="439104"/>
      </dsp:txXfrm>
    </dsp:sp>
    <dsp:sp modelId="{5E9932B2-4C5A-42B7-B2B3-EA0D3B58AB77}">
      <dsp:nvSpPr>
        <dsp:cNvPr id="0" name=""/>
        <dsp:cNvSpPr/>
      </dsp:nvSpPr>
      <dsp:spPr>
        <a:xfrm>
          <a:off x="11737648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Culture Selection Services</a:t>
          </a:r>
        </a:p>
      </dsp:txBody>
      <dsp:txXfrm>
        <a:off x="11747245" y="1318037"/>
        <a:ext cx="308465" cy="439104"/>
      </dsp:txXfrm>
    </dsp:sp>
    <dsp:sp modelId="{EDA0AC58-FB2D-475B-AAF4-698B7966E631}">
      <dsp:nvSpPr>
        <dsp:cNvPr id="0" name=""/>
        <dsp:cNvSpPr/>
      </dsp:nvSpPr>
      <dsp:spPr>
        <a:xfrm>
          <a:off x="12079069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Settings persistence services</a:t>
          </a:r>
        </a:p>
      </dsp:txBody>
      <dsp:txXfrm>
        <a:off x="12088666" y="1318037"/>
        <a:ext cx="308465" cy="439104"/>
      </dsp:txXfrm>
    </dsp:sp>
    <dsp:sp modelId="{E4F1856F-80BD-4650-A6EB-4E87297666D1}">
      <dsp:nvSpPr>
        <dsp:cNvPr id="0" name=""/>
        <dsp:cNvSpPr/>
      </dsp:nvSpPr>
      <dsp:spPr>
        <a:xfrm>
          <a:off x="12434252" y="654650"/>
          <a:ext cx="1010500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General Infrastructure</a:t>
          </a:r>
        </a:p>
      </dsp:txBody>
      <dsp:txXfrm>
        <a:off x="12447675" y="668073"/>
        <a:ext cx="983654" cy="431452"/>
      </dsp:txXfrm>
    </dsp:sp>
    <dsp:sp modelId="{C0EDAE84-45BB-4E78-9A2C-9F69D664CCC8}">
      <dsp:nvSpPr>
        <dsp:cNvPr id="0" name=""/>
        <dsp:cNvSpPr/>
      </dsp:nvSpPr>
      <dsp:spPr>
        <a:xfrm>
          <a:off x="12434252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UX Feedback &amp; Instrumentalization Services</a:t>
          </a:r>
        </a:p>
      </dsp:txBody>
      <dsp:txXfrm>
        <a:off x="12443849" y="1318037"/>
        <a:ext cx="308465" cy="439104"/>
      </dsp:txXfrm>
    </dsp:sp>
    <dsp:sp modelId="{9927741D-8956-4EA6-8538-7A816088A2D5}">
      <dsp:nvSpPr>
        <dsp:cNvPr id="0" name=""/>
        <dsp:cNvSpPr/>
      </dsp:nvSpPr>
      <dsp:spPr>
        <a:xfrm>
          <a:off x="12775673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odule versions gathering services</a:t>
          </a:r>
        </a:p>
      </dsp:txBody>
      <dsp:txXfrm>
        <a:off x="12785270" y="1318037"/>
        <a:ext cx="308465" cy="439104"/>
      </dsp:txXfrm>
    </dsp:sp>
    <dsp:sp modelId="{13A07BED-772D-48B0-B8B9-F43DB25547BD}">
      <dsp:nvSpPr>
        <dsp:cNvPr id="0" name=""/>
        <dsp:cNvSpPr/>
      </dsp:nvSpPr>
      <dsp:spPr>
        <a:xfrm>
          <a:off x="13117093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odule release update services.</a:t>
          </a:r>
        </a:p>
      </dsp:txBody>
      <dsp:txXfrm>
        <a:off x="13126690" y="1318037"/>
        <a:ext cx="308465" cy="439104"/>
      </dsp:txXfrm>
    </dsp:sp>
  </dsp:spTree>
</dsp:drawing>
</file>

<file path=word/diagrams/drawing1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E8B6DAD-7F61-4821-8EA7-5281E6ECEE6B}">
      <dsp:nvSpPr>
        <dsp:cNvPr id="0" name=""/>
        <dsp:cNvSpPr/>
      </dsp:nvSpPr>
      <dsp:spPr>
        <a:xfrm>
          <a:off x="6837" y="1882"/>
          <a:ext cx="13476694" cy="918719"/>
        </a:xfrm>
        <a:prstGeom prst="roundRect">
          <a:avLst>
            <a:gd name="adj" fmla="val 10000"/>
          </a:avLst>
        </a:prstGeom>
        <a:solidFill>
          <a:schemeClr val="accent4">
            <a:shade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600" kern="1200"/>
            <a:t>Domain Model</a:t>
          </a:r>
        </a:p>
      </dsp:txBody>
      <dsp:txXfrm>
        <a:off x="33745" y="28790"/>
        <a:ext cx="13422878" cy="864903"/>
      </dsp:txXfrm>
    </dsp:sp>
    <dsp:sp modelId="{BED8ACD7-F1F5-4B60-961E-B242A4C8F2AF}">
      <dsp:nvSpPr>
        <dsp:cNvPr id="0" name=""/>
        <dsp:cNvSpPr/>
      </dsp:nvSpPr>
      <dsp:spPr>
        <a:xfrm>
          <a:off x="19991" y="1137871"/>
          <a:ext cx="2631153" cy="910598"/>
        </a:xfrm>
        <a:prstGeom prst="roundRect">
          <a:avLst>
            <a:gd name="adj" fmla="val 10000"/>
          </a:avLst>
        </a:prstGeom>
        <a:solidFill>
          <a:schemeClr val="accent4">
            <a:tint val="99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Entities</a:t>
          </a:r>
          <a:br>
            <a:rPr lang="fr-CH" sz="1400" kern="1200"/>
          </a:br>
          <a:r>
            <a:rPr lang="fr-CH" sz="1400" kern="1200"/>
            <a:t>(Domain objects)</a:t>
          </a:r>
        </a:p>
      </dsp:txBody>
      <dsp:txXfrm>
        <a:off x="46662" y="1164542"/>
        <a:ext cx="2577811" cy="857256"/>
      </dsp:txXfrm>
    </dsp:sp>
    <dsp:sp modelId="{FE96B36F-599B-4858-ABB0-D98238C05AF8}">
      <dsp:nvSpPr>
        <dsp:cNvPr id="0" name=""/>
        <dsp:cNvSpPr/>
      </dsp:nvSpPr>
      <dsp:spPr>
        <a:xfrm>
          <a:off x="19991" y="2265738"/>
          <a:ext cx="637700" cy="918719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50" kern="1200"/>
            <a:t>Ecu</a:t>
          </a:r>
        </a:p>
      </dsp:txBody>
      <dsp:txXfrm>
        <a:off x="38669" y="2284416"/>
        <a:ext cx="600344" cy="881363"/>
      </dsp:txXfrm>
    </dsp:sp>
    <dsp:sp modelId="{2F5C9840-E10E-40BC-8EB2-3AE1676FD282}">
      <dsp:nvSpPr>
        <dsp:cNvPr id="0" name=""/>
        <dsp:cNvSpPr/>
      </dsp:nvSpPr>
      <dsp:spPr>
        <a:xfrm>
          <a:off x="684476" y="2265738"/>
          <a:ext cx="637700" cy="918719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50" kern="1200"/>
            <a:t>Variables</a:t>
          </a:r>
        </a:p>
      </dsp:txBody>
      <dsp:txXfrm>
        <a:off x="703154" y="2284416"/>
        <a:ext cx="600344" cy="881363"/>
      </dsp:txXfrm>
    </dsp:sp>
    <dsp:sp modelId="{1AC15F1F-BD45-4945-8C26-AC7385D41A1C}">
      <dsp:nvSpPr>
        <dsp:cNvPr id="0" name=""/>
        <dsp:cNvSpPr/>
      </dsp:nvSpPr>
      <dsp:spPr>
        <a:xfrm>
          <a:off x="1348960" y="2265738"/>
          <a:ext cx="637700" cy="918719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Messages</a:t>
          </a:r>
        </a:p>
      </dsp:txBody>
      <dsp:txXfrm>
        <a:off x="1367638" y="2284416"/>
        <a:ext cx="600344" cy="881363"/>
      </dsp:txXfrm>
    </dsp:sp>
    <dsp:sp modelId="{779C0B2B-B687-4631-93B7-36D926BE9D63}">
      <dsp:nvSpPr>
        <dsp:cNvPr id="0" name=""/>
        <dsp:cNvSpPr/>
      </dsp:nvSpPr>
      <dsp:spPr>
        <a:xfrm>
          <a:off x="2013444" y="2265738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50" kern="1200"/>
            <a:t>...</a:t>
          </a:r>
        </a:p>
      </dsp:txBody>
      <dsp:txXfrm>
        <a:off x="2032122" y="2284416"/>
        <a:ext cx="600344" cy="881363"/>
      </dsp:txXfrm>
    </dsp:sp>
    <dsp:sp modelId="{2C26B290-48AC-4D3F-9278-5AF6746CA796}">
      <dsp:nvSpPr>
        <dsp:cNvPr id="0" name=""/>
        <dsp:cNvSpPr/>
      </dsp:nvSpPr>
      <dsp:spPr>
        <a:xfrm>
          <a:off x="2704712" y="1137871"/>
          <a:ext cx="1966669" cy="918719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Ecu Detection </a:t>
          </a:r>
          <a:r>
            <a:rPr lang="fr-CH" sz="1400" i="1" kern="1200"/>
            <a:t>Service</a:t>
          </a:r>
          <a:endParaRPr lang="fr-CH" sz="1400" kern="1200"/>
        </a:p>
      </dsp:txBody>
      <dsp:txXfrm>
        <a:off x="2731620" y="1164779"/>
        <a:ext cx="1912853" cy="864903"/>
      </dsp:txXfrm>
    </dsp:sp>
    <dsp:sp modelId="{C1F5AFD0-BA37-4FBC-92E3-BC9DB07AE706}">
      <dsp:nvSpPr>
        <dsp:cNvPr id="0" name=""/>
        <dsp:cNvSpPr/>
      </dsp:nvSpPr>
      <dsp:spPr>
        <a:xfrm>
          <a:off x="2704712" y="2273859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i="1" kern="1200"/>
            <a:t>Heinzman Detector</a:t>
          </a:r>
        </a:p>
      </dsp:txBody>
      <dsp:txXfrm>
        <a:off x="2723390" y="2292537"/>
        <a:ext cx="600344" cy="881363"/>
      </dsp:txXfrm>
    </dsp:sp>
    <dsp:sp modelId="{A0142EED-21D3-400C-89C8-EF79F64E0F2B}">
      <dsp:nvSpPr>
        <dsp:cNvPr id="0" name=""/>
        <dsp:cNvSpPr/>
      </dsp:nvSpPr>
      <dsp:spPr>
        <a:xfrm>
          <a:off x="3369196" y="2273859"/>
          <a:ext cx="637700" cy="918719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i="1" kern="1200"/>
            <a:t>Lidec2 Detector</a:t>
          </a:r>
        </a:p>
      </dsp:txBody>
      <dsp:txXfrm>
        <a:off x="3387874" y="2292537"/>
        <a:ext cx="600344" cy="881363"/>
      </dsp:txXfrm>
    </dsp:sp>
    <dsp:sp modelId="{E747E88D-E105-4172-8040-7F4E155D675B}">
      <dsp:nvSpPr>
        <dsp:cNvPr id="0" name=""/>
        <dsp:cNvSpPr/>
      </dsp:nvSpPr>
      <dsp:spPr>
        <a:xfrm>
          <a:off x="4033680" y="2273859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i="1" kern="1200"/>
            <a:t>Master 4 Detector</a:t>
          </a:r>
        </a:p>
      </dsp:txBody>
      <dsp:txXfrm>
        <a:off x="4052358" y="2292537"/>
        <a:ext cx="600344" cy="881363"/>
      </dsp:txXfrm>
    </dsp:sp>
    <dsp:sp modelId="{A178AE33-BF1D-407A-8495-4D1831112D58}">
      <dsp:nvSpPr>
        <dsp:cNvPr id="0" name=""/>
        <dsp:cNvSpPr/>
      </dsp:nvSpPr>
      <dsp:spPr>
        <a:xfrm>
          <a:off x="4724948" y="1137871"/>
          <a:ext cx="5289090" cy="918719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Feature Services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(</a:t>
          </a:r>
          <a:r>
            <a:rPr lang="fr-CH" sz="1000" b="1" i="1" kern="1200"/>
            <a:t>Primitive</a:t>
          </a:r>
          <a:r>
            <a:rPr lang="fr-CH" sz="1000" kern="1200"/>
            <a:t> contracts  which an ECU is able to fullfil: any ECU exposes a list of the feature services it is able to provide)</a:t>
          </a:r>
        </a:p>
      </dsp:txBody>
      <dsp:txXfrm>
        <a:off x="4751856" y="1164779"/>
        <a:ext cx="5235274" cy="864903"/>
      </dsp:txXfrm>
    </dsp:sp>
    <dsp:sp modelId="{D5C6D2B8-58B8-47BF-A168-6C14F2BCAC3A}">
      <dsp:nvSpPr>
        <dsp:cNvPr id="0" name=""/>
        <dsp:cNvSpPr/>
      </dsp:nvSpPr>
      <dsp:spPr>
        <a:xfrm>
          <a:off x="4724948" y="2273859"/>
          <a:ext cx="637700" cy="918719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Contract for </a:t>
          </a:r>
          <a:br>
            <a:rPr lang="fr-CH" sz="700" kern="1200"/>
          </a:br>
          <a:r>
            <a:rPr lang="fr-CH" sz="700" b="1" kern="1200"/>
            <a:t>Variable Retrieval </a:t>
          </a:r>
          <a:r>
            <a:rPr lang="fr-CH" sz="700" b="1" i="1" kern="1200"/>
            <a:t>Feature Service</a:t>
          </a:r>
        </a:p>
      </dsp:txBody>
      <dsp:txXfrm>
        <a:off x="4743626" y="2292537"/>
        <a:ext cx="600344" cy="881363"/>
      </dsp:txXfrm>
    </dsp:sp>
    <dsp:sp modelId="{49F4A9F1-1D27-4C23-A89E-9963F9F070D4}">
      <dsp:nvSpPr>
        <dsp:cNvPr id="0" name=""/>
        <dsp:cNvSpPr/>
      </dsp:nvSpPr>
      <dsp:spPr>
        <a:xfrm>
          <a:off x="5389432" y="2273859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Contract for </a:t>
          </a:r>
          <a:br>
            <a:rPr lang="fr-CH" sz="700" kern="1200"/>
          </a:br>
          <a:r>
            <a:rPr lang="fr-CH" sz="700" b="1" kern="1200"/>
            <a:t>Variable Edition </a:t>
          </a:r>
          <a:r>
            <a:rPr lang="fr-CH" sz="700" b="1" i="1" kern="1200"/>
            <a:t>Feature Service</a:t>
          </a:r>
        </a:p>
      </dsp:txBody>
      <dsp:txXfrm>
        <a:off x="5408110" y="2292537"/>
        <a:ext cx="600344" cy="881363"/>
      </dsp:txXfrm>
    </dsp:sp>
    <dsp:sp modelId="{D3907CC7-3156-4513-A491-ED03D8BBB5D5}">
      <dsp:nvSpPr>
        <dsp:cNvPr id="0" name=""/>
        <dsp:cNvSpPr/>
      </dsp:nvSpPr>
      <dsp:spPr>
        <a:xfrm>
          <a:off x="6053916" y="2273859"/>
          <a:ext cx="637700" cy="918719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Contract for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b="1" kern="1200"/>
            <a:t>Variable polling </a:t>
          </a:r>
          <a:r>
            <a:rPr lang="fr-CH" sz="700" b="1" i="1" kern="1200"/>
            <a:t>Feature Service</a:t>
          </a:r>
        </a:p>
      </dsp:txBody>
      <dsp:txXfrm>
        <a:off x="6072594" y="2292537"/>
        <a:ext cx="600344" cy="881363"/>
      </dsp:txXfrm>
    </dsp:sp>
    <dsp:sp modelId="{C5D2B816-9EB8-472A-9D13-7F3C9EAA0C5A}">
      <dsp:nvSpPr>
        <dsp:cNvPr id="0" name=""/>
        <dsp:cNvSpPr/>
      </dsp:nvSpPr>
      <dsp:spPr>
        <a:xfrm>
          <a:off x="6718401" y="2273859"/>
          <a:ext cx="637700" cy="918719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i="0" kern="1200"/>
            <a:t>Contract for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b="1" kern="1200"/>
            <a:t>Message Retrieval </a:t>
          </a:r>
          <a:r>
            <a:rPr lang="fr-CH" sz="700" b="1" i="1" kern="1200"/>
            <a:t>Feature Service</a:t>
          </a:r>
        </a:p>
      </dsp:txBody>
      <dsp:txXfrm>
        <a:off x="6737079" y="2292537"/>
        <a:ext cx="600344" cy="881363"/>
      </dsp:txXfrm>
    </dsp:sp>
    <dsp:sp modelId="{5B9D35E9-A37A-4387-B6DF-76D825AA9F15}">
      <dsp:nvSpPr>
        <dsp:cNvPr id="0" name=""/>
        <dsp:cNvSpPr/>
      </dsp:nvSpPr>
      <dsp:spPr>
        <a:xfrm>
          <a:off x="7382885" y="2273859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i="0" kern="1200"/>
            <a:t>Contract for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b="1" kern="1200"/>
            <a:t>Message Edition </a:t>
          </a:r>
          <a:r>
            <a:rPr lang="fr-CH" sz="700" b="1" i="1" kern="1200"/>
            <a:t>Feature Service</a:t>
          </a:r>
        </a:p>
      </dsp:txBody>
      <dsp:txXfrm>
        <a:off x="7401563" y="2292537"/>
        <a:ext cx="600344" cy="881363"/>
      </dsp:txXfrm>
    </dsp:sp>
    <dsp:sp modelId="{6E9B5C75-8565-44CF-B303-94856F964F44}">
      <dsp:nvSpPr>
        <dsp:cNvPr id="0" name=""/>
        <dsp:cNvSpPr/>
      </dsp:nvSpPr>
      <dsp:spPr>
        <a:xfrm>
          <a:off x="8047369" y="2273859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b="0" i="1" kern="1200"/>
            <a:t>Contract for</a:t>
          </a:r>
          <a:br>
            <a:rPr lang="fr-CH" sz="700" b="0" i="1" kern="1200"/>
          </a:br>
          <a:r>
            <a:rPr lang="fr-CH" sz="700" b="1" i="0" kern="1200"/>
            <a:t>DPF Maintenance </a:t>
          </a:r>
          <a:r>
            <a:rPr lang="fr-CH" sz="700" b="1" i="1" kern="1200"/>
            <a:t>Feature Services</a:t>
          </a:r>
        </a:p>
      </dsp:txBody>
      <dsp:txXfrm>
        <a:off x="8066047" y="2292537"/>
        <a:ext cx="600344" cy="881363"/>
      </dsp:txXfrm>
    </dsp:sp>
    <dsp:sp modelId="{5A3623DF-F067-4DAB-AA6B-9DDF0D46ECBC}">
      <dsp:nvSpPr>
        <dsp:cNvPr id="0" name=""/>
        <dsp:cNvSpPr/>
      </dsp:nvSpPr>
      <dsp:spPr>
        <a:xfrm>
          <a:off x="8711853" y="2273859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b="0" i="0" kern="1200"/>
            <a:t>Contract fo</a:t>
          </a:r>
          <a:r>
            <a:rPr lang="fr-CH" sz="700" b="0" i="1" kern="1200"/>
            <a:t>r</a:t>
          </a:r>
          <a:br>
            <a:rPr lang="fr-CH" sz="700" b="0" i="1" kern="1200"/>
          </a:br>
          <a:r>
            <a:rPr lang="fr-CH" sz="700" b="1" i="0" kern="1200"/>
            <a:t>Ecu Detection</a:t>
          </a:r>
          <a:r>
            <a:rPr lang="fr-CH" sz="700" b="1" i="1" kern="1200"/>
            <a:t> Feature Service</a:t>
          </a:r>
        </a:p>
      </dsp:txBody>
      <dsp:txXfrm>
        <a:off x="8730531" y="2292537"/>
        <a:ext cx="600344" cy="881363"/>
      </dsp:txXfrm>
    </dsp:sp>
    <dsp:sp modelId="{3CC8691D-7F26-4F11-953E-A9B7D66E157B}">
      <dsp:nvSpPr>
        <dsp:cNvPr id="0" name=""/>
        <dsp:cNvSpPr/>
      </dsp:nvSpPr>
      <dsp:spPr>
        <a:xfrm>
          <a:off x="9376338" y="2273859"/>
          <a:ext cx="637700" cy="918719"/>
        </a:xfrm>
        <a:prstGeom prst="roundRect">
          <a:avLst>
            <a:gd name="adj" fmla="val 10000"/>
          </a:avLst>
        </a:prstGeom>
        <a:solidFill>
          <a:schemeClr val="bg1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Contract for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b="1" kern="1200"/>
            <a:t>Any other unpredictable </a:t>
          </a:r>
          <a:r>
            <a:rPr lang="fr-CH" sz="700" b="1" i="1" kern="1200"/>
            <a:t>Feature Service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i="0" kern="1200"/>
            <a:t>(discovery based)</a:t>
          </a:r>
        </a:p>
      </dsp:txBody>
      <dsp:txXfrm>
        <a:off x="9395016" y="2292537"/>
        <a:ext cx="600344" cy="881363"/>
      </dsp:txXfrm>
    </dsp:sp>
    <dsp:sp modelId="{50E16C3C-9EBC-422D-9B7C-A820DEFFC04C}">
      <dsp:nvSpPr>
        <dsp:cNvPr id="0" name=""/>
        <dsp:cNvSpPr/>
      </dsp:nvSpPr>
      <dsp:spPr>
        <a:xfrm>
          <a:off x="10067605" y="1137871"/>
          <a:ext cx="637700" cy="2025189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i="0" kern="1200"/>
            <a:t>Variable Monitoring Service</a:t>
          </a:r>
        </a:p>
      </dsp:txBody>
      <dsp:txXfrm>
        <a:off x="10086283" y="1156549"/>
        <a:ext cx="600344" cy="1987833"/>
      </dsp:txXfrm>
    </dsp:sp>
    <dsp:sp modelId="{0FE2D8D8-D823-4468-91F7-80E7751BA703}">
      <dsp:nvSpPr>
        <dsp:cNvPr id="0" name=""/>
        <dsp:cNvSpPr/>
      </dsp:nvSpPr>
      <dsp:spPr>
        <a:xfrm>
          <a:off x="10758873" y="1137871"/>
          <a:ext cx="637700" cy="2018702"/>
        </a:xfrm>
        <a:prstGeom prst="roundRect">
          <a:avLst>
            <a:gd name="adj" fmla="val 10000"/>
          </a:avLst>
        </a:prstGeom>
        <a:solidFill>
          <a:schemeClr val="accent4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Expiration enforcement service</a:t>
          </a:r>
          <a:endParaRPr lang="fr-CH" sz="700" i="0" kern="1200"/>
        </a:p>
      </dsp:txBody>
      <dsp:txXfrm>
        <a:off x="10777551" y="1156549"/>
        <a:ext cx="600344" cy="1981346"/>
      </dsp:txXfrm>
    </dsp:sp>
    <dsp:sp modelId="{42819B8A-7030-4879-A61A-46F81DEC6FEB}">
      <dsp:nvSpPr>
        <dsp:cNvPr id="0" name=""/>
        <dsp:cNvSpPr/>
      </dsp:nvSpPr>
      <dsp:spPr>
        <a:xfrm>
          <a:off x="11416553" y="1136943"/>
          <a:ext cx="637700" cy="2018702"/>
        </a:xfrm>
        <a:prstGeom prst="roundRect">
          <a:avLst>
            <a:gd name="adj" fmla="val 10000"/>
          </a:avLst>
        </a:prstGeom>
        <a:solidFill>
          <a:schemeClr val="accent4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User-Identity Selection Services</a:t>
          </a:r>
        </a:p>
      </dsp:txBody>
      <dsp:txXfrm>
        <a:off x="11435231" y="1155621"/>
        <a:ext cx="600344" cy="1981346"/>
      </dsp:txXfrm>
    </dsp:sp>
    <dsp:sp modelId="{C104C035-0A75-43DB-9555-9E7A8AECA90A}">
      <dsp:nvSpPr>
        <dsp:cNvPr id="0" name=""/>
        <dsp:cNvSpPr/>
      </dsp:nvSpPr>
      <dsp:spPr>
        <a:xfrm>
          <a:off x="12141408" y="1137871"/>
          <a:ext cx="637700" cy="2039980"/>
        </a:xfrm>
        <a:prstGeom prst="roundRect">
          <a:avLst>
            <a:gd name="adj" fmla="val 10000"/>
          </a:avLst>
        </a:prstGeom>
        <a:solidFill>
          <a:schemeClr val="accent4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Pams Client SDK</a:t>
          </a:r>
        </a:p>
      </dsp:txBody>
      <dsp:txXfrm>
        <a:off x="12160086" y="1156549"/>
        <a:ext cx="600344" cy="2002624"/>
      </dsp:txXfrm>
    </dsp:sp>
    <dsp:sp modelId="{9E15696E-2F4F-4ED4-90AC-890FE97F97F0}">
      <dsp:nvSpPr>
        <dsp:cNvPr id="0" name=""/>
        <dsp:cNvSpPr/>
      </dsp:nvSpPr>
      <dsp:spPr>
        <a:xfrm>
          <a:off x="12832676" y="1137871"/>
          <a:ext cx="637700" cy="2046457"/>
        </a:xfrm>
        <a:prstGeom prst="roundRect">
          <a:avLst>
            <a:gd name="adj" fmla="val 10000"/>
          </a:avLst>
        </a:prstGeom>
        <a:solidFill>
          <a:schemeClr val="bg1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Any Other unpredictable </a:t>
          </a:r>
          <a:r>
            <a:rPr lang="fr-CH" sz="700" i="1" kern="1200"/>
            <a:t>Service</a:t>
          </a:r>
          <a:endParaRPr lang="fr-CH" sz="700" kern="1200"/>
        </a:p>
      </dsp:txBody>
      <dsp:txXfrm>
        <a:off x="12851354" y="1156549"/>
        <a:ext cx="600344" cy="2009101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0DA737C-9E90-4524-97E6-331047D6B3D4}">
      <dsp:nvSpPr>
        <dsp:cNvPr id="0" name=""/>
        <dsp:cNvSpPr/>
      </dsp:nvSpPr>
      <dsp:spPr>
        <a:xfrm>
          <a:off x="6116" y="861"/>
          <a:ext cx="13451766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600" kern="1200"/>
            <a:t>WPF Renderer</a:t>
          </a:r>
        </a:p>
      </dsp:txBody>
      <dsp:txXfrm>
        <a:off x="19539" y="14284"/>
        <a:ext cx="13424920" cy="431452"/>
      </dsp:txXfrm>
    </dsp:sp>
    <dsp:sp modelId="{A2A9AA55-614F-4371-8C87-B893A459A1C5}">
      <dsp:nvSpPr>
        <dsp:cNvPr id="0" name=""/>
        <dsp:cNvSpPr/>
      </dsp:nvSpPr>
      <dsp:spPr>
        <a:xfrm>
          <a:off x="19246" y="654650"/>
          <a:ext cx="327659" cy="1108867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iews Management Services</a:t>
          </a:r>
        </a:p>
      </dsp:txBody>
      <dsp:txXfrm>
        <a:off x="28843" y="664247"/>
        <a:ext cx="308465" cy="1089673"/>
      </dsp:txXfrm>
    </dsp:sp>
    <dsp:sp modelId="{D7155EF7-C3EC-4A6A-841C-0081317E9CC9}">
      <dsp:nvSpPr>
        <dsp:cNvPr id="0" name=""/>
        <dsp:cNvSpPr/>
      </dsp:nvSpPr>
      <dsp:spPr>
        <a:xfrm>
          <a:off x="374429" y="654650"/>
          <a:ext cx="327659" cy="1108867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Navigation Service</a:t>
          </a:r>
        </a:p>
      </dsp:txBody>
      <dsp:txXfrm>
        <a:off x="384026" y="664247"/>
        <a:ext cx="308465" cy="1089673"/>
      </dsp:txXfrm>
    </dsp:sp>
    <dsp:sp modelId="{764A8297-C9DF-4180-B00D-9878EBAE1B65}">
      <dsp:nvSpPr>
        <dsp:cNvPr id="0" name=""/>
        <dsp:cNvSpPr/>
      </dsp:nvSpPr>
      <dsp:spPr>
        <a:xfrm>
          <a:off x="729612" y="654650"/>
          <a:ext cx="1351921" cy="458298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otor Information Module</a:t>
          </a:r>
        </a:p>
      </dsp:txBody>
      <dsp:txXfrm>
        <a:off x="743035" y="668073"/>
        <a:ext cx="1325075" cy="431452"/>
      </dsp:txXfrm>
    </dsp:sp>
    <dsp:sp modelId="{4B5E4DCB-D06E-4948-AEC3-CB00005784D3}">
      <dsp:nvSpPr>
        <dsp:cNvPr id="0" name=""/>
        <dsp:cNvSpPr/>
      </dsp:nvSpPr>
      <dsp:spPr>
        <a:xfrm>
          <a:off x="729612" y="1308440"/>
          <a:ext cx="327659" cy="458298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otor Information Tile View + View Model</a:t>
          </a:r>
        </a:p>
      </dsp:txBody>
      <dsp:txXfrm>
        <a:off x="739209" y="1318037"/>
        <a:ext cx="308465" cy="439104"/>
      </dsp:txXfrm>
    </dsp:sp>
    <dsp:sp modelId="{4E094300-E778-4948-B978-67B8F8C21D6E}">
      <dsp:nvSpPr>
        <dsp:cNvPr id="0" name=""/>
        <dsp:cNvSpPr/>
      </dsp:nvSpPr>
      <dsp:spPr>
        <a:xfrm>
          <a:off x="1071032" y="1308440"/>
          <a:ext cx="327659" cy="458298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iew-related logic</a:t>
          </a:r>
        </a:p>
      </dsp:txBody>
      <dsp:txXfrm>
        <a:off x="1080629" y="1318037"/>
        <a:ext cx="308465" cy="439104"/>
      </dsp:txXfrm>
    </dsp:sp>
    <dsp:sp modelId="{7402F280-A08F-442F-9145-1EAEF6AB2A1E}">
      <dsp:nvSpPr>
        <dsp:cNvPr id="0" name=""/>
        <dsp:cNvSpPr/>
      </dsp:nvSpPr>
      <dsp:spPr>
        <a:xfrm>
          <a:off x="1412453" y="1308440"/>
          <a:ext cx="327659" cy="458298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Info View</a:t>
          </a:r>
        </a:p>
      </dsp:txBody>
      <dsp:txXfrm>
        <a:off x="1422050" y="1318037"/>
        <a:ext cx="308465" cy="439104"/>
      </dsp:txXfrm>
    </dsp:sp>
    <dsp:sp modelId="{4A65E20C-4C1C-400E-9C50-897FF21AA7A3}">
      <dsp:nvSpPr>
        <dsp:cNvPr id="0" name=""/>
        <dsp:cNvSpPr/>
      </dsp:nvSpPr>
      <dsp:spPr>
        <a:xfrm>
          <a:off x="1753874" y="1308440"/>
          <a:ext cx="327659" cy="458298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Info View Model</a:t>
          </a:r>
        </a:p>
      </dsp:txBody>
      <dsp:txXfrm>
        <a:off x="1763471" y="1318037"/>
        <a:ext cx="308465" cy="439104"/>
      </dsp:txXfrm>
    </dsp:sp>
    <dsp:sp modelId="{1363A2D0-A995-4AFC-BC77-F08785E8B021}">
      <dsp:nvSpPr>
        <dsp:cNvPr id="0" name=""/>
        <dsp:cNvSpPr/>
      </dsp:nvSpPr>
      <dsp:spPr>
        <a:xfrm>
          <a:off x="2109057" y="654650"/>
          <a:ext cx="2034763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essages Reader Module</a:t>
          </a:r>
        </a:p>
      </dsp:txBody>
      <dsp:txXfrm>
        <a:off x="2122480" y="668073"/>
        <a:ext cx="2007917" cy="431452"/>
      </dsp:txXfrm>
    </dsp:sp>
    <dsp:sp modelId="{9433F6A8-52FC-491A-8D31-F9E0CF16236D}">
      <dsp:nvSpPr>
        <dsp:cNvPr id="0" name=""/>
        <dsp:cNvSpPr/>
      </dsp:nvSpPr>
      <dsp:spPr>
        <a:xfrm>
          <a:off x="2109057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essage Reader Tile View + View Model</a:t>
          </a:r>
        </a:p>
      </dsp:txBody>
      <dsp:txXfrm>
        <a:off x="2118654" y="1318037"/>
        <a:ext cx="308465" cy="439104"/>
      </dsp:txXfrm>
    </dsp:sp>
    <dsp:sp modelId="{01161A3B-3380-415F-86C4-64081C6CFBD8}">
      <dsp:nvSpPr>
        <dsp:cNvPr id="0" name=""/>
        <dsp:cNvSpPr/>
      </dsp:nvSpPr>
      <dsp:spPr>
        <a:xfrm>
          <a:off x="2450477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essage Reader View</a:t>
          </a:r>
        </a:p>
      </dsp:txBody>
      <dsp:txXfrm>
        <a:off x="2460074" y="1318037"/>
        <a:ext cx="308465" cy="439104"/>
      </dsp:txXfrm>
    </dsp:sp>
    <dsp:sp modelId="{B1AD3F33-7E18-4F84-8614-379B737AA3E0}">
      <dsp:nvSpPr>
        <dsp:cNvPr id="0" name=""/>
        <dsp:cNvSpPr/>
      </dsp:nvSpPr>
      <dsp:spPr>
        <a:xfrm>
          <a:off x="2791898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essage Reader View Model</a:t>
          </a:r>
        </a:p>
      </dsp:txBody>
      <dsp:txXfrm>
        <a:off x="2801495" y="1318037"/>
        <a:ext cx="308465" cy="439104"/>
      </dsp:txXfrm>
    </dsp:sp>
    <dsp:sp modelId="{069CF1D4-7378-4547-AB27-A9BB21C59D43}">
      <dsp:nvSpPr>
        <dsp:cNvPr id="0" name=""/>
        <dsp:cNvSpPr/>
      </dsp:nvSpPr>
      <dsp:spPr>
        <a:xfrm>
          <a:off x="3133319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Additional Infos View</a:t>
          </a:r>
        </a:p>
      </dsp:txBody>
      <dsp:txXfrm>
        <a:off x="3142916" y="1318037"/>
        <a:ext cx="308465" cy="439104"/>
      </dsp:txXfrm>
    </dsp:sp>
    <dsp:sp modelId="{517F76A3-C4B7-4D11-9F4F-8BFD58D8A857}">
      <dsp:nvSpPr>
        <dsp:cNvPr id="0" name=""/>
        <dsp:cNvSpPr/>
      </dsp:nvSpPr>
      <dsp:spPr>
        <a:xfrm>
          <a:off x="3474740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Additional Infos View Model</a:t>
          </a:r>
        </a:p>
      </dsp:txBody>
      <dsp:txXfrm>
        <a:off x="3484337" y="1318037"/>
        <a:ext cx="308465" cy="439104"/>
      </dsp:txXfrm>
    </dsp:sp>
    <dsp:sp modelId="{4013D418-E218-4862-AC7A-11A9CD6E3423}">
      <dsp:nvSpPr>
        <dsp:cNvPr id="0" name=""/>
        <dsp:cNvSpPr/>
      </dsp:nvSpPr>
      <dsp:spPr>
        <a:xfrm>
          <a:off x="3816161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essage View Model</a:t>
          </a:r>
        </a:p>
      </dsp:txBody>
      <dsp:txXfrm>
        <a:off x="3825758" y="1318037"/>
        <a:ext cx="308465" cy="439104"/>
      </dsp:txXfrm>
    </dsp:sp>
    <dsp:sp modelId="{21E0CBA1-23AF-41C8-AA37-2DDCB2BFC4B5}">
      <dsp:nvSpPr>
        <dsp:cNvPr id="0" name=""/>
        <dsp:cNvSpPr/>
      </dsp:nvSpPr>
      <dsp:spPr>
        <a:xfrm>
          <a:off x="4171343" y="654650"/>
          <a:ext cx="1693342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ariable Reader Module</a:t>
          </a:r>
        </a:p>
      </dsp:txBody>
      <dsp:txXfrm>
        <a:off x="4184766" y="668073"/>
        <a:ext cx="1666496" cy="431452"/>
      </dsp:txXfrm>
    </dsp:sp>
    <dsp:sp modelId="{59CFD873-436B-47E8-A4FD-F9F48E4E851B}">
      <dsp:nvSpPr>
        <dsp:cNvPr id="0" name=""/>
        <dsp:cNvSpPr/>
      </dsp:nvSpPr>
      <dsp:spPr>
        <a:xfrm>
          <a:off x="4171343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ariable Reader Tile View + View Model</a:t>
          </a:r>
        </a:p>
      </dsp:txBody>
      <dsp:txXfrm>
        <a:off x="4180940" y="1318037"/>
        <a:ext cx="308465" cy="439104"/>
      </dsp:txXfrm>
    </dsp:sp>
    <dsp:sp modelId="{19ED2D56-F7E6-43E4-9477-0A5E667DEAD5}">
      <dsp:nvSpPr>
        <dsp:cNvPr id="0" name=""/>
        <dsp:cNvSpPr/>
      </dsp:nvSpPr>
      <dsp:spPr>
        <a:xfrm>
          <a:off x="4512764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ariable Reader View</a:t>
          </a:r>
        </a:p>
      </dsp:txBody>
      <dsp:txXfrm>
        <a:off x="4522361" y="1318037"/>
        <a:ext cx="308465" cy="439104"/>
      </dsp:txXfrm>
    </dsp:sp>
    <dsp:sp modelId="{00E4DE85-445A-444D-9249-B0ED5927BE80}">
      <dsp:nvSpPr>
        <dsp:cNvPr id="0" name=""/>
        <dsp:cNvSpPr/>
      </dsp:nvSpPr>
      <dsp:spPr>
        <a:xfrm>
          <a:off x="4854185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ariable Reader View Model</a:t>
          </a:r>
        </a:p>
      </dsp:txBody>
      <dsp:txXfrm>
        <a:off x="4863782" y="1318037"/>
        <a:ext cx="308465" cy="439104"/>
      </dsp:txXfrm>
    </dsp:sp>
    <dsp:sp modelId="{99193D71-42E3-4CB5-83C8-40556CAB950A}">
      <dsp:nvSpPr>
        <dsp:cNvPr id="0" name=""/>
        <dsp:cNvSpPr/>
      </dsp:nvSpPr>
      <dsp:spPr>
        <a:xfrm>
          <a:off x="5195606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ariable Search &amp; Filter services</a:t>
          </a:r>
        </a:p>
      </dsp:txBody>
      <dsp:txXfrm>
        <a:off x="5205203" y="1318037"/>
        <a:ext cx="308465" cy="439104"/>
      </dsp:txXfrm>
    </dsp:sp>
    <dsp:sp modelId="{872E3BB2-DF26-4C6F-B4FC-4CBFC6BED65C}">
      <dsp:nvSpPr>
        <dsp:cNvPr id="0" name=""/>
        <dsp:cNvSpPr/>
      </dsp:nvSpPr>
      <dsp:spPr>
        <a:xfrm>
          <a:off x="5537027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ariable View Model</a:t>
          </a:r>
        </a:p>
      </dsp:txBody>
      <dsp:txXfrm>
        <a:off x="5546624" y="1318037"/>
        <a:ext cx="308465" cy="439104"/>
      </dsp:txXfrm>
    </dsp:sp>
    <dsp:sp modelId="{98DD3910-F9C4-4266-B674-E497112ED015}">
      <dsp:nvSpPr>
        <dsp:cNvPr id="0" name=""/>
        <dsp:cNvSpPr/>
      </dsp:nvSpPr>
      <dsp:spPr>
        <a:xfrm>
          <a:off x="5892209" y="654650"/>
          <a:ext cx="3059025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Oscilloscole Module</a:t>
          </a:r>
        </a:p>
      </dsp:txBody>
      <dsp:txXfrm>
        <a:off x="5905632" y="668073"/>
        <a:ext cx="3032179" cy="431452"/>
      </dsp:txXfrm>
    </dsp:sp>
    <dsp:sp modelId="{84B14206-1F92-40C4-AAB6-05FBE6CAC6AF}">
      <dsp:nvSpPr>
        <dsp:cNvPr id="0" name=""/>
        <dsp:cNvSpPr/>
      </dsp:nvSpPr>
      <dsp:spPr>
        <a:xfrm>
          <a:off x="5892209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Oscilloscope Tile View + View Model</a:t>
          </a:r>
        </a:p>
      </dsp:txBody>
      <dsp:txXfrm>
        <a:off x="5901806" y="1318037"/>
        <a:ext cx="308465" cy="439104"/>
      </dsp:txXfrm>
    </dsp:sp>
    <dsp:sp modelId="{EFB39214-7B8F-4817-959B-5D3A40AC1F2C}">
      <dsp:nvSpPr>
        <dsp:cNvPr id="0" name=""/>
        <dsp:cNvSpPr/>
      </dsp:nvSpPr>
      <dsp:spPr>
        <a:xfrm>
          <a:off x="6233630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Oscilloscope Main View</a:t>
          </a:r>
        </a:p>
      </dsp:txBody>
      <dsp:txXfrm>
        <a:off x="6243227" y="1318037"/>
        <a:ext cx="308465" cy="439104"/>
      </dsp:txXfrm>
    </dsp:sp>
    <dsp:sp modelId="{EBD6A3B8-1353-40B5-A286-0A5C0FF8F8B4}">
      <dsp:nvSpPr>
        <dsp:cNvPr id="0" name=""/>
        <dsp:cNvSpPr/>
      </dsp:nvSpPr>
      <dsp:spPr>
        <a:xfrm>
          <a:off x="6575051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Oscilloscope Main View Model</a:t>
          </a:r>
        </a:p>
      </dsp:txBody>
      <dsp:txXfrm>
        <a:off x="6584648" y="1318037"/>
        <a:ext cx="308465" cy="439104"/>
      </dsp:txXfrm>
    </dsp:sp>
    <dsp:sp modelId="{8B63A86D-3B73-47E8-B5D4-00D44E791E81}">
      <dsp:nvSpPr>
        <dsp:cNvPr id="0" name=""/>
        <dsp:cNvSpPr/>
      </dsp:nvSpPr>
      <dsp:spPr>
        <a:xfrm>
          <a:off x="6916472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Legend View + View Model</a:t>
          </a:r>
        </a:p>
      </dsp:txBody>
      <dsp:txXfrm>
        <a:off x="6926069" y="1318037"/>
        <a:ext cx="308465" cy="439104"/>
      </dsp:txXfrm>
    </dsp:sp>
    <dsp:sp modelId="{212A1099-4C9B-4ED2-BE0E-C3C8EE6540E2}">
      <dsp:nvSpPr>
        <dsp:cNvPr id="0" name=""/>
        <dsp:cNvSpPr/>
      </dsp:nvSpPr>
      <dsp:spPr>
        <a:xfrm>
          <a:off x="7257892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Chart View + View Model</a:t>
          </a:r>
        </a:p>
      </dsp:txBody>
      <dsp:txXfrm>
        <a:off x="7267489" y="1318037"/>
        <a:ext cx="308465" cy="439104"/>
      </dsp:txXfrm>
    </dsp:sp>
    <dsp:sp modelId="{AD09ED92-D4ED-4AE3-B659-5DA313B15356}">
      <dsp:nvSpPr>
        <dsp:cNvPr id="0" name=""/>
        <dsp:cNvSpPr/>
      </dsp:nvSpPr>
      <dsp:spPr>
        <a:xfrm>
          <a:off x="7599313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In-Module Navigation for settings display</a:t>
          </a:r>
        </a:p>
      </dsp:txBody>
      <dsp:txXfrm>
        <a:off x="7608910" y="1318037"/>
        <a:ext cx="308465" cy="439104"/>
      </dsp:txXfrm>
    </dsp:sp>
    <dsp:sp modelId="{C0AC3AE8-3815-41B2-9301-C082E253073E}">
      <dsp:nvSpPr>
        <dsp:cNvPr id="0" name=""/>
        <dsp:cNvSpPr/>
      </dsp:nvSpPr>
      <dsp:spPr>
        <a:xfrm>
          <a:off x="7940734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Settings View</a:t>
          </a:r>
        </a:p>
      </dsp:txBody>
      <dsp:txXfrm>
        <a:off x="7950331" y="1318037"/>
        <a:ext cx="308465" cy="439104"/>
      </dsp:txXfrm>
    </dsp:sp>
    <dsp:sp modelId="{3412F0E7-7C2E-4D8E-87F9-DAE794465340}">
      <dsp:nvSpPr>
        <dsp:cNvPr id="0" name=""/>
        <dsp:cNvSpPr/>
      </dsp:nvSpPr>
      <dsp:spPr>
        <a:xfrm>
          <a:off x="8282155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Settings View Model</a:t>
          </a:r>
        </a:p>
      </dsp:txBody>
      <dsp:txXfrm>
        <a:off x="8291752" y="1318037"/>
        <a:ext cx="308465" cy="439104"/>
      </dsp:txXfrm>
    </dsp:sp>
    <dsp:sp modelId="{2A86C03F-D7FB-4A1C-9C14-E075E72E834A}">
      <dsp:nvSpPr>
        <dsp:cNvPr id="0" name=""/>
        <dsp:cNvSpPr/>
      </dsp:nvSpPr>
      <dsp:spPr>
        <a:xfrm>
          <a:off x="8623576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Curve View Model</a:t>
          </a:r>
        </a:p>
      </dsp:txBody>
      <dsp:txXfrm>
        <a:off x="8633173" y="1318037"/>
        <a:ext cx="308465" cy="439104"/>
      </dsp:txXfrm>
    </dsp:sp>
    <dsp:sp modelId="{EAEC940D-93DD-4068-9E8D-89D952B96CF2}">
      <dsp:nvSpPr>
        <dsp:cNvPr id="0" name=""/>
        <dsp:cNvSpPr/>
      </dsp:nvSpPr>
      <dsp:spPr>
        <a:xfrm>
          <a:off x="8978758" y="654650"/>
          <a:ext cx="66907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About box Module</a:t>
          </a:r>
        </a:p>
      </dsp:txBody>
      <dsp:txXfrm>
        <a:off x="8992181" y="668073"/>
        <a:ext cx="642233" cy="431452"/>
      </dsp:txXfrm>
    </dsp:sp>
    <dsp:sp modelId="{2087C1F9-E3FC-4744-915D-C55AA9008282}">
      <dsp:nvSpPr>
        <dsp:cNvPr id="0" name=""/>
        <dsp:cNvSpPr/>
      </dsp:nvSpPr>
      <dsp:spPr>
        <a:xfrm>
          <a:off x="8978758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Aboutbox tile view &amp; view model</a:t>
          </a:r>
        </a:p>
      </dsp:txBody>
      <dsp:txXfrm>
        <a:off x="8988355" y="1318037"/>
        <a:ext cx="308465" cy="439104"/>
      </dsp:txXfrm>
    </dsp:sp>
    <dsp:sp modelId="{5723A24B-8E71-4065-9C39-FC8FAB449123}">
      <dsp:nvSpPr>
        <dsp:cNvPr id="0" name=""/>
        <dsp:cNvSpPr/>
      </dsp:nvSpPr>
      <dsp:spPr>
        <a:xfrm>
          <a:off x="9320179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About view &amp; View model</a:t>
          </a:r>
        </a:p>
      </dsp:txBody>
      <dsp:txXfrm>
        <a:off x="9329776" y="1318037"/>
        <a:ext cx="308465" cy="439104"/>
      </dsp:txXfrm>
    </dsp:sp>
    <dsp:sp modelId="{57E9F033-619D-4237-BCCB-5C02F0106369}">
      <dsp:nvSpPr>
        <dsp:cNvPr id="0" name=""/>
        <dsp:cNvSpPr/>
      </dsp:nvSpPr>
      <dsp:spPr>
        <a:xfrm>
          <a:off x="9675362" y="654650"/>
          <a:ext cx="1010500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License Info</a:t>
          </a:r>
        </a:p>
      </dsp:txBody>
      <dsp:txXfrm>
        <a:off x="9688785" y="668073"/>
        <a:ext cx="983654" cy="431452"/>
      </dsp:txXfrm>
    </dsp:sp>
    <dsp:sp modelId="{D2F2205C-A3BD-4974-9436-2D4240566253}">
      <dsp:nvSpPr>
        <dsp:cNvPr id="0" name=""/>
        <dsp:cNvSpPr/>
      </dsp:nvSpPr>
      <dsp:spPr>
        <a:xfrm>
          <a:off x="9675362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License Tile View &amp; Viewmodel</a:t>
          </a:r>
        </a:p>
      </dsp:txBody>
      <dsp:txXfrm>
        <a:off x="9684959" y="1318037"/>
        <a:ext cx="308465" cy="439104"/>
      </dsp:txXfrm>
    </dsp:sp>
    <dsp:sp modelId="{CC366393-905C-46F9-9BC4-981EB10EA209}">
      <dsp:nvSpPr>
        <dsp:cNvPr id="0" name=""/>
        <dsp:cNvSpPr/>
      </dsp:nvSpPr>
      <dsp:spPr>
        <a:xfrm>
          <a:off x="10016782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License View</a:t>
          </a:r>
        </a:p>
      </dsp:txBody>
      <dsp:txXfrm>
        <a:off x="10026379" y="1318037"/>
        <a:ext cx="308465" cy="439104"/>
      </dsp:txXfrm>
    </dsp:sp>
    <dsp:sp modelId="{1A28487D-1AE9-40EC-95F0-B69A3C6EA513}">
      <dsp:nvSpPr>
        <dsp:cNvPr id="0" name=""/>
        <dsp:cNvSpPr/>
      </dsp:nvSpPr>
      <dsp:spPr>
        <a:xfrm>
          <a:off x="10358203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License View Model</a:t>
          </a:r>
        </a:p>
      </dsp:txBody>
      <dsp:txXfrm>
        <a:off x="10367800" y="1318037"/>
        <a:ext cx="308465" cy="439104"/>
      </dsp:txXfrm>
    </dsp:sp>
    <dsp:sp modelId="{18F73CBE-6D20-4209-8597-29EDA30A6D4B}">
      <dsp:nvSpPr>
        <dsp:cNvPr id="0" name=""/>
        <dsp:cNvSpPr/>
      </dsp:nvSpPr>
      <dsp:spPr>
        <a:xfrm>
          <a:off x="10713386" y="654650"/>
          <a:ext cx="1693342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Preferences Module</a:t>
          </a:r>
        </a:p>
      </dsp:txBody>
      <dsp:txXfrm>
        <a:off x="10726809" y="668073"/>
        <a:ext cx="1666496" cy="431452"/>
      </dsp:txXfrm>
    </dsp:sp>
    <dsp:sp modelId="{BBA0D760-B6D6-4093-872D-64C159082C81}">
      <dsp:nvSpPr>
        <dsp:cNvPr id="0" name=""/>
        <dsp:cNvSpPr/>
      </dsp:nvSpPr>
      <dsp:spPr>
        <a:xfrm>
          <a:off x="10713386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Preferences Tile &amp; View model</a:t>
          </a:r>
        </a:p>
      </dsp:txBody>
      <dsp:txXfrm>
        <a:off x="10722983" y="1318037"/>
        <a:ext cx="308465" cy="439104"/>
      </dsp:txXfrm>
    </dsp:sp>
    <dsp:sp modelId="{E1A6EB69-8C62-4FE1-AEA4-33C90319F83F}">
      <dsp:nvSpPr>
        <dsp:cNvPr id="0" name=""/>
        <dsp:cNvSpPr/>
      </dsp:nvSpPr>
      <dsp:spPr>
        <a:xfrm>
          <a:off x="11054807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Preferences View</a:t>
          </a:r>
        </a:p>
      </dsp:txBody>
      <dsp:txXfrm>
        <a:off x="11064404" y="1318037"/>
        <a:ext cx="308465" cy="439104"/>
      </dsp:txXfrm>
    </dsp:sp>
    <dsp:sp modelId="{58DA546F-A7BC-4F27-BB7F-BB7D29F13B19}">
      <dsp:nvSpPr>
        <dsp:cNvPr id="0" name=""/>
        <dsp:cNvSpPr/>
      </dsp:nvSpPr>
      <dsp:spPr>
        <a:xfrm>
          <a:off x="11396228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Preferences View Model</a:t>
          </a:r>
        </a:p>
      </dsp:txBody>
      <dsp:txXfrm>
        <a:off x="11405825" y="1318037"/>
        <a:ext cx="308465" cy="439104"/>
      </dsp:txXfrm>
    </dsp:sp>
    <dsp:sp modelId="{5E9932B2-4C5A-42B7-B2B3-EA0D3B58AB77}">
      <dsp:nvSpPr>
        <dsp:cNvPr id="0" name=""/>
        <dsp:cNvSpPr/>
      </dsp:nvSpPr>
      <dsp:spPr>
        <a:xfrm>
          <a:off x="11737648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Culture Selection Services</a:t>
          </a:r>
        </a:p>
      </dsp:txBody>
      <dsp:txXfrm>
        <a:off x="11747245" y="1318037"/>
        <a:ext cx="308465" cy="439104"/>
      </dsp:txXfrm>
    </dsp:sp>
    <dsp:sp modelId="{EDA0AC58-FB2D-475B-AAF4-698B7966E631}">
      <dsp:nvSpPr>
        <dsp:cNvPr id="0" name=""/>
        <dsp:cNvSpPr/>
      </dsp:nvSpPr>
      <dsp:spPr>
        <a:xfrm>
          <a:off x="12079069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Settings persistence services</a:t>
          </a:r>
        </a:p>
      </dsp:txBody>
      <dsp:txXfrm>
        <a:off x="12088666" y="1318037"/>
        <a:ext cx="308465" cy="439104"/>
      </dsp:txXfrm>
    </dsp:sp>
    <dsp:sp modelId="{E4F1856F-80BD-4650-A6EB-4E87297666D1}">
      <dsp:nvSpPr>
        <dsp:cNvPr id="0" name=""/>
        <dsp:cNvSpPr/>
      </dsp:nvSpPr>
      <dsp:spPr>
        <a:xfrm>
          <a:off x="12434252" y="654650"/>
          <a:ext cx="1010500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General Infrastructure</a:t>
          </a:r>
        </a:p>
      </dsp:txBody>
      <dsp:txXfrm>
        <a:off x="12447675" y="668073"/>
        <a:ext cx="983654" cy="431452"/>
      </dsp:txXfrm>
    </dsp:sp>
    <dsp:sp modelId="{C0EDAE84-45BB-4E78-9A2C-9F69D664CCC8}">
      <dsp:nvSpPr>
        <dsp:cNvPr id="0" name=""/>
        <dsp:cNvSpPr/>
      </dsp:nvSpPr>
      <dsp:spPr>
        <a:xfrm>
          <a:off x="12434252" y="1308440"/>
          <a:ext cx="327659" cy="458298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UX Feedback &amp; Instrumentalization Services</a:t>
          </a:r>
        </a:p>
      </dsp:txBody>
      <dsp:txXfrm>
        <a:off x="12443849" y="1318037"/>
        <a:ext cx="308465" cy="439104"/>
      </dsp:txXfrm>
    </dsp:sp>
    <dsp:sp modelId="{9927741D-8956-4EA6-8538-7A816088A2D5}">
      <dsp:nvSpPr>
        <dsp:cNvPr id="0" name=""/>
        <dsp:cNvSpPr/>
      </dsp:nvSpPr>
      <dsp:spPr>
        <a:xfrm>
          <a:off x="12775673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odule versions gathering services</a:t>
          </a:r>
        </a:p>
      </dsp:txBody>
      <dsp:txXfrm>
        <a:off x="12785270" y="1318037"/>
        <a:ext cx="308465" cy="439104"/>
      </dsp:txXfrm>
    </dsp:sp>
    <dsp:sp modelId="{13A07BED-772D-48B0-B8B9-F43DB25547BD}">
      <dsp:nvSpPr>
        <dsp:cNvPr id="0" name=""/>
        <dsp:cNvSpPr/>
      </dsp:nvSpPr>
      <dsp:spPr>
        <a:xfrm>
          <a:off x="13117093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odule release update services.</a:t>
          </a:r>
        </a:p>
      </dsp:txBody>
      <dsp:txXfrm>
        <a:off x="13126690" y="1318037"/>
        <a:ext cx="308465" cy="439104"/>
      </dsp:txXfrm>
    </dsp:sp>
  </dsp:spTree>
</dsp:drawing>
</file>

<file path=word/diagrams/drawing2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2809EAB-7637-405C-93EE-01326C7F948C}">
      <dsp:nvSpPr>
        <dsp:cNvPr id="0" name=""/>
        <dsp:cNvSpPr/>
      </dsp:nvSpPr>
      <dsp:spPr>
        <a:xfrm>
          <a:off x="9727" y="763"/>
          <a:ext cx="13281870" cy="416795"/>
        </a:xfrm>
        <a:prstGeom prst="roundRect">
          <a:avLst>
            <a:gd name="adj" fmla="val 10000"/>
          </a:avLst>
        </a:prstGeom>
        <a:solidFill>
          <a:schemeClr val="accent2"/>
        </a:solidFill>
        <a:ln w="25400" cap="flat" cmpd="sng" algn="ctr">
          <a:solidFill>
            <a:schemeClr val="accent2">
              <a:shade val="50000"/>
            </a:schemeClr>
          </a:solidFill>
          <a:prstDash val="solid"/>
        </a:ln>
        <a:effectLst/>
        <a:scene3d>
          <a:camera prst="orthographicFront"/>
          <a:lightRig rig="flat" dir="t"/>
        </a:scene3d>
        <a:sp3d/>
      </dsp:spPr>
      <dsp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2400" kern="1200"/>
            <a:t>Commands Sequence</a:t>
          </a:r>
        </a:p>
      </dsp:txBody>
      <dsp:txXfrm>
        <a:off x="21935" y="12971"/>
        <a:ext cx="13257454" cy="392379"/>
      </dsp:txXfrm>
    </dsp:sp>
    <dsp:sp modelId="{EFCFE76A-55CE-4F8E-A883-12D52E8D4BED}">
      <dsp:nvSpPr>
        <dsp:cNvPr id="0" name=""/>
        <dsp:cNvSpPr/>
      </dsp:nvSpPr>
      <dsp:spPr>
        <a:xfrm>
          <a:off x="5609" y="607661"/>
          <a:ext cx="1854123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200" b="1" kern="1200"/>
            <a:t>Variable Retrieval </a:t>
          </a:r>
          <a:r>
            <a:rPr lang="fr-CH" sz="1200" b="1" i="1" kern="1200"/>
            <a:t>Feature Service </a:t>
          </a:r>
          <a:r>
            <a:rPr lang="fr-CH" sz="1200" b="1" i="0" kern="1200"/>
            <a:t>implementation</a:t>
          </a:r>
          <a:endParaRPr lang="fr-CH" sz="1200" b="1" i="1" kern="1200"/>
        </a:p>
      </dsp:txBody>
      <dsp:txXfrm>
        <a:off x="17817" y="619869"/>
        <a:ext cx="1829707" cy="392379"/>
      </dsp:txXfrm>
    </dsp:sp>
    <dsp:sp modelId="{336DF4FB-8233-4B4D-8D35-983B8EBAE218}">
      <dsp:nvSpPr>
        <dsp:cNvPr id="0" name=""/>
        <dsp:cNvSpPr/>
      </dsp:nvSpPr>
      <dsp:spPr>
        <a:xfrm>
          <a:off x="5609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i="0" kern="1200"/>
            <a:t>For Heinzmann ECUs</a:t>
          </a:r>
        </a:p>
      </dsp:txBody>
      <dsp:txXfrm>
        <a:off x="17817" y="1226766"/>
        <a:ext cx="576791" cy="392379"/>
      </dsp:txXfrm>
    </dsp:sp>
    <dsp:sp modelId="{FD271E41-5D75-476D-83AC-8A02F383EABE}">
      <dsp:nvSpPr>
        <dsp:cNvPr id="0" name=""/>
        <dsp:cNvSpPr/>
      </dsp:nvSpPr>
      <dsp:spPr>
        <a:xfrm>
          <a:off x="632067" y="1214558"/>
          <a:ext cx="601207" cy="416795"/>
        </a:xfrm>
        <a:prstGeom prst="roundRect">
          <a:avLst>
            <a:gd name="adj" fmla="val 10000"/>
          </a:avLst>
        </a:prstGeom>
        <a:solidFill>
          <a:srgbClr val="2A923B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i="0" kern="1200">
              <a:solidFill>
                <a:schemeClr val="bg1"/>
              </a:solidFill>
            </a:rPr>
            <a:t>For Lidec 2</a:t>
          </a:r>
        </a:p>
      </dsp:txBody>
      <dsp:txXfrm>
        <a:off x="644275" y="1226766"/>
        <a:ext cx="576791" cy="392379"/>
      </dsp:txXfrm>
    </dsp:sp>
    <dsp:sp modelId="{11079FDE-4F91-438B-AF5D-37600CBF3B94}">
      <dsp:nvSpPr>
        <dsp:cNvPr id="0" name=""/>
        <dsp:cNvSpPr/>
      </dsp:nvSpPr>
      <dsp:spPr>
        <a:xfrm>
          <a:off x="1258525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900" b="1" i="0" kern="1200"/>
            <a:t>For any supported </a:t>
          </a:r>
          <a:r>
            <a:rPr lang="fr-CH" sz="900" i="0" kern="1200"/>
            <a:t>ECU</a:t>
          </a:r>
          <a:r>
            <a:rPr lang="fr-CH" sz="900" b="1" i="0" kern="1200"/>
            <a:t/>
          </a:r>
          <a:br>
            <a:rPr lang="fr-CH" sz="900" b="1" i="0" kern="1200"/>
          </a:br>
          <a:r>
            <a:rPr lang="fr-CH" sz="900" b="0" i="0" kern="1200"/>
            <a:t>(Discovery based)</a:t>
          </a:r>
        </a:p>
      </dsp:txBody>
      <dsp:txXfrm>
        <a:off x="1270733" y="1226766"/>
        <a:ext cx="576791" cy="392379"/>
      </dsp:txXfrm>
    </dsp:sp>
    <dsp:sp modelId="{3CC39438-A682-469A-8D44-40D6693202E5}">
      <dsp:nvSpPr>
        <dsp:cNvPr id="0" name=""/>
        <dsp:cNvSpPr/>
      </dsp:nvSpPr>
      <dsp:spPr>
        <a:xfrm>
          <a:off x="1910234" y="607661"/>
          <a:ext cx="1854123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900" b="1" kern="1200"/>
            <a:t>Message Retrieval </a:t>
          </a:r>
          <a:r>
            <a:rPr lang="fr-CH" sz="900" b="1" i="1" kern="1200"/>
            <a:t>Feature Service </a:t>
          </a:r>
          <a:r>
            <a:rPr lang="fr-CH" sz="900" b="1" i="0" kern="1200"/>
            <a:t>implementation</a:t>
          </a:r>
          <a:endParaRPr lang="fr-CH" sz="900" b="0" i="0" kern="1200"/>
        </a:p>
      </dsp:txBody>
      <dsp:txXfrm>
        <a:off x="1922442" y="619869"/>
        <a:ext cx="1829707" cy="392379"/>
      </dsp:txXfrm>
    </dsp:sp>
    <dsp:sp modelId="{2C05AFED-D8C3-48BE-96DD-BDF46B6DB743}">
      <dsp:nvSpPr>
        <dsp:cNvPr id="0" name=""/>
        <dsp:cNvSpPr/>
      </dsp:nvSpPr>
      <dsp:spPr>
        <a:xfrm>
          <a:off x="1910234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i="0" kern="1200"/>
            <a:t>For Heinzmann ECUs</a:t>
          </a:r>
        </a:p>
      </dsp:txBody>
      <dsp:txXfrm>
        <a:off x="1922442" y="1226766"/>
        <a:ext cx="576791" cy="392379"/>
      </dsp:txXfrm>
    </dsp:sp>
    <dsp:sp modelId="{26361E94-52DF-4A42-AA5D-5D7501B036D0}">
      <dsp:nvSpPr>
        <dsp:cNvPr id="0" name=""/>
        <dsp:cNvSpPr/>
      </dsp:nvSpPr>
      <dsp:spPr>
        <a:xfrm>
          <a:off x="2536692" y="1214558"/>
          <a:ext cx="601207" cy="416795"/>
        </a:xfrm>
        <a:prstGeom prst="roundRect">
          <a:avLst>
            <a:gd name="adj" fmla="val 10000"/>
          </a:avLst>
        </a:prstGeom>
        <a:solidFill>
          <a:srgbClr val="2A923B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i="0" kern="1200">
              <a:solidFill>
                <a:schemeClr val="bg1"/>
              </a:solidFill>
            </a:rPr>
            <a:t>For Lidec 2</a:t>
          </a:r>
        </a:p>
      </dsp:txBody>
      <dsp:txXfrm>
        <a:off x="2548900" y="1226766"/>
        <a:ext cx="576791" cy="392379"/>
      </dsp:txXfrm>
    </dsp:sp>
    <dsp:sp modelId="{38CFCE50-2239-43F3-B1B9-01DCDCD1CC69}">
      <dsp:nvSpPr>
        <dsp:cNvPr id="0" name=""/>
        <dsp:cNvSpPr/>
      </dsp:nvSpPr>
      <dsp:spPr>
        <a:xfrm>
          <a:off x="3163150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b="1" i="0" kern="1200"/>
            <a:t>For any supported </a:t>
          </a:r>
          <a:r>
            <a:rPr lang="fr-CH" sz="600" i="0" kern="1200"/>
            <a:t>ECU</a:t>
          </a:r>
          <a:r>
            <a:rPr lang="fr-CH" sz="600" b="1" i="0" kern="1200"/>
            <a:t/>
          </a:r>
          <a:br>
            <a:rPr lang="fr-CH" sz="600" b="1" i="0" kern="1200"/>
          </a:br>
          <a:r>
            <a:rPr lang="fr-CH" sz="600" b="0" i="0" kern="1200"/>
            <a:t>(Discovery based)</a:t>
          </a:r>
        </a:p>
      </dsp:txBody>
      <dsp:txXfrm>
        <a:off x="3175358" y="1226766"/>
        <a:ext cx="576791" cy="392379"/>
      </dsp:txXfrm>
    </dsp:sp>
    <dsp:sp modelId="{365890CB-DAF4-41BA-B2BD-2D17EE190F56}">
      <dsp:nvSpPr>
        <dsp:cNvPr id="0" name=""/>
        <dsp:cNvSpPr/>
      </dsp:nvSpPr>
      <dsp:spPr>
        <a:xfrm>
          <a:off x="3814858" y="607661"/>
          <a:ext cx="1854123" cy="416795"/>
        </a:xfrm>
        <a:prstGeom prst="roundRect">
          <a:avLst>
            <a:gd name="adj" fmla="val 10000"/>
          </a:avLst>
        </a:prstGeom>
        <a:solidFill>
          <a:srgbClr val="D64F04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100" b="0" kern="1200">
              <a:solidFill>
                <a:schemeClr val="bg1"/>
              </a:solidFill>
            </a:rPr>
            <a:t>Variable Polling Feature</a:t>
          </a:r>
          <a:r>
            <a:rPr lang="fr-CH" sz="1100" b="0" i="1" kern="1200">
              <a:solidFill>
                <a:schemeClr val="bg1"/>
              </a:solidFill>
            </a:rPr>
            <a:t> Service </a:t>
          </a:r>
          <a:r>
            <a:rPr lang="fr-CH" sz="1100" b="0" i="0" kern="1200">
              <a:solidFill>
                <a:schemeClr val="bg1"/>
              </a:solidFill>
            </a:rPr>
            <a:t>implementation</a:t>
          </a:r>
        </a:p>
      </dsp:txBody>
      <dsp:txXfrm>
        <a:off x="3827066" y="619869"/>
        <a:ext cx="1829707" cy="392379"/>
      </dsp:txXfrm>
    </dsp:sp>
    <dsp:sp modelId="{B5A7EACE-8C5B-40EA-9CE3-D98F1DB58027}">
      <dsp:nvSpPr>
        <dsp:cNvPr id="0" name=""/>
        <dsp:cNvSpPr/>
      </dsp:nvSpPr>
      <dsp:spPr>
        <a:xfrm>
          <a:off x="3814858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i="0" kern="1200"/>
            <a:t>For Heinzmann ECUs</a:t>
          </a:r>
        </a:p>
      </dsp:txBody>
      <dsp:txXfrm>
        <a:off x="3827066" y="1226766"/>
        <a:ext cx="576791" cy="392379"/>
      </dsp:txXfrm>
    </dsp:sp>
    <dsp:sp modelId="{E5466E0E-8D3B-4B4B-8430-81CFF09A11A8}">
      <dsp:nvSpPr>
        <dsp:cNvPr id="0" name=""/>
        <dsp:cNvSpPr/>
      </dsp:nvSpPr>
      <dsp:spPr>
        <a:xfrm>
          <a:off x="4441316" y="1214558"/>
          <a:ext cx="601207" cy="416795"/>
        </a:xfrm>
        <a:prstGeom prst="roundRect">
          <a:avLst>
            <a:gd name="adj" fmla="val 10000"/>
          </a:avLst>
        </a:prstGeom>
        <a:solidFill>
          <a:srgbClr val="D64F04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i="0" kern="1200">
              <a:solidFill>
                <a:schemeClr val="bg1"/>
              </a:solidFill>
            </a:rPr>
            <a:t>For Lidec 2</a:t>
          </a:r>
        </a:p>
      </dsp:txBody>
      <dsp:txXfrm>
        <a:off x="4453524" y="1226766"/>
        <a:ext cx="576791" cy="392379"/>
      </dsp:txXfrm>
    </dsp:sp>
    <dsp:sp modelId="{89787DD1-7E68-4A3C-AEA4-B9704E421EFE}">
      <dsp:nvSpPr>
        <dsp:cNvPr id="0" name=""/>
        <dsp:cNvSpPr/>
      </dsp:nvSpPr>
      <dsp:spPr>
        <a:xfrm>
          <a:off x="5067774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b="1" i="0" kern="1200"/>
            <a:t>For any supported </a:t>
          </a:r>
          <a:r>
            <a:rPr lang="fr-CH" sz="600" i="0" kern="1200"/>
            <a:t>ECU</a:t>
          </a:r>
          <a:r>
            <a:rPr lang="fr-CH" sz="600" b="1" i="0" kern="1200"/>
            <a:t/>
          </a:r>
          <a:br>
            <a:rPr lang="fr-CH" sz="600" b="1" i="0" kern="1200"/>
          </a:br>
          <a:r>
            <a:rPr lang="fr-CH" sz="600" b="0" i="0" kern="1200"/>
            <a:t>(Discovery based)</a:t>
          </a:r>
          <a:endParaRPr lang="fr-CH" sz="600" kern="1200"/>
        </a:p>
      </dsp:txBody>
      <dsp:txXfrm>
        <a:off x="5079982" y="1226766"/>
        <a:ext cx="576791" cy="392379"/>
      </dsp:txXfrm>
    </dsp:sp>
    <dsp:sp modelId="{CD738AD4-73AD-4A95-9B7E-F446B5CB4F19}">
      <dsp:nvSpPr>
        <dsp:cNvPr id="0" name=""/>
        <dsp:cNvSpPr/>
      </dsp:nvSpPr>
      <dsp:spPr>
        <a:xfrm>
          <a:off x="5719483" y="607661"/>
          <a:ext cx="1854123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100" b="1" kern="1200"/>
            <a:t>Message Polling </a:t>
          </a:r>
          <a:r>
            <a:rPr lang="fr-CH" sz="1100" b="1" i="1" kern="1200"/>
            <a:t>Feature Service </a:t>
          </a:r>
          <a:r>
            <a:rPr lang="fr-CH" sz="1100" b="1" i="0" kern="1200"/>
            <a:t>implementation</a:t>
          </a:r>
          <a:endParaRPr lang="fr-CH" sz="1100" kern="1200"/>
        </a:p>
      </dsp:txBody>
      <dsp:txXfrm>
        <a:off x="5731691" y="619869"/>
        <a:ext cx="1829707" cy="392379"/>
      </dsp:txXfrm>
    </dsp:sp>
    <dsp:sp modelId="{441E1098-2218-4C6F-A705-6E45BA094C34}">
      <dsp:nvSpPr>
        <dsp:cNvPr id="0" name=""/>
        <dsp:cNvSpPr/>
      </dsp:nvSpPr>
      <dsp:spPr>
        <a:xfrm>
          <a:off x="5719483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i="0" kern="1200"/>
            <a:t>For Heinzmann ECUs</a:t>
          </a:r>
        </a:p>
      </dsp:txBody>
      <dsp:txXfrm>
        <a:off x="5731691" y="1226766"/>
        <a:ext cx="576791" cy="392379"/>
      </dsp:txXfrm>
    </dsp:sp>
    <dsp:sp modelId="{38A995EB-7E9A-43FA-A05E-F583FCDEC5FC}">
      <dsp:nvSpPr>
        <dsp:cNvPr id="0" name=""/>
        <dsp:cNvSpPr/>
      </dsp:nvSpPr>
      <dsp:spPr>
        <a:xfrm>
          <a:off x="6345941" y="1214558"/>
          <a:ext cx="601207" cy="416795"/>
        </a:xfrm>
        <a:prstGeom prst="roundRect">
          <a:avLst>
            <a:gd name="adj" fmla="val 10000"/>
          </a:avLst>
        </a:prstGeom>
        <a:solidFill>
          <a:srgbClr val="2A923B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i="0" kern="1200">
              <a:solidFill>
                <a:schemeClr val="bg1"/>
              </a:solidFill>
            </a:rPr>
            <a:t>For Lidec 2</a:t>
          </a:r>
        </a:p>
      </dsp:txBody>
      <dsp:txXfrm>
        <a:off x="6358149" y="1226766"/>
        <a:ext cx="576791" cy="392379"/>
      </dsp:txXfrm>
    </dsp:sp>
    <dsp:sp modelId="{45D79C88-ED88-4737-98FF-199CCF3D8026}">
      <dsp:nvSpPr>
        <dsp:cNvPr id="0" name=""/>
        <dsp:cNvSpPr/>
      </dsp:nvSpPr>
      <dsp:spPr>
        <a:xfrm>
          <a:off x="6972399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b="1" i="0" kern="1200"/>
            <a:t>For any supported </a:t>
          </a:r>
          <a:r>
            <a:rPr lang="fr-CH" sz="600" i="0" kern="1200"/>
            <a:t>ECU</a:t>
          </a:r>
          <a:r>
            <a:rPr lang="fr-CH" sz="600" b="1" i="0" kern="1200"/>
            <a:t/>
          </a:r>
          <a:br>
            <a:rPr lang="fr-CH" sz="600" b="1" i="0" kern="1200"/>
          </a:br>
          <a:r>
            <a:rPr lang="fr-CH" sz="600" b="0" i="0" kern="1200"/>
            <a:t>(Discovery based)</a:t>
          </a:r>
          <a:endParaRPr lang="fr-CH" sz="600" kern="1200"/>
        </a:p>
      </dsp:txBody>
      <dsp:txXfrm>
        <a:off x="6984607" y="1226766"/>
        <a:ext cx="576791" cy="392379"/>
      </dsp:txXfrm>
    </dsp:sp>
    <dsp:sp modelId="{38A2680A-0C0E-4922-91B9-3FEABA6C11ED}">
      <dsp:nvSpPr>
        <dsp:cNvPr id="0" name=""/>
        <dsp:cNvSpPr/>
      </dsp:nvSpPr>
      <dsp:spPr>
        <a:xfrm>
          <a:off x="7624107" y="607661"/>
          <a:ext cx="1854123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200" b="1" kern="1200"/>
            <a:t>DPF Maintenance</a:t>
          </a:r>
          <a:r>
            <a:rPr lang="fr-CH" sz="1200" b="1" i="0" kern="1200"/>
            <a:t> </a:t>
          </a:r>
          <a:r>
            <a:rPr lang="fr-CH" sz="1200" b="1" i="1" kern="1200"/>
            <a:t>Feature Service</a:t>
          </a:r>
          <a:r>
            <a:rPr lang="fr-CH" sz="1200" b="1" kern="1200"/>
            <a:t> implementation</a:t>
          </a:r>
        </a:p>
      </dsp:txBody>
      <dsp:txXfrm>
        <a:off x="7636315" y="619869"/>
        <a:ext cx="1829707" cy="392379"/>
      </dsp:txXfrm>
    </dsp:sp>
    <dsp:sp modelId="{6BFF21D2-02C3-4A48-9436-82BBF207EFBA}">
      <dsp:nvSpPr>
        <dsp:cNvPr id="0" name=""/>
        <dsp:cNvSpPr/>
      </dsp:nvSpPr>
      <dsp:spPr>
        <a:xfrm>
          <a:off x="7624107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b="0" kern="1200"/>
            <a:t>For Heinzmann </a:t>
          </a:r>
          <a:r>
            <a:rPr lang="fr-CH" sz="1000" i="0" kern="1200"/>
            <a:t>ECUs</a:t>
          </a:r>
          <a:endParaRPr lang="fr-CH" sz="1000" b="0" kern="1200"/>
        </a:p>
      </dsp:txBody>
      <dsp:txXfrm>
        <a:off x="7636315" y="1226766"/>
        <a:ext cx="576791" cy="392379"/>
      </dsp:txXfrm>
    </dsp:sp>
    <dsp:sp modelId="{F6F80A30-43BA-4B59-96C0-BD3FCC8B8FBE}">
      <dsp:nvSpPr>
        <dsp:cNvPr id="0" name=""/>
        <dsp:cNvSpPr/>
      </dsp:nvSpPr>
      <dsp:spPr>
        <a:xfrm>
          <a:off x="8250565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b="0" kern="1200"/>
            <a:t>For Lidec 2</a:t>
          </a:r>
        </a:p>
      </dsp:txBody>
      <dsp:txXfrm>
        <a:off x="8262773" y="1226766"/>
        <a:ext cx="576791" cy="392379"/>
      </dsp:txXfrm>
    </dsp:sp>
    <dsp:sp modelId="{81CECD11-BC65-4D51-8E30-7F4EB539A031}">
      <dsp:nvSpPr>
        <dsp:cNvPr id="0" name=""/>
        <dsp:cNvSpPr/>
      </dsp:nvSpPr>
      <dsp:spPr>
        <a:xfrm>
          <a:off x="8877023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900" b="1" kern="1200"/>
            <a:t>For any supported </a:t>
          </a:r>
          <a:r>
            <a:rPr lang="fr-CH" sz="900" i="0" kern="1200"/>
            <a:t>ECU</a:t>
          </a:r>
          <a:r>
            <a:rPr lang="fr-CH" sz="900" b="1" kern="1200"/>
            <a:t/>
          </a:r>
          <a:br>
            <a:rPr lang="fr-CH" sz="900" b="1" kern="1200"/>
          </a:br>
          <a:r>
            <a:rPr lang="fr-CH" sz="900" b="0" kern="1200"/>
            <a:t>(Discovery based)</a:t>
          </a:r>
          <a:endParaRPr lang="fr-CH" sz="900" b="1" kern="1200"/>
        </a:p>
      </dsp:txBody>
      <dsp:txXfrm>
        <a:off x="8889231" y="1226766"/>
        <a:ext cx="576791" cy="392379"/>
      </dsp:txXfrm>
    </dsp:sp>
    <dsp:sp modelId="{D900FE4F-FDB9-4800-974A-C8DC6681E1E9}">
      <dsp:nvSpPr>
        <dsp:cNvPr id="0" name=""/>
        <dsp:cNvSpPr/>
      </dsp:nvSpPr>
      <dsp:spPr>
        <a:xfrm>
          <a:off x="9528732" y="607661"/>
          <a:ext cx="1854123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200" b="1" i="0" kern="1200"/>
            <a:t>Ecu detection </a:t>
          </a:r>
          <a:r>
            <a:rPr lang="fr-CH" sz="1200" b="1" i="1" kern="1200"/>
            <a:t>Feature Service </a:t>
          </a:r>
          <a:r>
            <a:rPr lang="fr-CH" sz="1200" b="1" i="0" kern="1200"/>
            <a:t>implementation</a:t>
          </a:r>
          <a:endParaRPr lang="fr-CH" sz="1200" kern="1200"/>
        </a:p>
      </dsp:txBody>
      <dsp:txXfrm>
        <a:off x="9540940" y="619869"/>
        <a:ext cx="1829707" cy="392379"/>
      </dsp:txXfrm>
    </dsp:sp>
    <dsp:sp modelId="{15C28233-B455-4F7D-BCE2-B86903EFE257}">
      <dsp:nvSpPr>
        <dsp:cNvPr id="0" name=""/>
        <dsp:cNvSpPr/>
      </dsp:nvSpPr>
      <dsp:spPr>
        <a:xfrm>
          <a:off x="9528732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For Heinzmann </a:t>
          </a:r>
          <a:r>
            <a:rPr lang="fr-CH" sz="1000" i="0" kern="1200"/>
            <a:t>ECU</a:t>
          </a:r>
          <a:endParaRPr lang="fr-CH" sz="1000" kern="1200"/>
        </a:p>
      </dsp:txBody>
      <dsp:txXfrm>
        <a:off x="9540940" y="1226766"/>
        <a:ext cx="576791" cy="392379"/>
      </dsp:txXfrm>
    </dsp:sp>
    <dsp:sp modelId="{A41B53C4-F86A-44D9-9AB1-27C6C9EF61DE}">
      <dsp:nvSpPr>
        <dsp:cNvPr id="0" name=""/>
        <dsp:cNvSpPr/>
      </dsp:nvSpPr>
      <dsp:spPr>
        <a:xfrm>
          <a:off x="10155190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For Lidec 2</a:t>
          </a:r>
        </a:p>
      </dsp:txBody>
      <dsp:txXfrm>
        <a:off x="10167398" y="1226766"/>
        <a:ext cx="576791" cy="392379"/>
      </dsp:txXfrm>
    </dsp:sp>
    <dsp:sp modelId="{682A1AF9-BAAC-4D61-AE05-C37346A44DC9}">
      <dsp:nvSpPr>
        <dsp:cNvPr id="0" name=""/>
        <dsp:cNvSpPr/>
      </dsp:nvSpPr>
      <dsp:spPr>
        <a:xfrm>
          <a:off x="10781648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900" b="1" kern="1200"/>
            <a:t>For any supported </a:t>
          </a:r>
          <a:r>
            <a:rPr lang="fr-CH" sz="900" i="0" kern="1200"/>
            <a:t>ECU</a:t>
          </a:r>
          <a:r>
            <a:rPr lang="fr-CH" sz="900" b="1" kern="1200"/>
            <a:t/>
          </a:r>
          <a:br>
            <a:rPr lang="fr-CH" sz="900" b="1" kern="1200"/>
          </a:br>
          <a:r>
            <a:rPr lang="fr-CH" sz="900" b="0" i="0" kern="1200"/>
            <a:t>(Discovery based)</a:t>
          </a:r>
          <a:endParaRPr lang="fr-CH" sz="900" b="1" kern="1200"/>
        </a:p>
      </dsp:txBody>
      <dsp:txXfrm>
        <a:off x="10793856" y="1226766"/>
        <a:ext cx="576791" cy="392379"/>
      </dsp:txXfrm>
    </dsp:sp>
    <dsp:sp modelId="{9796A6C5-36FD-47DF-AE8C-160923968458}">
      <dsp:nvSpPr>
        <dsp:cNvPr id="0" name=""/>
        <dsp:cNvSpPr/>
      </dsp:nvSpPr>
      <dsp:spPr>
        <a:xfrm>
          <a:off x="11433357" y="607661"/>
          <a:ext cx="1854123" cy="41679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200" b="1" i="0" kern="1200"/>
            <a:t>Any </a:t>
          </a:r>
          <a:r>
            <a:rPr lang="fr-CH" sz="1200" b="1" i="1" kern="1200"/>
            <a:t>Feature Service </a:t>
          </a:r>
          <a:r>
            <a:rPr lang="fr-CH" sz="1200" b="1" i="0" kern="1200"/>
            <a:t>implementation</a:t>
          </a:r>
          <a:endParaRPr lang="fr-CH" sz="1200" kern="1200"/>
        </a:p>
      </dsp:txBody>
      <dsp:txXfrm>
        <a:off x="11445565" y="619869"/>
        <a:ext cx="1829707" cy="392379"/>
      </dsp:txXfrm>
    </dsp:sp>
    <dsp:sp modelId="{F9092E8C-D110-4B0D-AE45-AA34BA9177D6}">
      <dsp:nvSpPr>
        <dsp:cNvPr id="0" name=""/>
        <dsp:cNvSpPr/>
      </dsp:nvSpPr>
      <dsp:spPr>
        <a:xfrm>
          <a:off x="11433357" y="1214558"/>
          <a:ext cx="601207" cy="41679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For Heinzmann </a:t>
          </a:r>
          <a:r>
            <a:rPr lang="fr-CH" sz="1000" i="0" kern="1200"/>
            <a:t>ECUs</a:t>
          </a:r>
          <a:endParaRPr lang="fr-CH" sz="1000" kern="1200"/>
        </a:p>
      </dsp:txBody>
      <dsp:txXfrm>
        <a:off x="11445565" y="1226766"/>
        <a:ext cx="576791" cy="392379"/>
      </dsp:txXfrm>
    </dsp:sp>
    <dsp:sp modelId="{2E8E4A5B-B549-440E-9C7B-27FAE8539BB2}">
      <dsp:nvSpPr>
        <dsp:cNvPr id="0" name=""/>
        <dsp:cNvSpPr/>
      </dsp:nvSpPr>
      <dsp:spPr>
        <a:xfrm>
          <a:off x="12059815" y="1214558"/>
          <a:ext cx="601207" cy="41679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For Lidec 2</a:t>
          </a:r>
        </a:p>
      </dsp:txBody>
      <dsp:txXfrm>
        <a:off x="12072023" y="1226766"/>
        <a:ext cx="576791" cy="392379"/>
      </dsp:txXfrm>
    </dsp:sp>
    <dsp:sp modelId="{CCBE93D8-1192-4762-B2E0-4A67F4BEB249}">
      <dsp:nvSpPr>
        <dsp:cNvPr id="0" name=""/>
        <dsp:cNvSpPr/>
      </dsp:nvSpPr>
      <dsp:spPr>
        <a:xfrm>
          <a:off x="12686273" y="1214558"/>
          <a:ext cx="601207" cy="41679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900" b="1" kern="1200"/>
            <a:t>For any supported </a:t>
          </a:r>
          <a:r>
            <a:rPr lang="fr-CH" sz="900" i="0" kern="1200"/>
            <a:t>ECU</a:t>
          </a:r>
          <a:r>
            <a:rPr lang="fr-CH" sz="900" b="1" kern="1200"/>
            <a:t/>
          </a:r>
          <a:br>
            <a:rPr lang="fr-CH" sz="900" b="1" kern="1200"/>
          </a:br>
          <a:r>
            <a:rPr lang="fr-CH" sz="900" b="1" kern="1200"/>
            <a:t>(</a:t>
          </a:r>
          <a:r>
            <a:rPr lang="fr-CH" sz="900" kern="1200"/>
            <a:t>Discovery based)</a:t>
          </a:r>
        </a:p>
      </dsp:txBody>
      <dsp:txXfrm>
        <a:off x="12698481" y="1226766"/>
        <a:ext cx="576791" cy="392379"/>
      </dsp:txXfrm>
    </dsp:sp>
  </dsp:spTree>
</dsp:drawing>
</file>

<file path=word/diagrams/drawing2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E2EF4F4-DF79-4753-A577-95495AE315E9}">
      <dsp:nvSpPr>
        <dsp:cNvPr id="0" name=""/>
        <dsp:cNvSpPr/>
      </dsp:nvSpPr>
      <dsp:spPr>
        <a:xfrm>
          <a:off x="9235" y="962"/>
          <a:ext cx="13329039" cy="295109"/>
        </a:xfrm>
        <a:prstGeom prst="roundRect">
          <a:avLst>
            <a:gd name="adj" fmla="val 10000"/>
          </a:avLst>
        </a:prstGeom>
        <a:solidFill>
          <a:schemeClr val="accent2"/>
        </a:solidFill>
        <a:ln w="25400" cap="flat" cmpd="sng" algn="ctr">
          <a:solidFill>
            <a:schemeClr val="accent2">
              <a:shade val="50000"/>
            </a:schemeClr>
          </a:solidFill>
          <a:prstDash val="solid"/>
        </a:ln>
        <a:effectLst/>
        <a:scene3d>
          <a:camera prst="orthographicFront"/>
          <a:lightRig rig="flat" dir="t"/>
        </a:scene3d>
        <a:sp3d/>
      </dsp:spPr>
      <dsp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200" kern="1200"/>
            <a:t>Communication Session</a:t>
          </a:r>
        </a:p>
      </dsp:txBody>
      <dsp:txXfrm>
        <a:off x="17878" y="9605"/>
        <a:ext cx="13311753" cy="277823"/>
      </dsp:txXfrm>
    </dsp:sp>
    <dsp:sp modelId="{A8AA5421-E248-449B-A3CF-D5167515BCEF}">
      <dsp:nvSpPr>
        <dsp:cNvPr id="0" name=""/>
        <dsp:cNvSpPr/>
      </dsp:nvSpPr>
      <dsp:spPr>
        <a:xfrm>
          <a:off x="22245" y="434213"/>
          <a:ext cx="1169204" cy="112784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kern="1200"/>
            <a:t>Heinzmann ECU session</a:t>
          </a:r>
        </a:p>
      </dsp:txBody>
      <dsp:txXfrm>
        <a:off x="55278" y="467246"/>
        <a:ext cx="1103138" cy="1061780"/>
      </dsp:txXfrm>
    </dsp:sp>
    <dsp:sp modelId="{33DA9E96-7146-457A-94FE-2C90E74A6772}">
      <dsp:nvSpPr>
        <dsp:cNvPr id="0" name=""/>
        <dsp:cNvSpPr/>
      </dsp:nvSpPr>
      <dsp:spPr>
        <a:xfrm>
          <a:off x="1289567" y="434213"/>
          <a:ext cx="10768375" cy="295109"/>
        </a:xfrm>
        <a:prstGeom prst="roundRect">
          <a:avLst>
            <a:gd name="adj" fmla="val 10000"/>
          </a:avLst>
        </a:prstGeom>
        <a:solidFill>
          <a:srgbClr val="D64F04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LIDEC2 Session</a:t>
          </a:r>
        </a:p>
      </dsp:txBody>
      <dsp:txXfrm>
        <a:off x="1298210" y="442856"/>
        <a:ext cx="10751089" cy="277823"/>
      </dsp:txXfrm>
    </dsp:sp>
    <dsp:sp modelId="{99953D77-50EC-4FF1-9976-FE38347B1BB1}">
      <dsp:nvSpPr>
        <dsp:cNvPr id="0" name=""/>
        <dsp:cNvSpPr/>
      </dsp:nvSpPr>
      <dsp:spPr>
        <a:xfrm>
          <a:off x="1310568" y="867464"/>
          <a:ext cx="1164644" cy="700669"/>
        </a:xfrm>
        <a:prstGeom prst="roundRect">
          <a:avLst>
            <a:gd name="adj" fmla="val 10000"/>
          </a:avLst>
        </a:prstGeom>
        <a:solidFill>
          <a:srgbClr val="2A923B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ODX Parameters definition provider</a:t>
          </a:r>
        </a:p>
      </dsp:txBody>
      <dsp:txXfrm>
        <a:off x="1331090" y="887986"/>
        <a:ext cx="1123600" cy="659625"/>
      </dsp:txXfrm>
    </dsp:sp>
    <dsp:sp modelId="{3C569BCF-91EC-4E71-B9AE-A311639C2043}">
      <dsp:nvSpPr>
        <dsp:cNvPr id="0" name=""/>
        <dsp:cNvSpPr/>
      </dsp:nvSpPr>
      <dsp:spPr>
        <a:xfrm>
          <a:off x="2524127" y="867464"/>
          <a:ext cx="8299254" cy="29510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100" kern="1200">
              <a:solidFill>
                <a:sysClr val="windowText" lastClr="000000"/>
              </a:solidFill>
            </a:rPr>
            <a:t>Protocol State machine</a:t>
          </a:r>
        </a:p>
      </dsp:txBody>
      <dsp:txXfrm>
        <a:off x="2532770" y="876107"/>
        <a:ext cx="8281968" cy="277823"/>
      </dsp:txXfrm>
    </dsp:sp>
    <dsp:sp modelId="{69D586C9-B3EE-414F-96CE-448B97E3D752}">
      <dsp:nvSpPr>
        <dsp:cNvPr id="0" name=""/>
        <dsp:cNvSpPr/>
      </dsp:nvSpPr>
      <dsp:spPr>
        <a:xfrm>
          <a:off x="2524127" y="1300715"/>
          <a:ext cx="1164644" cy="295109"/>
        </a:xfrm>
        <a:prstGeom prst="roundRect">
          <a:avLst>
            <a:gd name="adj" fmla="val 10000"/>
          </a:avLst>
        </a:prstGeom>
        <a:solidFill>
          <a:srgbClr val="2A923B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Ecu Detection</a:t>
          </a:r>
        </a:p>
      </dsp:txBody>
      <dsp:txXfrm>
        <a:off x="2532770" y="1309358"/>
        <a:ext cx="1147358" cy="277823"/>
      </dsp:txXfrm>
    </dsp:sp>
    <dsp:sp modelId="{76100CCF-27D1-4F13-91F8-E2995E131903}">
      <dsp:nvSpPr>
        <dsp:cNvPr id="0" name=""/>
        <dsp:cNvSpPr/>
      </dsp:nvSpPr>
      <dsp:spPr>
        <a:xfrm>
          <a:off x="3713229" y="1300715"/>
          <a:ext cx="1164644" cy="295109"/>
        </a:xfrm>
        <a:prstGeom prst="roundRect">
          <a:avLst>
            <a:gd name="adj" fmla="val 10000"/>
          </a:avLst>
        </a:prstGeom>
        <a:solidFill>
          <a:srgbClr val="2A923B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Variable Retrieval</a:t>
          </a:r>
        </a:p>
      </dsp:txBody>
      <dsp:txXfrm>
        <a:off x="3721872" y="1309358"/>
        <a:ext cx="1147358" cy="277823"/>
      </dsp:txXfrm>
    </dsp:sp>
    <dsp:sp modelId="{8DE72C2D-0964-4F69-8C66-3957CD45946D}">
      <dsp:nvSpPr>
        <dsp:cNvPr id="0" name=""/>
        <dsp:cNvSpPr/>
      </dsp:nvSpPr>
      <dsp:spPr>
        <a:xfrm>
          <a:off x="4902331" y="1300715"/>
          <a:ext cx="1164644" cy="295109"/>
        </a:xfrm>
        <a:prstGeom prst="roundRect">
          <a:avLst>
            <a:gd name="adj" fmla="val 10000"/>
          </a:avLst>
        </a:prstGeom>
        <a:solidFill>
          <a:srgbClr val="D64F04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Variable Polling</a:t>
          </a:r>
        </a:p>
      </dsp:txBody>
      <dsp:txXfrm>
        <a:off x="4910974" y="1309358"/>
        <a:ext cx="1147358" cy="277823"/>
      </dsp:txXfrm>
    </dsp:sp>
    <dsp:sp modelId="{964FCAA5-7A10-4F9D-A535-2E85C1E3E912}">
      <dsp:nvSpPr>
        <dsp:cNvPr id="0" name=""/>
        <dsp:cNvSpPr/>
      </dsp:nvSpPr>
      <dsp:spPr>
        <a:xfrm>
          <a:off x="6091432" y="1300715"/>
          <a:ext cx="1164644" cy="295109"/>
        </a:xfrm>
        <a:prstGeom prst="roundRect">
          <a:avLst>
            <a:gd name="adj" fmla="val 10000"/>
          </a:avLst>
        </a:prstGeom>
        <a:solidFill>
          <a:srgbClr val="2A923B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Message Retrieval</a:t>
          </a:r>
        </a:p>
      </dsp:txBody>
      <dsp:txXfrm>
        <a:off x="6100075" y="1309358"/>
        <a:ext cx="1147358" cy="277823"/>
      </dsp:txXfrm>
    </dsp:sp>
    <dsp:sp modelId="{FFA1640F-D3BE-492C-897D-C8208B3D14AC}">
      <dsp:nvSpPr>
        <dsp:cNvPr id="0" name=""/>
        <dsp:cNvSpPr/>
      </dsp:nvSpPr>
      <dsp:spPr>
        <a:xfrm>
          <a:off x="7280534" y="1300715"/>
          <a:ext cx="1164644" cy="29510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/>
            <a:t>Variable Groups Retrieval</a:t>
          </a:r>
        </a:p>
      </dsp:txBody>
      <dsp:txXfrm>
        <a:off x="7289177" y="1309358"/>
        <a:ext cx="1147358" cy="277823"/>
      </dsp:txXfrm>
    </dsp:sp>
    <dsp:sp modelId="{29558615-7B95-4A5A-8E3A-1DC705FC48F2}">
      <dsp:nvSpPr>
        <dsp:cNvPr id="0" name=""/>
        <dsp:cNvSpPr/>
      </dsp:nvSpPr>
      <dsp:spPr>
        <a:xfrm>
          <a:off x="8469636" y="1300715"/>
          <a:ext cx="1164644" cy="29510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/>
            <a:t>Variable Groups Polling</a:t>
          </a:r>
        </a:p>
      </dsp:txBody>
      <dsp:txXfrm>
        <a:off x="8478279" y="1309358"/>
        <a:ext cx="1147358" cy="277823"/>
      </dsp:txXfrm>
    </dsp:sp>
    <dsp:sp modelId="{5C22F7BC-9106-4E5F-AF92-59E880765C46}">
      <dsp:nvSpPr>
        <dsp:cNvPr id="0" name=""/>
        <dsp:cNvSpPr/>
      </dsp:nvSpPr>
      <dsp:spPr>
        <a:xfrm>
          <a:off x="9658738" y="1300715"/>
          <a:ext cx="1164644" cy="29510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/>
            <a:t>...</a:t>
          </a:r>
        </a:p>
      </dsp:txBody>
      <dsp:txXfrm>
        <a:off x="9667381" y="1309358"/>
        <a:ext cx="1147358" cy="277823"/>
      </dsp:txXfrm>
    </dsp:sp>
    <dsp:sp modelId="{EC27DF25-79F6-42BE-BAAA-0A3EF471A72C}">
      <dsp:nvSpPr>
        <dsp:cNvPr id="0" name=""/>
        <dsp:cNvSpPr/>
      </dsp:nvSpPr>
      <dsp:spPr>
        <a:xfrm>
          <a:off x="10872297" y="867464"/>
          <a:ext cx="1164644" cy="70066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100" kern="1200">
              <a:solidFill>
                <a:sysClr val="windowText" lastClr="000000"/>
              </a:solidFill>
            </a:rPr>
            <a:t>...</a:t>
          </a:r>
        </a:p>
      </dsp:txBody>
      <dsp:txXfrm>
        <a:off x="10892819" y="887986"/>
        <a:ext cx="1123600" cy="659625"/>
      </dsp:txXfrm>
    </dsp:sp>
    <dsp:sp modelId="{935662B6-A4F6-496C-B225-F24DD6614C74}">
      <dsp:nvSpPr>
        <dsp:cNvPr id="0" name=""/>
        <dsp:cNvSpPr/>
      </dsp:nvSpPr>
      <dsp:spPr>
        <a:xfrm>
          <a:off x="12156059" y="434213"/>
          <a:ext cx="1169204" cy="1127846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kern="1200"/>
            <a:t>MCOM</a:t>
          </a:r>
        </a:p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kern="1200"/>
            <a:t>(using its own communication layer or integrated in this one ?)</a:t>
          </a:r>
        </a:p>
      </dsp:txBody>
      <dsp:txXfrm>
        <a:off x="12189092" y="467246"/>
        <a:ext cx="1103138" cy="1061780"/>
      </dsp:txXfrm>
    </dsp:sp>
  </dsp:spTree>
</dsp:drawing>
</file>

<file path=word/diagrams/drawing2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43E256E-C1DD-4986-BC14-59BF8EF81F89}">
      <dsp:nvSpPr>
        <dsp:cNvPr id="0" name=""/>
        <dsp:cNvSpPr/>
      </dsp:nvSpPr>
      <dsp:spPr>
        <a:xfrm>
          <a:off x="7631" y="504"/>
          <a:ext cx="13308851" cy="307795"/>
        </a:xfrm>
        <a:prstGeom prst="roundRect">
          <a:avLst>
            <a:gd name="adj" fmla="val 10000"/>
          </a:avLst>
        </a:prstGeom>
        <a:solidFill>
          <a:schemeClr val="accent2"/>
        </a:solidFill>
        <a:ln w="25400" cap="flat" cmpd="sng" algn="ctr">
          <a:solidFill>
            <a:schemeClr val="accent2">
              <a:shade val="50000"/>
            </a:schemeClr>
          </a:solidFill>
          <a:prstDash val="solid"/>
        </a:ln>
        <a:effectLst/>
        <a:scene3d>
          <a:camera prst="orthographicFront"/>
          <a:lightRig rig="flat" dir="t"/>
        </a:scene3d>
        <a:sp3d/>
      </dsp:spPr>
      <dsp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2400" kern="1200"/>
            <a:t>Protocol Commands</a:t>
          </a:r>
        </a:p>
      </dsp:txBody>
      <dsp:txXfrm>
        <a:off x="16646" y="9519"/>
        <a:ext cx="13290821" cy="289765"/>
      </dsp:txXfrm>
    </dsp:sp>
    <dsp:sp modelId="{B307D24B-CF92-4362-A722-38442E25883D}">
      <dsp:nvSpPr>
        <dsp:cNvPr id="0" name=""/>
        <dsp:cNvSpPr/>
      </dsp:nvSpPr>
      <dsp:spPr>
        <a:xfrm>
          <a:off x="20622" y="487369"/>
          <a:ext cx="1264553" cy="7827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HeinzmannProtocol</a:t>
          </a:r>
        </a:p>
      </dsp:txBody>
      <dsp:txXfrm>
        <a:off x="43547" y="510294"/>
        <a:ext cx="1218703" cy="736881"/>
      </dsp:txXfrm>
    </dsp:sp>
    <dsp:sp modelId="{233B4EC2-37D9-4F8C-95D9-32F0B2A39B4D}">
      <dsp:nvSpPr>
        <dsp:cNvPr id="0" name=""/>
        <dsp:cNvSpPr/>
      </dsp:nvSpPr>
      <dsp:spPr>
        <a:xfrm>
          <a:off x="1391398" y="487369"/>
          <a:ext cx="9170541" cy="307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UDS Protocol</a:t>
          </a:r>
        </a:p>
      </dsp:txBody>
      <dsp:txXfrm>
        <a:off x="1400413" y="496384"/>
        <a:ext cx="9152511" cy="289765"/>
      </dsp:txXfrm>
    </dsp:sp>
    <dsp:sp modelId="{5BB522E6-962B-4CA5-AC00-BAB1A87FB214}">
      <dsp:nvSpPr>
        <dsp:cNvPr id="0" name=""/>
        <dsp:cNvSpPr/>
      </dsp:nvSpPr>
      <dsp:spPr>
        <a:xfrm>
          <a:off x="1391398" y="974234"/>
          <a:ext cx="1264553" cy="307795"/>
        </a:xfrm>
        <a:prstGeom prst="roundRect">
          <a:avLst>
            <a:gd name="adj" fmla="val 10000"/>
          </a:avLst>
        </a:prstGeom>
        <a:solidFill>
          <a:srgbClr val="2A923B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Ecu Detection</a:t>
          </a:r>
        </a:p>
      </dsp:txBody>
      <dsp:txXfrm>
        <a:off x="1400413" y="983249"/>
        <a:ext cx="1246523" cy="289765"/>
      </dsp:txXfrm>
    </dsp:sp>
    <dsp:sp modelId="{6A4AA4BD-F4FA-4CF1-9A56-E62F47B1F33D}">
      <dsp:nvSpPr>
        <dsp:cNvPr id="0" name=""/>
        <dsp:cNvSpPr/>
      </dsp:nvSpPr>
      <dsp:spPr>
        <a:xfrm>
          <a:off x="2709062" y="974234"/>
          <a:ext cx="1264553" cy="307795"/>
        </a:xfrm>
        <a:prstGeom prst="roundRect">
          <a:avLst>
            <a:gd name="adj" fmla="val 10000"/>
          </a:avLst>
        </a:prstGeom>
        <a:solidFill>
          <a:srgbClr val="2A923B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Variable Retrieval</a:t>
          </a:r>
        </a:p>
      </dsp:txBody>
      <dsp:txXfrm>
        <a:off x="2718077" y="983249"/>
        <a:ext cx="1246523" cy="289765"/>
      </dsp:txXfrm>
    </dsp:sp>
    <dsp:sp modelId="{18C18130-3E54-4C92-BB21-D12BDFC4308E}">
      <dsp:nvSpPr>
        <dsp:cNvPr id="0" name=""/>
        <dsp:cNvSpPr/>
      </dsp:nvSpPr>
      <dsp:spPr>
        <a:xfrm>
          <a:off x="4026727" y="974234"/>
          <a:ext cx="1264553" cy="307795"/>
        </a:xfrm>
        <a:prstGeom prst="roundRect">
          <a:avLst>
            <a:gd name="adj" fmla="val 10000"/>
          </a:avLst>
        </a:prstGeom>
        <a:solidFill>
          <a:srgbClr val="D64F04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Variable Polling</a:t>
          </a:r>
        </a:p>
      </dsp:txBody>
      <dsp:txXfrm>
        <a:off x="4035742" y="983249"/>
        <a:ext cx="1246523" cy="289765"/>
      </dsp:txXfrm>
    </dsp:sp>
    <dsp:sp modelId="{D2A576C9-8FE9-4CB7-98B5-11D236798122}">
      <dsp:nvSpPr>
        <dsp:cNvPr id="0" name=""/>
        <dsp:cNvSpPr/>
      </dsp:nvSpPr>
      <dsp:spPr>
        <a:xfrm>
          <a:off x="5344392" y="974234"/>
          <a:ext cx="1264553" cy="307795"/>
        </a:xfrm>
        <a:prstGeom prst="roundRect">
          <a:avLst>
            <a:gd name="adj" fmla="val 10000"/>
          </a:avLst>
        </a:prstGeom>
        <a:solidFill>
          <a:srgbClr val="2A923B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Message Retrieval</a:t>
          </a:r>
        </a:p>
      </dsp:txBody>
      <dsp:txXfrm>
        <a:off x="5353407" y="983249"/>
        <a:ext cx="1246523" cy="289765"/>
      </dsp:txXfrm>
    </dsp:sp>
    <dsp:sp modelId="{AA968920-5DD8-439C-BD06-9D7A17CB3782}">
      <dsp:nvSpPr>
        <dsp:cNvPr id="0" name=""/>
        <dsp:cNvSpPr/>
      </dsp:nvSpPr>
      <dsp:spPr>
        <a:xfrm>
          <a:off x="6662057" y="974234"/>
          <a:ext cx="1264553" cy="307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/>
            <a:t>Variable Groups Retrieval</a:t>
          </a:r>
        </a:p>
      </dsp:txBody>
      <dsp:txXfrm>
        <a:off x="6671072" y="983249"/>
        <a:ext cx="1246523" cy="289765"/>
      </dsp:txXfrm>
    </dsp:sp>
    <dsp:sp modelId="{34CC88A2-4DAB-4F56-8019-7D6409D744E6}">
      <dsp:nvSpPr>
        <dsp:cNvPr id="0" name=""/>
        <dsp:cNvSpPr/>
      </dsp:nvSpPr>
      <dsp:spPr>
        <a:xfrm>
          <a:off x="7979721" y="974234"/>
          <a:ext cx="1264553" cy="307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/>
            <a:t>Variable Groups Polling</a:t>
          </a:r>
        </a:p>
      </dsp:txBody>
      <dsp:txXfrm>
        <a:off x="7988736" y="983249"/>
        <a:ext cx="1246523" cy="289765"/>
      </dsp:txXfrm>
    </dsp:sp>
    <dsp:sp modelId="{8A024E61-5CE6-4C4C-B67F-83C777E59DED}">
      <dsp:nvSpPr>
        <dsp:cNvPr id="0" name=""/>
        <dsp:cNvSpPr/>
      </dsp:nvSpPr>
      <dsp:spPr>
        <a:xfrm>
          <a:off x="9297386" y="974234"/>
          <a:ext cx="1264553" cy="307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/>
            <a:t>...</a:t>
          </a:r>
        </a:p>
      </dsp:txBody>
      <dsp:txXfrm>
        <a:off x="9306401" y="983249"/>
        <a:ext cx="1246523" cy="289765"/>
      </dsp:txXfrm>
    </dsp:sp>
    <dsp:sp modelId="{5D738AFC-36FC-43A8-AE2A-FAB988CE09F8}">
      <dsp:nvSpPr>
        <dsp:cNvPr id="0" name=""/>
        <dsp:cNvSpPr/>
      </dsp:nvSpPr>
      <dsp:spPr>
        <a:xfrm>
          <a:off x="10668162" y="487369"/>
          <a:ext cx="1264553" cy="7827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ODX-described Protocol</a:t>
          </a:r>
        </a:p>
      </dsp:txBody>
      <dsp:txXfrm>
        <a:off x="10691087" y="510294"/>
        <a:ext cx="1218703" cy="736881"/>
      </dsp:txXfrm>
    </dsp:sp>
    <dsp:sp modelId="{9CAF0AFE-9F71-4F40-BC88-95923A2E49C6}">
      <dsp:nvSpPr>
        <dsp:cNvPr id="0" name=""/>
        <dsp:cNvSpPr/>
      </dsp:nvSpPr>
      <dsp:spPr>
        <a:xfrm>
          <a:off x="12038938" y="487369"/>
          <a:ext cx="1264553" cy="782731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Any Exotic Protocol</a:t>
          </a:r>
          <a:br>
            <a:rPr lang="fr-CH" sz="1000" kern="1200"/>
          </a:br>
          <a:r>
            <a:rPr lang="fr-CH" sz="500" kern="1200"/>
            <a:t>(Discovery based)</a:t>
          </a:r>
          <a:endParaRPr lang="fr-CH" sz="1000" kern="1200"/>
        </a:p>
      </dsp:txBody>
      <dsp:txXfrm>
        <a:off x="12061863" y="510294"/>
        <a:ext cx="1218703" cy="736881"/>
      </dsp:txXfrm>
    </dsp:sp>
  </dsp:spTree>
</dsp:drawing>
</file>

<file path=word/diagrams/drawing2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569EFC4-E48C-4BD1-9D5A-577D3C35E022}">
      <dsp:nvSpPr>
        <dsp:cNvPr id="0" name=""/>
        <dsp:cNvSpPr/>
      </dsp:nvSpPr>
      <dsp:spPr>
        <a:xfrm>
          <a:off x="5218" y="4855"/>
          <a:ext cx="12992457" cy="532552"/>
        </a:xfrm>
        <a:prstGeom prst="roundRect">
          <a:avLst>
            <a:gd name="adj" fmla="val 10000"/>
          </a:avLst>
        </a:prstGeom>
        <a:solidFill>
          <a:schemeClr val="accent2"/>
        </a:solidFill>
        <a:ln w="25400" cap="flat" cmpd="sng" algn="ctr">
          <a:solidFill>
            <a:schemeClr val="accent2">
              <a:shade val="50000"/>
            </a:schemeClr>
          </a:solidFill>
          <a:prstDash val="solid"/>
        </a:ln>
        <a:effectLst/>
        <a:scene3d>
          <a:camera prst="orthographicFront"/>
          <a:lightRig rig="flat" dir="t"/>
        </a:scene3d>
        <a:sp3d/>
      </dsp:spPr>
      <dsp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800" kern="1200"/>
            <a:t>Contract for Communication Services</a:t>
          </a:r>
        </a:p>
      </dsp:txBody>
      <dsp:txXfrm>
        <a:off x="20816" y="20453"/>
        <a:ext cx="12961261" cy="501356"/>
      </dsp:txXfrm>
    </dsp:sp>
    <dsp:sp modelId="{AFAAF401-5ACB-489E-84FA-490B0F2091F3}">
      <dsp:nvSpPr>
        <dsp:cNvPr id="0" name=""/>
        <dsp:cNvSpPr/>
      </dsp:nvSpPr>
      <dsp:spPr>
        <a:xfrm>
          <a:off x="5218" y="819878"/>
          <a:ext cx="2434868" cy="53255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RS232 </a:t>
          </a:r>
          <a:r>
            <a:rPr lang="fr-CH" sz="1400" i="1" kern="1200"/>
            <a:t>Communication Service</a:t>
          </a:r>
        </a:p>
      </dsp:txBody>
      <dsp:txXfrm>
        <a:off x="20816" y="835476"/>
        <a:ext cx="2403672" cy="501356"/>
      </dsp:txXfrm>
    </dsp:sp>
    <dsp:sp modelId="{3E9831D8-FBDF-434F-A95A-64731A9BDD60}">
      <dsp:nvSpPr>
        <dsp:cNvPr id="0" name=""/>
        <dsp:cNvSpPr/>
      </dsp:nvSpPr>
      <dsp:spPr>
        <a:xfrm>
          <a:off x="2644616" y="819878"/>
          <a:ext cx="2434868" cy="532552"/>
        </a:xfrm>
        <a:prstGeom prst="roundRect">
          <a:avLst>
            <a:gd name="adj" fmla="val 10000"/>
          </a:avLst>
        </a:prstGeom>
        <a:solidFill>
          <a:srgbClr val="2A923B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>
              <a:solidFill>
                <a:schemeClr val="bg1"/>
              </a:solidFill>
            </a:rPr>
            <a:t>CanBUS </a:t>
          </a:r>
          <a:r>
            <a:rPr lang="fr-CH" sz="1400" i="1" kern="1200">
              <a:solidFill>
                <a:schemeClr val="bg1"/>
              </a:solidFill>
            </a:rPr>
            <a:t>Communication Service</a:t>
          </a:r>
        </a:p>
      </dsp:txBody>
      <dsp:txXfrm>
        <a:off x="2660214" y="835476"/>
        <a:ext cx="2403672" cy="501356"/>
      </dsp:txXfrm>
    </dsp:sp>
    <dsp:sp modelId="{E3039578-E653-4AC6-9388-E51D26690469}">
      <dsp:nvSpPr>
        <dsp:cNvPr id="0" name=""/>
        <dsp:cNvSpPr/>
      </dsp:nvSpPr>
      <dsp:spPr>
        <a:xfrm>
          <a:off x="5284013" y="819878"/>
          <a:ext cx="2434868" cy="53255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Ethernet </a:t>
          </a:r>
          <a:r>
            <a:rPr lang="fr-CH" sz="1400" i="1" kern="1200"/>
            <a:t>Communication Service</a:t>
          </a:r>
        </a:p>
      </dsp:txBody>
      <dsp:txXfrm>
        <a:off x="5299611" y="835476"/>
        <a:ext cx="2403672" cy="501356"/>
      </dsp:txXfrm>
    </dsp:sp>
    <dsp:sp modelId="{2DF27E2F-0D1B-48D2-8491-2020B35EF715}">
      <dsp:nvSpPr>
        <dsp:cNvPr id="0" name=""/>
        <dsp:cNvSpPr/>
      </dsp:nvSpPr>
      <dsp:spPr>
        <a:xfrm>
          <a:off x="7923410" y="819878"/>
          <a:ext cx="2434868" cy="53255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Webservice-based </a:t>
          </a:r>
          <a:r>
            <a:rPr lang="fr-CH" sz="1400" i="1" kern="1200"/>
            <a:t>Communication Service</a:t>
          </a:r>
        </a:p>
      </dsp:txBody>
      <dsp:txXfrm>
        <a:off x="7939008" y="835476"/>
        <a:ext cx="2403672" cy="501356"/>
      </dsp:txXfrm>
    </dsp:sp>
    <dsp:sp modelId="{649FA45D-8BE1-4E04-8CA1-431F62DFAE6D}">
      <dsp:nvSpPr>
        <dsp:cNvPr id="0" name=""/>
        <dsp:cNvSpPr/>
      </dsp:nvSpPr>
      <dsp:spPr>
        <a:xfrm>
          <a:off x="10562807" y="819878"/>
          <a:ext cx="2434868" cy="532552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Any exotic physical link </a:t>
          </a:r>
          <a:r>
            <a:rPr lang="fr-CH" sz="1400" i="1" kern="1200"/>
            <a:t>Communication Service</a:t>
          </a:r>
        </a:p>
      </dsp:txBody>
      <dsp:txXfrm>
        <a:off x="10578405" y="835476"/>
        <a:ext cx="2403672" cy="501356"/>
      </dsp:txXfrm>
    </dsp:sp>
  </dsp:spTree>
</dsp:drawing>
</file>

<file path=word/diagrams/drawing2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4488263-2130-4145-9EC1-E6735BF67D13}">
      <dsp:nvSpPr>
        <dsp:cNvPr id="0" name=""/>
        <dsp:cNvSpPr/>
      </dsp:nvSpPr>
      <dsp:spPr>
        <a:xfrm>
          <a:off x="0" y="4617"/>
          <a:ext cx="13347510" cy="259944"/>
        </a:xfrm>
        <a:prstGeom prst="rect">
          <a:avLst/>
        </a:prstGeom>
        <a:solidFill>
          <a:schemeClr val="accent2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2400" kern="1200"/>
            <a:t>Encapsulator</a:t>
          </a:r>
        </a:p>
      </dsp:txBody>
      <dsp:txXfrm>
        <a:off x="0" y="4617"/>
        <a:ext cx="13347510" cy="259944"/>
      </dsp:txXfrm>
    </dsp:sp>
    <dsp:sp modelId="{EA2CF644-08CD-4F07-B00D-39621089227B}">
      <dsp:nvSpPr>
        <dsp:cNvPr id="0" name=""/>
        <dsp:cNvSpPr/>
      </dsp:nvSpPr>
      <dsp:spPr>
        <a:xfrm>
          <a:off x="0" y="273796"/>
          <a:ext cx="13347510" cy="584669"/>
        </a:xfrm>
        <a:prstGeom prst="rect">
          <a:avLst/>
        </a:prstGeom>
        <a:gradFill rotWithShape="0">
          <a:gsLst>
            <a:gs pos="0">
              <a:schemeClr val="accent2">
                <a:alpha val="9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alpha val="9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alpha val="9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2400" kern="1200"/>
            <a:t>Generic ProtocolEncapsulator*</a:t>
          </a:r>
        </a:p>
      </dsp:txBody>
      <dsp:txXfrm>
        <a:off x="0" y="273796"/>
        <a:ext cx="13347510" cy="584669"/>
      </dsp:txXfrm>
    </dsp:sp>
    <dsp:sp modelId="{B3B6E24E-26F7-4D16-92CD-A0BEA75CAEB0}">
      <dsp:nvSpPr>
        <dsp:cNvPr id="0" name=""/>
        <dsp:cNvSpPr/>
      </dsp:nvSpPr>
      <dsp:spPr>
        <a:xfrm>
          <a:off x="0" y="858466"/>
          <a:ext cx="13347510" cy="64963"/>
        </a:xfrm>
        <a:prstGeom prst="rect">
          <a:avLst/>
        </a:prstGeom>
        <a:solidFill>
          <a:schemeClr val="accent2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word/diagrams/drawing2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DCCE5E1-0DC8-4762-BA6D-FE2FCE18C1E3}">
      <dsp:nvSpPr>
        <dsp:cNvPr id="0" name=""/>
        <dsp:cNvSpPr/>
      </dsp:nvSpPr>
      <dsp:spPr>
        <a:xfrm>
          <a:off x="0" y="0"/>
          <a:ext cx="13320215" cy="294027"/>
        </a:xfrm>
        <a:prstGeom prst="rect">
          <a:avLst/>
        </a:prstGeom>
        <a:solidFill>
          <a:schemeClr val="accent2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800" kern="1200"/>
            <a:t>Physical </a:t>
          </a:r>
          <a:r>
            <a:rPr lang="fr-CH" sz="2000" kern="1200"/>
            <a:t>Layer</a:t>
          </a:r>
          <a:r>
            <a:rPr lang="fr-CH" sz="1800" kern="1200"/>
            <a:t> Handling</a:t>
          </a:r>
        </a:p>
      </dsp:txBody>
      <dsp:txXfrm>
        <a:off x="0" y="0"/>
        <a:ext cx="13320215" cy="294027"/>
      </dsp:txXfrm>
    </dsp:sp>
    <dsp:sp modelId="{C050E95E-F44F-4FA3-89C5-61C40500160B}">
      <dsp:nvSpPr>
        <dsp:cNvPr id="0" name=""/>
        <dsp:cNvSpPr/>
      </dsp:nvSpPr>
      <dsp:spPr>
        <a:xfrm>
          <a:off x="0" y="278591"/>
          <a:ext cx="13320215" cy="1965878"/>
        </a:xfrm>
        <a:prstGeom prst="rect">
          <a:avLst/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500" kern="1200"/>
            <a:t> </a:t>
          </a:r>
        </a:p>
      </dsp:txBody>
      <dsp:txXfrm>
        <a:off x="0" y="278591"/>
        <a:ext cx="13320215" cy="1965878"/>
      </dsp:txXfrm>
    </dsp:sp>
    <dsp:sp modelId="{19029694-DE61-40B9-9467-8DEABF62B412}">
      <dsp:nvSpPr>
        <dsp:cNvPr id="0" name=""/>
        <dsp:cNvSpPr/>
      </dsp:nvSpPr>
      <dsp:spPr>
        <a:xfrm>
          <a:off x="0" y="2099858"/>
          <a:ext cx="13320215" cy="160497"/>
        </a:xfrm>
        <a:prstGeom prst="rect">
          <a:avLst/>
        </a:prstGeom>
        <a:solidFill>
          <a:schemeClr val="accent2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word/diagrams/drawing2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0DA737C-9E90-4524-97E6-331047D6B3D4}">
      <dsp:nvSpPr>
        <dsp:cNvPr id="0" name=""/>
        <dsp:cNvSpPr/>
      </dsp:nvSpPr>
      <dsp:spPr>
        <a:xfrm>
          <a:off x="6116" y="861"/>
          <a:ext cx="13451766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600" kern="1200"/>
            <a:t>WPF Renderer</a:t>
          </a:r>
        </a:p>
      </dsp:txBody>
      <dsp:txXfrm>
        <a:off x="19539" y="14284"/>
        <a:ext cx="13424920" cy="431452"/>
      </dsp:txXfrm>
    </dsp:sp>
    <dsp:sp modelId="{A2A9AA55-614F-4371-8C87-B893A459A1C5}">
      <dsp:nvSpPr>
        <dsp:cNvPr id="0" name=""/>
        <dsp:cNvSpPr/>
      </dsp:nvSpPr>
      <dsp:spPr>
        <a:xfrm>
          <a:off x="19246" y="654650"/>
          <a:ext cx="327659" cy="1108867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iews Management Services</a:t>
          </a:r>
        </a:p>
      </dsp:txBody>
      <dsp:txXfrm>
        <a:off x="28843" y="664247"/>
        <a:ext cx="308465" cy="1089673"/>
      </dsp:txXfrm>
    </dsp:sp>
    <dsp:sp modelId="{D7155EF7-C3EC-4A6A-841C-0081317E9CC9}">
      <dsp:nvSpPr>
        <dsp:cNvPr id="0" name=""/>
        <dsp:cNvSpPr/>
      </dsp:nvSpPr>
      <dsp:spPr>
        <a:xfrm>
          <a:off x="374429" y="654650"/>
          <a:ext cx="327659" cy="1108867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Navigation Service</a:t>
          </a:r>
        </a:p>
      </dsp:txBody>
      <dsp:txXfrm>
        <a:off x="384026" y="664247"/>
        <a:ext cx="308465" cy="1089673"/>
      </dsp:txXfrm>
    </dsp:sp>
    <dsp:sp modelId="{764A8297-C9DF-4180-B00D-9878EBAE1B65}">
      <dsp:nvSpPr>
        <dsp:cNvPr id="0" name=""/>
        <dsp:cNvSpPr/>
      </dsp:nvSpPr>
      <dsp:spPr>
        <a:xfrm>
          <a:off x="729612" y="654650"/>
          <a:ext cx="1351921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otor Information Module</a:t>
          </a:r>
        </a:p>
      </dsp:txBody>
      <dsp:txXfrm>
        <a:off x="743035" y="668073"/>
        <a:ext cx="1325075" cy="431452"/>
      </dsp:txXfrm>
    </dsp:sp>
    <dsp:sp modelId="{4B5E4DCB-D06E-4948-AEC3-CB00005784D3}">
      <dsp:nvSpPr>
        <dsp:cNvPr id="0" name=""/>
        <dsp:cNvSpPr/>
      </dsp:nvSpPr>
      <dsp:spPr>
        <a:xfrm>
          <a:off x="729612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otor Information Tile View + View Model</a:t>
          </a:r>
        </a:p>
      </dsp:txBody>
      <dsp:txXfrm>
        <a:off x="739209" y="1318037"/>
        <a:ext cx="308465" cy="439104"/>
      </dsp:txXfrm>
    </dsp:sp>
    <dsp:sp modelId="{4E094300-E778-4948-B978-67B8F8C21D6E}">
      <dsp:nvSpPr>
        <dsp:cNvPr id="0" name=""/>
        <dsp:cNvSpPr/>
      </dsp:nvSpPr>
      <dsp:spPr>
        <a:xfrm>
          <a:off x="1071032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iew-related logic</a:t>
          </a:r>
        </a:p>
      </dsp:txBody>
      <dsp:txXfrm>
        <a:off x="1080629" y="1318037"/>
        <a:ext cx="308465" cy="439104"/>
      </dsp:txXfrm>
    </dsp:sp>
    <dsp:sp modelId="{7402F280-A08F-442F-9145-1EAEF6AB2A1E}">
      <dsp:nvSpPr>
        <dsp:cNvPr id="0" name=""/>
        <dsp:cNvSpPr/>
      </dsp:nvSpPr>
      <dsp:spPr>
        <a:xfrm>
          <a:off x="1412453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Info View</a:t>
          </a:r>
        </a:p>
      </dsp:txBody>
      <dsp:txXfrm>
        <a:off x="1422050" y="1318037"/>
        <a:ext cx="308465" cy="439104"/>
      </dsp:txXfrm>
    </dsp:sp>
    <dsp:sp modelId="{4A65E20C-4C1C-400E-9C50-897FF21AA7A3}">
      <dsp:nvSpPr>
        <dsp:cNvPr id="0" name=""/>
        <dsp:cNvSpPr/>
      </dsp:nvSpPr>
      <dsp:spPr>
        <a:xfrm>
          <a:off x="1753874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Info View Model</a:t>
          </a:r>
        </a:p>
      </dsp:txBody>
      <dsp:txXfrm>
        <a:off x="1763471" y="1318037"/>
        <a:ext cx="308465" cy="439104"/>
      </dsp:txXfrm>
    </dsp:sp>
    <dsp:sp modelId="{1363A2D0-A995-4AFC-BC77-F08785E8B021}">
      <dsp:nvSpPr>
        <dsp:cNvPr id="0" name=""/>
        <dsp:cNvSpPr/>
      </dsp:nvSpPr>
      <dsp:spPr>
        <a:xfrm>
          <a:off x="2109057" y="654650"/>
          <a:ext cx="2034763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essages Reader Module</a:t>
          </a:r>
        </a:p>
      </dsp:txBody>
      <dsp:txXfrm>
        <a:off x="2122480" y="668073"/>
        <a:ext cx="2007917" cy="431452"/>
      </dsp:txXfrm>
    </dsp:sp>
    <dsp:sp modelId="{9433F6A8-52FC-491A-8D31-F9E0CF16236D}">
      <dsp:nvSpPr>
        <dsp:cNvPr id="0" name=""/>
        <dsp:cNvSpPr/>
      </dsp:nvSpPr>
      <dsp:spPr>
        <a:xfrm>
          <a:off x="2109057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essage Reader Tile View + View Model</a:t>
          </a:r>
        </a:p>
      </dsp:txBody>
      <dsp:txXfrm>
        <a:off x="2118654" y="1318037"/>
        <a:ext cx="308465" cy="439104"/>
      </dsp:txXfrm>
    </dsp:sp>
    <dsp:sp modelId="{01161A3B-3380-415F-86C4-64081C6CFBD8}">
      <dsp:nvSpPr>
        <dsp:cNvPr id="0" name=""/>
        <dsp:cNvSpPr/>
      </dsp:nvSpPr>
      <dsp:spPr>
        <a:xfrm>
          <a:off x="2450477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essage Reader View</a:t>
          </a:r>
        </a:p>
      </dsp:txBody>
      <dsp:txXfrm>
        <a:off x="2460074" y="1318037"/>
        <a:ext cx="308465" cy="439104"/>
      </dsp:txXfrm>
    </dsp:sp>
    <dsp:sp modelId="{B1AD3F33-7E18-4F84-8614-379B737AA3E0}">
      <dsp:nvSpPr>
        <dsp:cNvPr id="0" name=""/>
        <dsp:cNvSpPr/>
      </dsp:nvSpPr>
      <dsp:spPr>
        <a:xfrm>
          <a:off x="2791898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essage Reader View Model</a:t>
          </a:r>
        </a:p>
      </dsp:txBody>
      <dsp:txXfrm>
        <a:off x="2801495" y="1318037"/>
        <a:ext cx="308465" cy="439104"/>
      </dsp:txXfrm>
    </dsp:sp>
    <dsp:sp modelId="{069CF1D4-7378-4547-AB27-A9BB21C59D43}">
      <dsp:nvSpPr>
        <dsp:cNvPr id="0" name=""/>
        <dsp:cNvSpPr/>
      </dsp:nvSpPr>
      <dsp:spPr>
        <a:xfrm>
          <a:off x="3133319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Additional Infos View</a:t>
          </a:r>
        </a:p>
      </dsp:txBody>
      <dsp:txXfrm>
        <a:off x="3142916" y="1318037"/>
        <a:ext cx="308465" cy="439104"/>
      </dsp:txXfrm>
    </dsp:sp>
    <dsp:sp modelId="{517F76A3-C4B7-4D11-9F4F-8BFD58D8A857}">
      <dsp:nvSpPr>
        <dsp:cNvPr id="0" name=""/>
        <dsp:cNvSpPr/>
      </dsp:nvSpPr>
      <dsp:spPr>
        <a:xfrm>
          <a:off x="3474740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Additional Infos View Model</a:t>
          </a:r>
        </a:p>
      </dsp:txBody>
      <dsp:txXfrm>
        <a:off x="3484337" y="1318037"/>
        <a:ext cx="308465" cy="439104"/>
      </dsp:txXfrm>
    </dsp:sp>
    <dsp:sp modelId="{4013D418-E218-4862-AC7A-11A9CD6E3423}">
      <dsp:nvSpPr>
        <dsp:cNvPr id="0" name=""/>
        <dsp:cNvSpPr/>
      </dsp:nvSpPr>
      <dsp:spPr>
        <a:xfrm>
          <a:off x="3816161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essage View Model</a:t>
          </a:r>
        </a:p>
      </dsp:txBody>
      <dsp:txXfrm>
        <a:off x="3825758" y="1318037"/>
        <a:ext cx="308465" cy="439104"/>
      </dsp:txXfrm>
    </dsp:sp>
    <dsp:sp modelId="{21E0CBA1-23AF-41C8-AA37-2DDCB2BFC4B5}">
      <dsp:nvSpPr>
        <dsp:cNvPr id="0" name=""/>
        <dsp:cNvSpPr/>
      </dsp:nvSpPr>
      <dsp:spPr>
        <a:xfrm>
          <a:off x="4171343" y="654650"/>
          <a:ext cx="1693342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ariable Reader Module</a:t>
          </a:r>
        </a:p>
      </dsp:txBody>
      <dsp:txXfrm>
        <a:off x="4184766" y="668073"/>
        <a:ext cx="1666496" cy="431452"/>
      </dsp:txXfrm>
    </dsp:sp>
    <dsp:sp modelId="{59CFD873-436B-47E8-A4FD-F9F48E4E851B}">
      <dsp:nvSpPr>
        <dsp:cNvPr id="0" name=""/>
        <dsp:cNvSpPr/>
      </dsp:nvSpPr>
      <dsp:spPr>
        <a:xfrm>
          <a:off x="4171343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ariable Reader Tile View + View Model</a:t>
          </a:r>
        </a:p>
      </dsp:txBody>
      <dsp:txXfrm>
        <a:off x="4180940" y="1318037"/>
        <a:ext cx="308465" cy="439104"/>
      </dsp:txXfrm>
    </dsp:sp>
    <dsp:sp modelId="{19ED2D56-F7E6-43E4-9477-0A5E667DEAD5}">
      <dsp:nvSpPr>
        <dsp:cNvPr id="0" name=""/>
        <dsp:cNvSpPr/>
      </dsp:nvSpPr>
      <dsp:spPr>
        <a:xfrm>
          <a:off x="4512764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ariable Reader View</a:t>
          </a:r>
        </a:p>
      </dsp:txBody>
      <dsp:txXfrm>
        <a:off x="4522361" y="1318037"/>
        <a:ext cx="308465" cy="439104"/>
      </dsp:txXfrm>
    </dsp:sp>
    <dsp:sp modelId="{00E4DE85-445A-444D-9249-B0ED5927BE80}">
      <dsp:nvSpPr>
        <dsp:cNvPr id="0" name=""/>
        <dsp:cNvSpPr/>
      </dsp:nvSpPr>
      <dsp:spPr>
        <a:xfrm>
          <a:off x="4854185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ariable Reader View Model</a:t>
          </a:r>
        </a:p>
      </dsp:txBody>
      <dsp:txXfrm>
        <a:off x="4863782" y="1318037"/>
        <a:ext cx="308465" cy="439104"/>
      </dsp:txXfrm>
    </dsp:sp>
    <dsp:sp modelId="{99193D71-42E3-4CB5-83C8-40556CAB950A}">
      <dsp:nvSpPr>
        <dsp:cNvPr id="0" name=""/>
        <dsp:cNvSpPr/>
      </dsp:nvSpPr>
      <dsp:spPr>
        <a:xfrm>
          <a:off x="5195606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ariable Search &amp; Filter services</a:t>
          </a:r>
        </a:p>
      </dsp:txBody>
      <dsp:txXfrm>
        <a:off x="5205203" y="1318037"/>
        <a:ext cx="308465" cy="439104"/>
      </dsp:txXfrm>
    </dsp:sp>
    <dsp:sp modelId="{872E3BB2-DF26-4C6F-B4FC-4CBFC6BED65C}">
      <dsp:nvSpPr>
        <dsp:cNvPr id="0" name=""/>
        <dsp:cNvSpPr/>
      </dsp:nvSpPr>
      <dsp:spPr>
        <a:xfrm>
          <a:off x="5537027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ariable View Model</a:t>
          </a:r>
        </a:p>
      </dsp:txBody>
      <dsp:txXfrm>
        <a:off x="5546624" y="1318037"/>
        <a:ext cx="308465" cy="439104"/>
      </dsp:txXfrm>
    </dsp:sp>
    <dsp:sp modelId="{98DD3910-F9C4-4266-B674-E497112ED015}">
      <dsp:nvSpPr>
        <dsp:cNvPr id="0" name=""/>
        <dsp:cNvSpPr/>
      </dsp:nvSpPr>
      <dsp:spPr>
        <a:xfrm>
          <a:off x="5892209" y="654650"/>
          <a:ext cx="3059025" cy="458298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Oscilloscole Module</a:t>
          </a:r>
        </a:p>
      </dsp:txBody>
      <dsp:txXfrm>
        <a:off x="5905632" y="668073"/>
        <a:ext cx="3032179" cy="431452"/>
      </dsp:txXfrm>
    </dsp:sp>
    <dsp:sp modelId="{84B14206-1F92-40C4-AAB6-05FBE6CAC6AF}">
      <dsp:nvSpPr>
        <dsp:cNvPr id="0" name=""/>
        <dsp:cNvSpPr/>
      </dsp:nvSpPr>
      <dsp:spPr>
        <a:xfrm>
          <a:off x="5892209" y="1308440"/>
          <a:ext cx="327659" cy="458298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Oscilloscope Tile View + View Model</a:t>
          </a:r>
        </a:p>
      </dsp:txBody>
      <dsp:txXfrm>
        <a:off x="5901806" y="1318037"/>
        <a:ext cx="308465" cy="439104"/>
      </dsp:txXfrm>
    </dsp:sp>
    <dsp:sp modelId="{EFB39214-7B8F-4817-959B-5D3A40AC1F2C}">
      <dsp:nvSpPr>
        <dsp:cNvPr id="0" name=""/>
        <dsp:cNvSpPr/>
      </dsp:nvSpPr>
      <dsp:spPr>
        <a:xfrm>
          <a:off x="6233630" y="1308440"/>
          <a:ext cx="327659" cy="458298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Oscilloscope Main View</a:t>
          </a:r>
        </a:p>
      </dsp:txBody>
      <dsp:txXfrm>
        <a:off x="6243227" y="1318037"/>
        <a:ext cx="308465" cy="439104"/>
      </dsp:txXfrm>
    </dsp:sp>
    <dsp:sp modelId="{EBD6A3B8-1353-40B5-A286-0A5C0FF8F8B4}">
      <dsp:nvSpPr>
        <dsp:cNvPr id="0" name=""/>
        <dsp:cNvSpPr/>
      </dsp:nvSpPr>
      <dsp:spPr>
        <a:xfrm>
          <a:off x="6575051" y="1308440"/>
          <a:ext cx="327659" cy="458298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Oscilloscope Main View Model</a:t>
          </a:r>
        </a:p>
      </dsp:txBody>
      <dsp:txXfrm>
        <a:off x="6584648" y="1318037"/>
        <a:ext cx="308465" cy="439104"/>
      </dsp:txXfrm>
    </dsp:sp>
    <dsp:sp modelId="{8B63A86D-3B73-47E8-B5D4-00D44E791E81}">
      <dsp:nvSpPr>
        <dsp:cNvPr id="0" name=""/>
        <dsp:cNvSpPr/>
      </dsp:nvSpPr>
      <dsp:spPr>
        <a:xfrm>
          <a:off x="6916472" y="1308440"/>
          <a:ext cx="327659" cy="458298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Legend View + View Model</a:t>
          </a:r>
        </a:p>
      </dsp:txBody>
      <dsp:txXfrm>
        <a:off x="6926069" y="1318037"/>
        <a:ext cx="308465" cy="439104"/>
      </dsp:txXfrm>
    </dsp:sp>
    <dsp:sp modelId="{212A1099-4C9B-4ED2-BE0E-C3C8EE6540E2}">
      <dsp:nvSpPr>
        <dsp:cNvPr id="0" name=""/>
        <dsp:cNvSpPr/>
      </dsp:nvSpPr>
      <dsp:spPr>
        <a:xfrm>
          <a:off x="7257892" y="1308440"/>
          <a:ext cx="327659" cy="458298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Chart View + View Model</a:t>
          </a:r>
        </a:p>
      </dsp:txBody>
      <dsp:txXfrm>
        <a:off x="7267489" y="1318037"/>
        <a:ext cx="308465" cy="439104"/>
      </dsp:txXfrm>
    </dsp:sp>
    <dsp:sp modelId="{AD09ED92-D4ED-4AE3-B659-5DA313B15356}">
      <dsp:nvSpPr>
        <dsp:cNvPr id="0" name=""/>
        <dsp:cNvSpPr/>
      </dsp:nvSpPr>
      <dsp:spPr>
        <a:xfrm>
          <a:off x="7599313" y="1308440"/>
          <a:ext cx="327659" cy="458298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In-Module Navigation for settings display</a:t>
          </a:r>
        </a:p>
      </dsp:txBody>
      <dsp:txXfrm>
        <a:off x="7608910" y="1318037"/>
        <a:ext cx="308465" cy="439104"/>
      </dsp:txXfrm>
    </dsp:sp>
    <dsp:sp modelId="{C0AC3AE8-3815-41B2-9301-C082E253073E}">
      <dsp:nvSpPr>
        <dsp:cNvPr id="0" name=""/>
        <dsp:cNvSpPr/>
      </dsp:nvSpPr>
      <dsp:spPr>
        <a:xfrm>
          <a:off x="7940734" y="1308440"/>
          <a:ext cx="327659" cy="458298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Settings View</a:t>
          </a:r>
        </a:p>
      </dsp:txBody>
      <dsp:txXfrm>
        <a:off x="7950331" y="1318037"/>
        <a:ext cx="308465" cy="439104"/>
      </dsp:txXfrm>
    </dsp:sp>
    <dsp:sp modelId="{3412F0E7-7C2E-4D8E-87F9-DAE794465340}">
      <dsp:nvSpPr>
        <dsp:cNvPr id="0" name=""/>
        <dsp:cNvSpPr/>
      </dsp:nvSpPr>
      <dsp:spPr>
        <a:xfrm>
          <a:off x="8282155" y="1308440"/>
          <a:ext cx="327659" cy="458298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Settings View Model</a:t>
          </a:r>
        </a:p>
      </dsp:txBody>
      <dsp:txXfrm>
        <a:off x="8291752" y="1318037"/>
        <a:ext cx="308465" cy="439104"/>
      </dsp:txXfrm>
    </dsp:sp>
    <dsp:sp modelId="{2A86C03F-D7FB-4A1C-9C14-E075E72E834A}">
      <dsp:nvSpPr>
        <dsp:cNvPr id="0" name=""/>
        <dsp:cNvSpPr/>
      </dsp:nvSpPr>
      <dsp:spPr>
        <a:xfrm>
          <a:off x="8623576" y="1308440"/>
          <a:ext cx="327659" cy="458298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Curve View Model</a:t>
          </a:r>
        </a:p>
      </dsp:txBody>
      <dsp:txXfrm>
        <a:off x="8633173" y="1318037"/>
        <a:ext cx="308465" cy="439104"/>
      </dsp:txXfrm>
    </dsp:sp>
    <dsp:sp modelId="{EAEC940D-93DD-4068-9E8D-89D952B96CF2}">
      <dsp:nvSpPr>
        <dsp:cNvPr id="0" name=""/>
        <dsp:cNvSpPr/>
      </dsp:nvSpPr>
      <dsp:spPr>
        <a:xfrm>
          <a:off x="8978758" y="654650"/>
          <a:ext cx="66907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About box Module</a:t>
          </a:r>
        </a:p>
      </dsp:txBody>
      <dsp:txXfrm>
        <a:off x="8992181" y="668073"/>
        <a:ext cx="642233" cy="431452"/>
      </dsp:txXfrm>
    </dsp:sp>
    <dsp:sp modelId="{2087C1F9-E3FC-4744-915D-C55AA9008282}">
      <dsp:nvSpPr>
        <dsp:cNvPr id="0" name=""/>
        <dsp:cNvSpPr/>
      </dsp:nvSpPr>
      <dsp:spPr>
        <a:xfrm>
          <a:off x="8978758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Aboutbox tile view &amp; view model</a:t>
          </a:r>
        </a:p>
      </dsp:txBody>
      <dsp:txXfrm>
        <a:off x="8988355" y="1318037"/>
        <a:ext cx="308465" cy="439104"/>
      </dsp:txXfrm>
    </dsp:sp>
    <dsp:sp modelId="{5723A24B-8E71-4065-9C39-FC8FAB449123}">
      <dsp:nvSpPr>
        <dsp:cNvPr id="0" name=""/>
        <dsp:cNvSpPr/>
      </dsp:nvSpPr>
      <dsp:spPr>
        <a:xfrm>
          <a:off x="9320179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About view &amp; View model</a:t>
          </a:r>
        </a:p>
      </dsp:txBody>
      <dsp:txXfrm>
        <a:off x="9329776" y="1318037"/>
        <a:ext cx="308465" cy="439104"/>
      </dsp:txXfrm>
    </dsp:sp>
    <dsp:sp modelId="{57E9F033-619D-4237-BCCB-5C02F0106369}">
      <dsp:nvSpPr>
        <dsp:cNvPr id="0" name=""/>
        <dsp:cNvSpPr/>
      </dsp:nvSpPr>
      <dsp:spPr>
        <a:xfrm>
          <a:off x="9675362" y="654650"/>
          <a:ext cx="1010500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License Info</a:t>
          </a:r>
        </a:p>
      </dsp:txBody>
      <dsp:txXfrm>
        <a:off x="9688785" y="668073"/>
        <a:ext cx="983654" cy="431452"/>
      </dsp:txXfrm>
    </dsp:sp>
    <dsp:sp modelId="{D2F2205C-A3BD-4974-9436-2D4240566253}">
      <dsp:nvSpPr>
        <dsp:cNvPr id="0" name=""/>
        <dsp:cNvSpPr/>
      </dsp:nvSpPr>
      <dsp:spPr>
        <a:xfrm>
          <a:off x="9675362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License Tile View &amp; Viewmodel</a:t>
          </a:r>
        </a:p>
      </dsp:txBody>
      <dsp:txXfrm>
        <a:off x="9684959" y="1318037"/>
        <a:ext cx="308465" cy="439104"/>
      </dsp:txXfrm>
    </dsp:sp>
    <dsp:sp modelId="{CC366393-905C-46F9-9BC4-981EB10EA209}">
      <dsp:nvSpPr>
        <dsp:cNvPr id="0" name=""/>
        <dsp:cNvSpPr/>
      </dsp:nvSpPr>
      <dsp:spPr>
        <a:xfrm>
          <a:off x="10016782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License View</a:t>
          </a:r>
        </a:p>
      </dsp:txBody>
      <dsp:txXfrm>
        <a:off x="10026379" y="1318037"/>
        <a:ext cx="308465" cy="439104"/>
      </dsp:txXfrm>
    </dsp:sp>
    <dsp:sp modelId="{1A28487D-1AE9-40EC-95F0-B69A3C6EA513}">
      <dsp:nvSpPr>
        <dsp:cNvPr id="0" name=""/>
        <dsp:cNvSpPr/>
      </dsp:nvSpPr>
      <dsp:spPr>
        <a:xfrm>
          <a:off x="10358203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License View Model</a:t>
          </a:r>
        </a:p>
      </dsp:txBody>
      <dsp:txXfrm>
        <a:off x="10367800" y="1318037"/>
        <a:ext cx="308465" cy="439104"/>
      </dsp:txXfrm>
    </dsp:sp>
    <dsp:sp modelId="{18F73CBE-6D20-4209-8597-29EDA30A6D4B}">
      <dsp:nvSpPr>
        <dsp:cNvPr id="0" name=""/>
        <dsp:cNvSpPr/>
      </dsp:nvSpPr>
      <dsp:spPr>
        <a:xfrm>
          <a:off x="10713386" y="654650"/>
          <a:ext cx="1693342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Preferences Module</a:t>
          </a:r>
        </a:p>
      </dsp:txBody>
      <dsp:txXfrm>
        <a:off x="10726809" y="668073"/>
        <a:ext cx="1666496" cy="431452"/>
      </dsp:txXfrm>
    </dsp:sp>
    <dsp:sp modelId="{BBA0D760-B6D6-4093-872D-64C159082C81}">
      <dsp:nvSpPr>
        <dsp:cNvPr id="0" name=""/>
        <dsp:cNvSpPr/>
      </dsp:nvSpPr>
      <dsp:spPr>
        <a:xfrm>
          <a:off x="10713386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Preferences Tile &amp; View model</a:t>
          </a:r>
        </a:p>
      </dsp:txBody>
      <dsp:txXfrm>
        <a:off x="10722983" y="1318037"/>
        <a:ext cx="308465" cy="439104"/>
      </dsp:txXfrm>
    </dsp:sp>
    <dsp:sp modelId="{E1A6EB69-8C62-4FE1-AEA4-33C90319F83F}">
      <dsp:nvSpPr>
        <dsp:cNvPr id="0" name=""/>
        <dsp:cNvSpPr/>
      </dsp:nvSpPr>
      <dsp:spPr>
        <a:xfrm>
          <a:off x="11054807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Preferences View</a:t>
          </a:r>
        </a:p>
      </dsp:txBody>
      <dsp:txXfrm>
        <a:off x="11064404" y="1318037"/>
        <a:ext cx="308465" cy="439104"/>
      </dsp:txXfrm>
    </dsp:sp>
    <dsp:sp modelId="{58DA546F-A7BC-4F27-BB7F-BB7D29F13B19}">
      <dsp:nvSpPr>
        <dsp:cNvPr id="0" name=""/>
        <dsp:cNvSpPr/>
      </dsp:nvSpPr>
      <dsp:spPr>
        <a:xfrm>
          <a:off x="11396228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Preferences View Model</a:t>
          </a:r>
        </a:p>
      </dsp:txBody>
      <dsp:txXfrm>
        <a:off x="11405825" y="1318037"/>
        <a:ext cx="308465" cy="439104"/>
      </dsp:txXfrm>
    </dsp:sp>
    <dsp:sp modelId="{5E9932B2-4C5A-42B7-B2B3-EA0D3B58AB77}">
      <dsp:nvSpPr>
        <dsp:cNvPr id="0" name=""/>
        <dsp:cNvSpPr/>
      </dsp:nvSpPr>
      <dsp:spPr>
        <a:xfrm>
          <a:off x="11737648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Culture Selection Services</a:t>
          </a:r>
        </a:p>
      </dsp:txBody>
      <dsp:txXfrm>
        <a:off x="11747245" y="1318037"/>
        <a:ext cx="308465" cy="439104"/>
      </dsp:txXfrm>
    </dsp:sp>
    <dsp:sp modelId="{EDA0AC58-FB2D-475B-AAF4-698B7966E631}">
      <dsp:nvSpPr>
        <dsp:cNvPr id="0" name=""/>
        <dsp:cNvSpPr/>
      </dsp:nvSpPr>
      <dsp:spPr>
        <a:xfrm>
          <a:off x="12079069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Settings persistence services</a:t>
          </a:r>
        </a:p>
      </dsp:txBody>
      <dsp:txXfrm>
        <a:off x="12088666" y="1318037"/>
        <a:ext cx="308465" cy="439104"/>
      </dsp:txXfrm>
    </dsp:sp>
    <dsp:sp modelId="{E4F1856F-80BD-4650-A6EB-4E87297666D1}">
      <dsp:nvSpPr>
        <dsp:cNvPr id="0" name=""/>
        <dsp:cNvSpPr/>
      </dsp:nvSpPr>
      <dsp:spPr>
        <a:xfrm>
          <a:off x="12434252" y="654650"/>
          <a:ext cx="1010500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General Infrastructure</a:t>
          </a:r>
        </a:p>
      </dsp:txBody>
      <dsp:txXfrm>
        <a:off x="12447675" y="668073"/>
        <a:ext cx="983654" cy="431452"/>
      </dsp:txXfrm>
    </dsp:sp>
    <dsp:sp modelId="{C0EDAE84-45BB-4E78-9A2C-9F69D664CCC8}">
      <dsp:nvSpPr>
        <dsp:cNvPr id="0" name=""/>
        <dsp:cNvSpPr/>
      </dsp:nvSpPr>
      <dsp:spPr>
        <a:xfrm>
          <a:off x="12434252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UX Feedback &amp; Instrumentalization Services</a:t>
          </a:r>
        </a:p>
      </dsp:txBody>
      <dsp:txXfrm>
        <a:off x="12443849" y="1318037"/>
        <a:ext cx="308465" cy="439104"/>
      </dsp:txXfrm>
    </dsp:sp>
    <dsp:sp modelId="{9927741D-8956-4EA6-8538-7A816088A2D5}">
      <dsp:nvSpPr>
        <dsp:cNvPr id="0" name=""/>
        <dsp:cNvSpPr/>
      </dsp:nvSpPr>
      <dsp:spPr>
        <a:xfrm>
          <a:off x="12775673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odule versions gathering services</a:t>
          </a:r>
        </a:p>
      </dsp:txBody>
      <dsp:txXfrm>
        <a:off x="12785270" y="1318037"/>
        <a:ext cx="308465" cy="439104"/>
      </dsp:txXfrm>
    </dsp:sp>
    <dsp:sp modelId="{13A07BED-772D-48B0-B8B9-F43DB25547BD}">
      <dsp:nvSpPr>
        <dsp:cNvPr id="0" name=""/>
        <dsp:cNvSpPr/>
      </dsp:nvSpPr>
      <dsp:spPr>
        <a:xfrm>
          <a:off x="13117093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odule release update services.</a:t>
          </a:r>
        </a:p>
      </dsp:txBody>
      <dsp:txXfrm>
        <a:off x="13126690" y="1318037"/>
        <a:ext cx="308465" cy="439104"/>
      </dsp:txXfrm>
    </dsp:sp>
  </dsp:spTree>
</dsp:drawing>
</file>

<file path=word/diagrams/drawing2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E8B6DAD-7F61-4821-8EA7-5281E6ECEE6B}">
      <dsp:nvSpPr>
        <dsp:cNvPr id="0" name=""/>
        <dsp:cNvSpPr/>
      </dsp:nvSpPr>
      <dsp:spPr>
        <a:xfrm>
          <a:off x="6837" y="1882"/>
          <a:ext cx="13476694" cy="918719"/>
        </a:xfrm>
        <a:prstGeom prst="roundRect">
          <a:avLst>
            <a:gd name="adj" fmla="val 10000"/>
          </a:avLst>
        </a:prstGeom>
        <a:solidFill>
          <a:schemeClr val="accent4">
            <a:shade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600" kern="1200"/>
            <a:t>Domain Model</a:t>
          </a:r>
        </a:p>
      </dsp:txBody>
      <dsp:txXfrm>
        <a:off x="33745" y="28790"/>
        <a:ext cx="13422878" cy="864903"/>
      </dsp:txXfrm>
    </dsp:sp>
    <dsp:sp modelId="{BED8ACD7-F1F5-4B60-961E-B242A4C8F2AF}">
      <dsp:nvSpPr>
        <dsp:cNvPr id="0" name=""/>
        <dsp:cNvSpPr/>
      </dsp:nvSpPr>
      <dsp:spPr>
        <a:xfrm>
          <a:off x="19991" y="1137871"/>
          <a:ext cx="2631153" cy="910598"/>
        </a:xfrm>
        <a:prstGeom prst="roundRect">
          <a:avLst>
            <a:gd name="adj" fmla="val 10000"/>
          </a:avLst>
        </a:prstGeom>
        <a:solidFill>
          <a:schemeClr val="accent4">
            <a:tint val="99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Entities</a:t>
          </a:r>
          <a:br>
            <a:rPr lang="fr-CH" sz="1400" kern="1200"/>
          </a:br>
          <a:r>
            <a:rPr lang="fr-CH" sz="1400" kern="1200"/>
            <a:t>(Domain objects)</a:t>
          </a:r>
        </a:p>
      </dsp:txBody>
      <dsp:txXfrm>
        <a:off x="46662" y="1164542"/>
        <a:ext cx="2577811" cy="857256"/>
      </dsp:txXfrm>
    </dsp:sp>
    <dsp:sp modelId="{FE96B36F-599B-4858-ABB0-D98238C05AF8}">
      <dsp:nvSpPr>
        <dsp:cNvPr id="0" name=""/>
        <dsp:cNvSpPr/>
      </dsp:nvSpPr>
      <dsp:spPr>
        <a:xfrm>
          <a:off x="19991" y="2265738"/>
          <a:ext cx="637700" cy="918719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50" kern="1200"/>
            <a:t>Ecu</a:t>
          </a:r>
        </a:p>
      </dsp:txBody>
      <dsp:txXfrm>
        <a:off x="38669" y="2284416"/>
        <a:ext cx="600344" cy="881363"/>
      </dsp:txXfrm>
    </dsp:sp>
    <dsp:sp modelId="{2F5C9840-E10E-40BC-8EB2-3AE1676FD282}">
      <dsp:nvSpPr>
        <dsp:cNvPr id="0" name=""/>
        <dsp:cNvSpPr/>
      </dsp:nvSpPr>
      <dsp:spPr>
        <a:xfrm>
          <a:off x="684476" y="2265738"/>
          <a:ext cx="637700" cy="918719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50" kern="1200"/>
            <a:t>Variables</a:t>
          </a:r>
        </a:p>
      </dsp:txBody>
      <dsp:txXfrm>
        <a:off x="703154" y="2284416"/>
        <a:ext cx="600344" cy="881363"/>
      </dsp:txXfrm>
    </dsp:sp>
    <dsp:sp modelId="{CD0E6EC5-4110-4059-A066-F6F9E48E9E36}">
      <dsp:nvSpPr>
        <dsp:cNvPr id="0" name=""/>
        <dsp:cNvSpPr/>
      </dsp:nvSpPr>
      <dsp:spPr>
        <a:xfrm>
          <a:off x="1348960" y="2265738"/>
          <a:ext cx="637700" cy="918719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Messages</a:t>
          </a:r>
        </a:p>
      </dsp:txBody>
      <dsp:txXfrm>
        <a:off x="1367638" y="2284416"/>
        <a:ext cx="600344" cy="881363"/>
      </dsp:txXfrm>
    </dsp:sp>
    <dsp:sp modelId="{1AC15F1F-BD45-4945-8C26-AC7385D41A1C}">
      <dsp:nvSpPr>
        <dsp:cNvPr id="0" name=""/>
        <dsp:cNvSpPr/>
      </dsp:nvSpPr>
      <dsp:spPr>
        <a:xfrm>
          <a:off x="2013444" y="2265738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50" kern="1200"/>
            <a:t>...</a:t>
          </a:r>
        </a:p>
      </dsp:txBody>
      <dsp:txXfrm>
        <a:off x="2032122" y="2284416"/>
        <a:ext cx="600344" cy="881363"/>
      </dsp:txXfrm>
    </dsp:sp>
    <dsp:sp modelId="{2C26B290-48AC-4D3F-9278-5AF6746CA796}">
      <dsp:nvSpPr>
        <dsp:cNvPr id="0" name=""/>
        <dsp:cNvSpPr/>
      </dsp:nvSpPr>
      <dsp:spPr>
        <a:xfrm>
          <a:off x="2704712" y="1137871"/>
          <a:ext cx="1966669" cy="918719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Ecu Detection </a:t>
          </a:r>
          <a:r>
            <a:rPr lang="fr-CH" sz="1400" i="1" kern="1200"/>
            <a:t>Service</a:t>
          </a:r>
          <a:endParaRPr lang="fr-CH" sz="1400" kern="1200"/>
        </a:p>
      </dsp:txBody>
      <dsp:txXfrm>
        <a:off x="2731620" y="1164779"/>
        <a:ext cx="1912853" cy="864903"/>
      </dsp:txXfrm>
    </dsp:sp>
    <dsp:sp modelId="{C1F5AFD0-BA37-4FBC-92E3-BC9DB07AE706}">
      <dsp:nvSpPr>
        <dsp:cNvPr id="0" name=""/>
        <dsp:cNvSpPr/>
      </dsp:nvSpPr>
      <dsp:spPr>
        <a:xfrm>
          <a:off x="2704712" y="2273859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i="1" kern="1200"/>
            <a:t>Heinzman Detector</a:t>
          </a:r>
        </a:p>
      </dsp:txBody>
      <dsp:txXfrm>
        <a:off x="2723390" y="2292537"/>
        <a:ext cx="600344" cy="881363"/>
      </dsp:txXfrm>
    </dsp:sp>
    <dsp:sp modelId="{A0142EED-21D3-400C-89C8-EF79F64E0F2B}">
      <dsp:nvSpPr>
        <dsp:cNvPr id="0" name=""/>
        <dsp:cNvSpPr/>
      </dsp:nvSpPr>
      <dsp:spPr>
        <a:xfrm>
          <a:off x="3369196" y="2273859"/>
          <a:ext cx="637700" cy="918719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i="1" kern="1200"/>
            <a:t>Lidec2 Detector</a:t>
          </a:r>
        </a:p>
      </dsp:txBody>
      <dsp:txXfrm>
        <a:off x="3387874" y="2292537"/>
        <a:ext cx="600344" cy="881363"/>
      </dsp:txXfrm>
    </dsp:sp>
    <dsp:sp modelId="{E747E88D-E105-4172-8040-7F4E155D675B}">
      <dsp:nvSpPr>
        <dsp:cNvPr id="0" name=""/>
        <dsp:cNvSpPr/>
      </dsp:nvSpPr>
      <dsp:spPr>
        <a:xfrm>
          <a:off x="4033680" y="2273859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i="1" kern="1200"/>
            <a:t>Master 4 Detector</a:t>
          </a:r>
        </a:p>
      </dsp:txBody>
      <dsp:txXfrm>
        <a:off x="4052358" y="2292537"/>
        <a:ext cx="600344" cy="881363"/>
      </dsp:txXfrm>
    </dsp:sp>
    <dsp:sp modelId="{A178AE33-BF1D-407A-8495-4D1831112D58}">
      <dsp:nvSpPr>
        <dsp:cNvPr id="0" name=""/>
        <dsp:cNvSpPr/>
      </dsp:nvSpPr>
      <dsp:spPr>
        <a:xfrm>
          <a:off x="4724948" y="1137871"/>
          <a:ext cx="5289090" cy="918719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Feature Services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(</a:t>
          </a:r>
          <a:r>
            <a:rPr lang="fr-CH" sz="1000" b="1" i="1" kern="1200"/>
            <a:t>Primitive</a:t>
          </a:r>
          <a:r>
            <a:rPr lang="fr-CH" sz="1000" kern="1200"/>
            <a:t> contracts  which an ECU is able to fullfil: any ECU exposes a list of the feature services it is able to provide)</a:t>
          </a:r>
        </a:p>
      </dsp:txBody>
      <dsp:txXfrm>
        <a:off x="4751856" y="1164779"/>
        <a:ext cx="5235274" cy="864903"/>
      </dsp:txXfrm>
    </dsp:sp>
    <dsp:sp modelId="{D5C6D2B8-58B8-47BF-A168-6C14F2BCAC3A}">
      <dsp:nvSpPr>
        <dsp:cNvPr id="0" name=""/>
        <dsp:cNvSpPr/>
      </dsp:nvSpPr>
      <dsp:spPr>
        <a:xfrm>
          <a:off x="4724948" y="2273859"/>
          <a:ext cx="637700" cy="918719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Contract for </a:t>
          </a:r>
          <a:br>
            <a:rPr lang="fr-CH" sz="700" kern="1200"/>
          </a:br>
          <a:r>
            <a:rPr lang="fr-CH" sz="700" b="1" kern="1200"/>
            <a:t>Variable Retrieval </a:t>
          </a:r>
          <a:r>
            <a:rPr lang="fr-CH" sz="700" b="1" i="1" kern="1200"/>
            <a:t>Feature Service</a:t>
          </a:r>
        </a:p>
      </dsp:txBody>
      <dsp:txXfrm>
        <a:off x="4743626" y="2292537"/>
        <a:ext cx="600344" cy="881363"/>
      </dsp:txXfrm>
    </dsp:sp>
    <dsp:sp modelId="{49F4A9F1-1D27-4C23-A89E-9963F9F070D4}">
      <dsp:nvSpPr>
        <dsp:cNvPr id="0" name=""/>
        <dsp:cNvSpPr/>
      </dsp:nvSpPr>
      <dsp:spPr>
        <a:xfrm>
          <a:off x="5389432" y="2273859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Contract for </a:t>
          </a:r>
          <a:br>
            <a:rPr lang="fr-CH" sz="700" kern="1200"/>
          </a:br>
          <a:r>
            <a:rPr lang="fr-CH" sz="700" b="1" kern="1200"/>
            <a:t>Variable Edition </a:t>
          </a:r>
          <a:r>
            <a:rPr lang="fr-CH" sz="700" b="1" i="1" kern="1200"/>
            <a:t>Feature Service</a:t>
          </a:r>
        </a:p>
      </dsp:txBody>
      <dsp:txXfrm>
        <a:off x="5408110" y="2292537"/>
        <a:ext cx="600344" cy="881363"/>
      </dsp:txXfrm>
    </dsp:sp>
    <dsp:sp modelId="{D3907CC7-3156-4513-A491-ED03D8BBB5D5}">
      <dsp:nvSpPr>
        <dsp:cNvPr id="0" name=""/>
        <dsp:cNvSpPr/>
      </dsp:nvSpPr>
      <dsp:spPr>
        <a:xfrm>
          <a:off x="6053916" y="2273859"/>
          <a:ext cx="637700" cy="918719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Contract for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b="1" kern="1200"/>
            <a:t>Variable polling </a:t>
          </a:r>
          <a:r>
            <a:rPr lang="fr-CH" sz="700" b="1" i="1" kern="1200"/>
            <a:t>Feature Service</a:t>
          </a:r>
        </a:p>
      </dsp:txBody>
      <dsp:txXfrm>
        <a:off x="6072594" y="2292537"/>
        <a:ext cx="600344" cy="881363"/>
      </dsp:txXfrm>
    </dsp:sp>
    <dsp:sp modelId="{C5D2B816-9EB8-472A-9D13-7F3C9EAA0C5A}">
      <dsp:nvSpPr>
        <dsp:cNvPr id="0" name=""/>
        <dsp:cNvSpPr/>
      </dsp:nvSpPr>
      <dsp:spPr>
        <a:xfrm>
          <a:off x="6718401" y="2273859"/>
          <a:ext cx="637700" cy="918719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i="0" kern="1200"/>
            <a:t>Contract for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b="1" kern="1200"/>
            <a:t>Message Retrieval </a:t>
          </a:r>
          <a:r>
            <a:rPr lang="fr-CH" sz="700" b="1" i="1" kern="1200"/>
            <a:t>Feature Service</a:t>
          </a:r>
        </a:p>
      </dsp:txBody>
      <dsp:txXfrm>
        <a:off x="6737079" y="2292537"/>
        <a:ext cx="600344" cy="881363"/>
      </dsp:txXfrm>
    </dsp:sp>
    <dsp:sp modelId="{5B9D35E9-A37A-4387-B6DF-76D825AA9F15}">
      <dsp:nvSpPr>
        <dsp:cNvPr id="0" name=""/>
        <dsp:cNvSpPr/>
      </dsp:nvSpPr>
      <dsp:spPr>
        <a:xfrm>
          <a:off x="7382885" y="2273859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i="0" kern="1200"/>
            <a:t>Contract for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b="1" kern="1200"/>
            <a:t>Message Edition </a:t>
          </a:r>
          <a:r>
            <a:rPr lang="fr-CH" sz="700" b="1" i="1" kern="1200"/>
            <a:t>Feature Service</a:t>
          </a:r>
        </a:p>
      </dsp:txBody>
      <dsp:txXfrm>
        <a:off x="7401563" y="2292537"/>
        <a:ext cx="600344" cy="881363"/>
      </dsp:txXfrm>
    </dsp:sp>
    <dsp:sp modelId="{6E9B5C75-8565-44CF-B303-94856F964F44}">
      <dsp:nvSpPr>
        <dsp:cNvPr id="0" name=""/>
        <dsp:cNvSpPr/>
      </dsp:nvSpPr>
      <dsp:spPr>
        <a:xfrm>
          <a:off x="8047369" y="2273859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b="0" i="1" kern="1200"/>
            <a:t>Contract for</a:t>
          </a:r>
          <a:br>
            <a:rPr lang="fr-CH" sz="700" b="0" i="1" kern="1200"/>
          </a:br>
          <a:r>
            <a:rPr lang="fr-CH" sz="700" b="1" i="0" kern="1200"/>
            <a:t>DPF Maintenance </a:t>
          </a:r>
          <a:r>
            <a:rPr lang="fr-CH" sz="700" b="1" i="1" kern="1200"/>
            <a:t>Feature Services</a:t>
          </a:r>
        </a:p>
      </dsp:txBody>
      <dsp:txXfrm>
        <a:off x="8066047" y="2292537"/>
        <a:ext cx="600344" cy="881363"/>
      </dsp:txXfrm>
    </dsp:sp>
    <dsp:sp modelId="{5A3623DF-F067-4DAB-AA6B-9DDF0D46ECBC}">
      <dsp:nvSpPr>
        <dsp:cNvPr id="0" name=""/>
        <dsp:cNvSpPr/>
      </dsp:nvSpPr>
      <dsp:spPr>
        <a:xfrm>
          <a:off x="8711853" y="2273859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b="0" i="0" kern="1200"/>
            <a:t>Contract fo</a:t>
          </a:r>
          <a:r>
            <a:rPr lang="fr-CH" sz="700" b="0" i="1" kern="1200"/>
            <a:t>r</a:t>
          </a:r>
          <a:br>
            <a:rPr lang="fr-CH" sz="700" b="0" i="1" kern="1200"/>
          </a:br>
          <a:r>
            <a:rPr lang="fr-CH" sz="700" b="1" i="0" kern="1200"/>
            <a:t>Ecu Detection</a:t>
          </a:r>
          <a:r>
            <a:rPr lang="fr-CH" sz="700" b="1" i="1" kern="1200"/>
            <a:t> Feature Service</a:t>
          </a:r>
        </a:p>
      </dsp:txBody>
      <dsp:txXfrm>
        <a:off x="8730531" y="2292537"/>
        <a:ext cx="600344" cy="881363"/>
      </dsp:txXfrm>
    </dsp:sp>
    <dsp:sp modelId="{3CC8691D-7F26-4F11-953E-A9B7D66E157B}">
      <dsp:nvSpPr>
        <dsp:cNvPr id="0" name=""/>
        <dsp:cNvSpPr/>
      </dsp:nvSpPr>
      <dsp:spPr>
        <a:xfrm>
          <a:off x="9376338" y="2273859"/>
          <a:ext cx="637700" cy="918719"/>
        </a:xfrm>
        <a:prstGeom prst="roundRect">
          <a:avLst>
            <a:gd name="adj" fmla="val 10000"/>
          </a:avLst>
        </a:prstGeom>
        <a:solidFill>
          <a:schemeClr val="bg1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Contract for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b="1" kern="1200"/>
            <a:t>Any other unpredictable </a:t>
          </a:r>
          <a:r>
            <a:rPr lang="fr-CH" sz="700" b="1" i="1" kern="1200"/>
            <a:t>Feature Service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i="0" kern="1200"/>
            <a:t>(discovery based)</a:t>
          </a:r>
        </a:p>
      </dsp:txBody>
      <dsp:txXfrm>
        <a:off x="9395016" y="2292537"/>
        <a:ext cx="600344" cy="881363"/>
      </dsp:txXfrm>
    </dsp:sp>
    <dsp:sp modelId="{50E16C3C-9EBC-422D-9B7C-A820DEFFC04C}">
      <dsp:nvSpPr>
        <dsp:cNvPr id="0" name=""/>
        <dsp:cNvSpPr/>
      </dsp:nvSpPr>
      <dsp:spPr>
        <a:xfrm>
          <a:off x="10067605" y="1137871"/>
          <a:ext cx="637700" cy="2025189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i="0" kern="1200"/>
            <a:t>Variable Monitoring Service</a:t>
          </a:r>
        </a:p>
      </dsp:txBody>
      <dsp:txXfrm>
        <a:off x="10086283" y="1156549"/>
        <a:ext cx="600344" cy="1987833"/>
      </dsp:txXfrm>
    </dsp:sp>
    <dsp:sp modelId="{0FE2D8D8-D823-4468-91F7-80E7751BA703}">
      <dsp:nvSpPr>
        <dsp:cNvPr id="0" name=""/>
        <dsp:cNvSpPr/>
      </dsp:nvSpPr>
      <dsp:spPr>
        <a:xfrm>
          <a:off x="10758873" y="1137871"/>
          <a:ext cx="637700" cy="2018702"/>
        </a:xfrm>
        <a:prstGeom prst="roundRect">
          <a:avLst>
            <a:gd name="adj" fmla="val 10000"/>
          </a:avLst>
        </a:prstGeom>
        <a:solidFill>
          <a:schemeClr val="accent4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Expiration enforcement service</a:t>
          </a:r>
          <a:endParaRPr lang="fr-CH" sz="700" i="0" kern="1200"/>
        </a:p>
      </dsp:txBody>
      <dsp:txXfrm>
        <a:off x="10777551" y="1156549"/>
        <a:ext cx="600344" cy="1981346"/>
      </dsp:txXfrm>
    </dsp:sp>
    <dsp:sp modelId="{42819B8A-7030-4879-A61A-46F81DEC6FEB}">
      <dsp:nvSpPr>
        <dsp:cNvPr id="0" name=""/>
        <dsp:cNvSpPr/>
      </dsp:nvSpPr>
      <dsp:spPr>
        <a:xfrm>
          <a:off x="11416553" y="1136943"/>
          <a:ext cx="637700" cy="2018702"/>
        </a:xfrm>
        <a:prstGeom prst="roundRect">
          <a:avLst>
            <a:gd name="adj" fmla="val 10000"/>
          </a:avLst>
        </a:prstGeom>
        <a:solidFill>
          <a:schemeClr val="accent4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User-Identity Selection Services</a:t>
          </a:r>
        </a:p>
      </dsp:txBody>
      <dsp:txXfrm>
        <a:off x="11435231" y="1155621"/>
        <a:ext cx="600344" cy="1981346"/>
      </dsp:txXfrm>
    </dsp:sp>
    <dsp:sp modelId="{C104C035-0A75-43DB-9555-9E7A8AECA90A}">
      <dsp:nvSpPr>
        <dsp:cNvPr id="0" name=""/>
        <dsp:cNvSpPr/>
      </dsp:nvSpPr>
      <dsp:spPr>
        <a:xfrm>
          <a:off x="12141408" y="1137871"/>
          <a:ext cx="637700" cy="2039980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Pams Client SDK</a:t>
          </a:r>
        </a:p>
      </dsp:txBody>
      <dsp:txXfrm>
        <a:off x="12160086" y="1156549"/>
        <a:ext cx="600344" cy="2002624"/>
      </dsp:txXfrm>
    </dsp:sp>
    <dsp:sp modelId="{9E15696E-2F4F-4ED4-90AC-890FE97F97F0}">
      <dsp:nvSpPr>
        <dsp:cNvPr id="0" name=""/>
        <dsp:cNvSpPr/>
      </dsp:nvSpPr>
      <dsp:spPr>
        <a:xfrm>
          <a:off x="12832676" y="1137871"/>
          <a:ext cx="637700" cy="2046457"/>
        </a:xfrm>
        <a:prstGeom prst="roundRect">
          <a:avLst>
            <a:gd name="adj" fmla="val 10000"/>
          </a:avLst>
        </a:prstGeom>
        <a:solidFill>
          <a:schemeClr val="bg1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Any Other unpredictable </a:t>
          </a:r>
          <a:r>
            <a:rPr lang="fr-CH" sz="700" i="1" kern="1200"/>
            <a:t>Service</a:t>
          </a:r>
          <a:endParaRPr lang="fr-CH" sz="700" kern="1200"/>
        </a:p>
      </dsp:txBody>
      <dsp:txXfrm>
        <a:off x="12851354" y="1156549"/>
        <a:ext cx="600344" cy="2009101"/>
      </dsp:txXfrm>
    </dsp:sp>
  </dsp:spTree>
</dsp:drawing>
</file>

<file path=word/diagrams/drawing2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2809EAB-7637-405C-93EE-01326C7F948C}">
      <dsp:nvSpPr>
        <dsp:cNvPr id="0" name=""/>
        <dsp:cNvSpPr/>
      </dsp:nvSpPr>
      <dsp:spPr>
        <a:xfrm>
          <a:off x="9727" y="763"/>
          <a:ext cx="13281870" cy="416795"/>
        </a:xfrm>
        <a:prstGeom prst="roundRect">
          <a:avLst>
            <a:gd name="adj" fmla="val 10000"/>
          </a:avLst>
        </a:prstGeom>
        <a:solidFill>
          <a:schemeClr val="accent2"/>
        </a:solidFill>
        <a:ln w="25400" cap="flat" cmpd="sng" algn="ctr">
          <a:solidFill>
            <a:schemeClr val="accent2">
              <a:shade val="50000"/>
            </a:schemeClr>
          </a:solidFill>
          <a:prstDash val="solid"/>
        </a:ln>
        <a:effectLst/>
        <a:scene3d>
          <a:camera prst="orthographicFront"/>
          <a:lightRig rig="flat" dir="t"/>
        </a:scene3d>
        <a:sp3d/>
      </dsp:spPr>
      <dsp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2400" kern="1200"/>
            <a:t>Commands Sequence</a:t>
          </a:r>
        </a:p>
      </dsp:txBody>
      <dsp:txXfrm>
        <a:off x="21935" y="12971"/>
        <a:ext cx="13257454" cy="392379"/>
      </dsp:txXfrm>
    </dsp:sp>
    <dsp:sp modelId="{EFCFE76A-55CE-4F8E-A883-12D52E8D4BED}">
      <dsp:nvSpPr>
        <dsp:cNvPr id="0" name=""/>
        <dsp:cNvSpPr/>
      </dsp:nvSpPr>
      <dsp:spPr>
        <a:xfrm>
          <a:off x="5609" y="607661"/>
          <a:ext cx="1854123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200" b="1" kern="1200"/>
            <a:t>Variable Retrieval </a:t>
          </a:r>
          <a:r>
            <a:rPr lang="fr-CH" sz="1200" b="1" i="1" kern="1200"/>
            <a:t>Feature Service </a:t>
          </a:r>
          <a:r>
            <a:rPr lang="fr-CH" sz="1200" b="1" i="0" kern="1200"/>
            <a:t>implementation</a:t>
          </a:r>
          <a:endParaRPr lang="fr-CH" sz="1200" b="1" i="1" kern="1200"/>
        </a:p>
      </dsp:txBody>
      <dsp:txXfrm>
        <a:off x="17817" y="619869"/>
        <a:ext cx="1829707" cy="392379"/>
      </dsp:txXfrm>
    </dsp:sp>
    <dsp:sp modelId="{336DF4FB-8233-4B4D-8D35-983B8EBAE218}">
      <dsp:nvSpPr>
        <dsp:cNvPr id="0" name=""/>
        <dsp:cNvSpPr/>
      </dsp:nvSpPr>
      <dsp:spPr>
        <a:xfrm>
          <a:off x="5609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i="0" kern="1200"/>
            <a:t>For Heinzmann ECUs</a:t>
          </a:r>
        </a:p>
      </dsp:txBody>
      <dsp:txXfrm>
        <a:off x="17817" y="1226766"/>
        <a:ext cx="576791" cy="392379"/>
      </dsp:txXfrm>
    </dsp:sp>
    <dsp:sp modelId="{FD271E41-5D75-476D-83AC-8A02F383EABE}">
      <dsp:nvSpPr>
        <dsp:cNvPr id="0" name=""/>
        <dsp:cNvSpPr/>
      </dsp:nvSpPr>
      <dsp:spPr>
        <a:xfrm>
          <a:off x="632067" y="1214558"/>
          <a:ext cx="601207" cy="416795"/>
        </a:xfrm>
        <a:prstGeom prst="roundRect">
          <a:avLst>
            <a:gd name="adj" fmla="val 10000"/>
          </a:avLst>
        </a:prstGeom>
        <a:solidFill>
          <a:srgbClr val="D64F04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i="0" kern="1200">
              <a:solidFill>
                <a:schemeClr val="bg1"/>
              </a:solidFill>
            </a:rPr>
            <a:t>For Lidec 2</a:t>
          </a:r>
        </a:p>
      </dsp:txBody>
      <dsp:txXfrm>
        <a:off x="644275" y="1226766"/>
        <a:ext cx="576791" cy="392379"/>
      </dsp:txXfrm>
    </dsp:sp>
    <dsp:sp modelId="{11079FDE-4F91-438B-AF5D-37600CBF3B94}">
      <dsp:nvSpPr>
        <dsp:cNvPr id="0" name=""/>
        <dsp:cNvSpPr/>
      </dsp:nvSpPr>
      <dsp:spPr>
        <a:xfrm>
          <a:off x="1258525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900" b="1" i="0" kern="1200"/>
            <a:t>For any supported </a:t>
          </a:r>
          <a:r>
            <a:rPr lang="fr-CH" sz="900" i="0" kern="1200"/>
            <a:t>ECU</a:t>
          </a:r>
          <a:r>
            <a:rPr lang="fr-CH" sz="900" b="1" i="0" kern="1200"/>
            <a:t/>
          </a:r>
          <a:br>
            <a:rPr lang="fr-CH" sz="900" b="1" i="0" kern="1200"/>
          </a:br>
          <a:r>
            <a:rPr lang="fr-CH" sz="900" b="0" i="0" kern="1200"/>
            <a:t>(Discovery based)</a:t>
          </a:r>
        </a:p>
      </dsp:txBody>
      <dsp:txXfrm>
        <a:off x="1270733" y="1226766"/>
        <a:ext cx="576791" cy="392379"/>
      </dsp:txXfrm>
    </dsp:sp>
    <dsp:sp modelId="{3CC39438-A682-469A-8D44-40D6693202E5}">
      <dsp:nvSpPr>
        <dsp:cNvPr id="0" name=""/>
        <dsp:cNvSpPr/>
      </dsp:nvSpPr>
      <dsp:spPr>
        <a:xfrm>
          <a:off x="1910234" y="607661"/>
          <a:ext cx="1854123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900" b="1" kern="1200"/>
            <a:t>Message Retrieval </a:t>
          </a:r>
          <a:r>
            <a:rPr lang="fr-CH" sz="900" b="1" i="1" kern="1200"/>
            <a:t>Feature Service </a:t>
          </a:r>
          <a:r>
            <a:rPr lang="fr-CH" sz="900" b="1" i="0" kern="1200"/>
            <a:t>implementation</a:t>
          </a:r>
          <a:endParaRPr lang="fr-CH" sz="900" b="0" i="0" kern="1200"/>
        </a:p>
      </dsp:txBody>
      <dsp:txXfrm>
        <a:off x="1922442" y="619869"/>
        <a:ext cx="1829707" cy="392379"/>
      </dsp:txXfrm>
    </dsp:sp>
    <dsp:sp modelId="{2C05AFED-D8C3-48BE-96DD-BDF46B6DB743}">
      <dsp:nvSpPr>
        <dsp:cNvPr id="0" name=""/>
        <dsp:cNvSpPr/>
      </dsp:nvSpPr>
      <dsp:spPr>
        <a:xfrm>
          <a:off x="1910234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i="0" kern="1200"/>
            <a:t>For Heinzmann ECUs</a:t>
          </a:r>
        </a:p>
      </dsp:txBody>
      <dsp:txXfrm>
        <a:off x="1922442" y="1226766"/>
        <a:ext cx="576791" cy="392379"/>
      </dsp:txXfrm>
    </dsp:sp>
    <dsp:sp modelId="{26361E94-52DF-4A42-AA5D-5D7501B036D0}">
      <dsp:nvSpPr>
        <dsp:cNvPr id="0" name=""/>
        <dsp:cNvSpPr/>
      </dsp:nvSpPr>
      <dsp:spPr>
        <a:xfrm>
          <a:off x="2536692" y="1214558"/>
          <a:ext cx="601207" cy="416795"/>
        </a:xfrm>
        <a:prstGeom prst="roundRect">
          <a:avLst>
            <a:gd name="adj" fmla="val 10000"/>
          </a:avLst>
        </a:prstGeom>
        <a:solidFill>
          <a:srgbClr val="2A923B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i="0" kern="1200">
              <a:solidFill>
                <a:schemeClr val="bg1"/>
              </a:solidFill>
            </a:rPr>
            <a:t>For Lidec 2</a:t>
          </a:r>
        </a:p>
      </dsp:txBody>
      <dsp:txXfrm>
        <a:off x="2548900" y="1226766"/>
        <a:ext cx="576791" cy="392379"/>
      </dsp:txXfrm>
    </dsp:sp>
    <dsp:sp modelId="{38CFCE50-2239-43F3-B1B9-01DCDCD1CC69}">
      <dsp:nvSpPr>
        <dsp:cNvPr id="0" name=""/>
        <dsp:cNvSpPr/>
      </dsp:nvSpPr>
      <dsp:spPr>
        <a:xfrm>
          <a:off x="3163150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b="1" i="0" kern="1200"/>
            <a:t>For any supported </a:t>
          </a:r>
          <a:r>
            <a:rPr lang="fr-CH" sz="600" i="0" kern="1200"/>
            <a:t>ECU</a:t>
          </a:r>
          <a:r>
            <a:rPr lang="fr-CH" sz="600" b="1" i="0" kern="1200"/>
            <a:t/>
          </a:r>
          <a:br>
            <a:rPr lang="fr-CH" sz="600" b="1" i="0" kern="1200"/>
          </a:br>
          <a:r>
            <a:rPr lang="fr-CH" sz="600" b="0" i="0" kern="1200"/>
            <a:t>(Discovery based)</a:t>
          </a:r>
        </a:p>
      </dsp:txBody>
      <dsp:txXfrm>
        <a:off x="3175358" y="1226766"/>
        <a:ext cx="576791" cy="392379"/>
      </dsp:txXfrm>
    </dsp:sp>
    <dsp:sp modelId="{365890CB-DAF4-41BA-B2BD-2D17EE190F56}">
      <dsp:nvSpPr>
        <dsp:cNvPr id="0" name=""/>
        <dsp:cNvSpPr/>
      </dsp:nvSpPr>
      <dsp:spPr>
        <a:xfrm>
          <a:off x="3814858" y="607661"/>
          <a:ext cx="1854123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100" b="1" kern="1200"/>
            <a:t>Variable Polling </a:t>
          </a:r>
          <a:r>
            <a:rPr lang="fr-CH" sz="1100" kern="1200"/>
            <a:t>Feature</a:t>
          </a:r>
          <a:r>
            <a:rPr lang="fr-CH" sz="1100" b="1" i="1" kern="1200"/>
            <a:t> Service </a:t>
          </a:r>
          <a:r>
            <a:rPr lang="fr-CH" sz="1100" b="1" i="0" kern="1200"/>
            <a:t>implementation</a:t>
          </a:r>
          <a:endParaRPr lang="fr-CH" sz="1100" b="0" i="0" kern="1200"/>
        </a:p>
      </dsp:txBody>
      <dsp:txXfrm>
        <a:off x="3827066" y="619869"/>
        <a:ext cx="1829707" cy="392379"/>
      </dsp:txXfrm>
    </dsp:sp>
    <dsp:sp modelId="{B5A7EACE-8C5B-40EA-9CE3-D98F1DB58027}">
      <dsp:nvSpPr>
        <dsp:cNvPr id="0" name=""/>
        <dsp:cNvSpPr/>
      </dsp:nvSpPr>
      <dsp:spPr>
        <a:xfrm>
          <a:off x="3814858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i="0" kern="1200"/>
            <a:t>For Heinzmann ECUs</a:t>
          </a:r>
        </a:p>
      </dsp:txBody>
      <dsp:txXfrm>
        <a:off x="3827066" y="1226766"/>
        <a:ext cx="576791" cy="392379"/>
      </dsp:txXfrm>
    </dsp:sp>
    <dsp:sp modelId="{E5466E0E-8D3B-4B4B-8430-81CFF09A11A8}">
      <dsp:nvSpPr>
        <dsp:cNvPr id="0" name=""/>
        <dsp:cNvSpPr/>
      </dsp:nvSpPr>
      <dsp:spPr>
        <a:xfrm>
          <a:off x="4441316" y="1214558"/>
          <a:ext cx="601207" cy="416795"/>
        </a:xfrm>
        <a:prstGeom prst="roundRect">
          <a:avLst>
            <a:gd name="adj" fmla="val 10000"/>
          </a:avLst>
        </a:prstGeom>
        <a:solidFill>
          <a:srgbClr val="D64F04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i="0" kern="1200">
              <a:solidFill>
                <a:schemeClr val="bg1"/>
              </a:solidFill>
            </a:rPr>
            <a:t>For Lidec 2</a:t>
          </a:r>
        </a:p>
      </dsp:txBody>
      <dsp:txXfrm>
        <a:off x="4453524" y="1226766"/>
        <a:ext cx="576791" cy="392379"/>
      </dsp:txXfrm>
    </dsp:sp>
    <dsp:sp modelId="{89787DD1-7E68-4A3C-AEA4-B9704E421EFE}">
      <dsp:nvSpPr>
        <dsp:cNvPr id="0" name=""/>
        <dsp:cNvSpPr/>
      </dsp:nvSpPr>
      <dsp:spPr>
        <a:xfrm>
          <a:off x="5067774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b="1" i="0" kern="1200"/>
            <a:t>For any supported </a:t>
          </a:r>
          <a:r>
            <a:rPr lang="fr-CH" sz="600" i="0" kern="1200"/>
            <a:t>ECU</a:t>
          </a:r>
          <a:r>
            <a:rPr lang="fr-CH" sz="600" b="1" i="0" kern="1200"/>
            <a:t/>
          </a:r>
          <a:br>
            <a:rPr lang="fr-CH" sz="600" b="1" i="0" kern="1200"/>
          </a:br>
          <a:r>
            <a:rPr lang="fr-CH" sz="600" b="0" i="0" kern="1200"/>
            <a:t>(Discovery based)</a:t>
          </a:r>
          <a:endParaRPr lang="fr-CH" sz="600" kern="1200"/>
        </a:p>
      </dsp:txBody>
      <dsp:txXfrm>
        <a:off x="5079982" y="1226766"/>
        <a:ext cx="576791" cy="392379"/>
      </dsp:txXfrm>
    </dsp:sp>
    <dsp:sp modelId="{CD738AD4-73AD-4A95-9B7E-F446B5CB4F19}">
      <dsp:nvSpPr>
        <dsp:cNvPr id="0" name=""/>
        <dsp:cNvSpPr/>
      </dsp:nvSpPr>
      <dsp:spPr>
        <a:xfrm>
          <a:off x="5719483" y="607661"/>
          <a:ext cx="1854123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100" b="1" kern="1200"/>
            <a:t>Message Polling </a:t>
          </a:r>
          <a:r>
            <a:rPr lang="fr-CH" sz="1100" b="1" i="1" kern="1200"/>
            <a:t>Feature Service </a:t>
          </a:r>
          <a:r>
            <a:rPr lang="fr-CH" sz="1100" b="1" i="0" kern="1200"/>
            <a:t>implementation</a:t>
          </a:r>
          <a:endParaRPr lang="fr-CH" sz="1100" kern="1200"/>
        </a:p>
      </dsp:txBody>
      <dsp:txXfrm>
        <a:off x="5731691" y="619869"/>
        <a:ext cx="1829707" cy="392379"/>
      </dsp:txXfrm>
    </dsp:sp>
    <dsp:sp modelId="{441E1098-2218-4C6F-A705-6E45BA094C34}">
      <dsp:nvSpPr>
        <dsp:cNvPr id="0" name=""/>
        <dsp:cNvSpPr/>
      </dsp:nvSpPr>
      <dsp:spPr>
        <a:xfrm>
          <a:off x="5719483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i="0" kern="1200"/>
            <a:t>For Heinzmann ECUs</a:t>
          </a:r>
        </a:p>
      </dsp:txBody>
      <dsp:txXfrm>
        <a:off x="5731691" y="1226766"/>
        <a:ext cx="576791" cy="392379"/>
      </dsp:txXfrm>
    </dsp:sp>
    <dsp:sp modelId="{38A995EB-7E9A-43FA-A05E-F583FCDEC5FC}">
      <dsp:nvSpPr>
        <dsp:cNvPr id="0" name=""/>
        <dsp:cNvSpPr/>
      </dsp:nvSpPr>
      <dsp:spPr>
        <a:xfrm>
          <a:off x="6345941" y="1214558"/>
          <a:ext cx="601207" cy="416795"/>
        </a:xfrm>
        <a:prstGeom prst="roundRect">
          <a:avLst>
            <a:gd name="adj" fmla="val 10000"/>
          </a:avLst>
        </a:prstGeom>
        <a:solidFill>
          <a:srgbClr val="2A923B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i="0" kern="1200">
              <a:solidFill>
                <a:schemeClr val="bg1"/>
              </a:solidFill>
            </a:rPr>
            <a:t>For Lidec 2</a:t>
          </a:r>
        </a:p>
      </dsp:txBody>
      <dsp:txXfrm>
        <a:off x="6358149" y="1226766"/>
        <a:ext cx="576791" cy="392379"/>
      </dsp:txXfrm>
    </dsp:sp>
    <dsp:sp modelId="{45D79C88-ED88-4737-98FF-199CCF3D8026}">
      <dsp:nvSpPr>
        <dsp:cNvPr id="0" name=""/>
        <dsp:cNvSpPr/>
      </dsp:nvSpPr>
      <dsp:spPr>
        <a:xfrm>
          <a:off x="6972399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b="1" i="0" kern="1200"/>
            <a:t>For any supported </a:t>
          </a:r>
          <a:r>
            <a:rPr lang="fr-CH" sz="600" i="0" kern="1200"/>
            <a:t>ECU</a:t>
          </a:r>
          <a:r>
            <a:rPr lang="fr-CH" sz="600" b="1" i="0" kern="1200"/>
            <a:t/>
          </a:r>
          <a:br>
            <a:rPr lang="fr-CH" sz="600" b="1" i="0" kern="1200"/>
          </a:br>
          <a:r>
            <a:rPr lang="fr-CH" sz="600" b="0" i="0" kern="1200"/>
            <a:t>(Discovery based)</a:t>
          </a:r>
          <a:endParaRPr lang="fr-CH" sz="600" kern="1200"/>
        </a:p>
      </dsp:txBody>
      <dsp:txXfrm>
        <a:off x="6984607" y="1226766"/>
        <a:ext cx="576791" cy="392379"/>
      </dsp:txXfrm>
    </dsp:sp>
    <dsp:sp modelId="{38A2680A-0C0E-4922-91B9-3FEABA6C11ED}">
      <dsp:nvSpPr>
        <dsp:cNvPr id="0" name=""/>
        <dsp:cNvSpPr/>
      </dsp:nvSpPr>
      <dsp:spPr>
        <a:xfrm>
          <a:off x="7624107" y="607661"/>
          <a:ext cx="1854123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200" b="1" kern="1200"/>
            <a:t>DPF Maintenance</a:t>
          </a:r>
          <a:r>
            <a:rPr lang="fr-CH" sz="1200" b="1" i="0" kern="1200"/>
            <a:t> </a:t>
          </a:r>
          <a:r>
            <a:rPr lang="fr-CH" sz="1200" b="1" i="1" kern="1200"/>
            <a:t>Feature Service</a:t>
          </a:r>
          <a:r>
            <a:rPr lang="fr-CH" sz="1200" b="1" kern="1200"/>
            <a:t> implementation</a:t>
          </a:r>
        </a:p>
      </dsp:txBody>
      <dsp:txXfrm>
        <a:off x="7636315" y="619869"/>
        <a:ext cx="1829707" cy="392379"/>
      </dsp:txXfrm>
    </dsp:sp>
    <dsp:sp modelId="{6BFF21D2-02C3-4A48-9436-82BBF207EFBA}">
      <dsp:nvSpPr>
        <dsp:cNvPr id="0" name=""/>
        <dsp:cNvSpPr/>
      </dsp:nvSpPr>
      <dsp:spPr>
        <a:xfrm>
          <a:off x="7624107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b="0" kern="1200"/>
            <a:t>For Heinzmann </a:t>
          </a:r>
          <a:r>
            <a:rPr lang="fr-CH" sz="1000" i="0" kern="1200"/>
            <a:t>ECUs</a:t>
          </a:r>
          <a:endParaRPr lang="fr-CH" sz="1000" b="0" kern="1200"/>
        </a:p>
      </dsp:txBody>
      <dsp:txXfrm>
        <a:off x="7636315" y="1226766"/>
        <a:ext cx="576791" cy="392379"/>
      </dsp:txXfrm>
    </dsp:sp>
    <dsp:sp modelId="{F6F80A30-43BA-4B59-96C0-BD3FCC8B8FBE}">
      <dsp:nvSpPr>
        <dsp:cNvPr id="0" name=""/>
        <dsp:cNvSpPr/>
      </dsp:nvSpPr>
      <dsp:spPr>
        <a:xfrm>
          <a:off x="8250565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b="0" kern="1200"/>
            <a:t>For Lidec 2</a:t>
          </a:r>
        </a:p>
      </dsp:txBody>
      <dsp:txXfrm>
        <a:off x="8262773" y="1226766"/>
        <a:ext cx="576791" cy="392379"/>
      </dsp:txXfrm>
    </dsp:sp>
    <dsp:sp modelId="{81CECD11-BC65-4D51-8E30-7F4EB539A031}">
      <dsp:nvSpPr>
        <dsp:cNvPr id="0" name=""/>
        <dsp:cNvSpPr/>
      </dsp:nvSpPr>
      <dsp:spPr>
        <a:xfrm>
          <a:off x="8877023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900" b="1" kern="1200"/>
            <a:t>For any supported </a:t>
          </a:r>
          <a:r>
            <a:rPr lang="fr-CH" sz="900" i="0" kern="1200"/>
            <a:t>ECU</a:t>
          </a:r>
          <a:r>
            <a:rPr lang="fr-CH" sz="900" b="1" kern="1200"/>
            <a:t/>
          </a:r>
          <a:br>
            <a:rPr lang="fr-CH" sz="900" b="1" kern="1200"/>
          </a:br>
          <a:r>
            <a:rPr lang="fr-CH" sz="900" b="0" kern="1200"/>
            <a:t>(Discovery based)</a:t>
          </a:r>
          <a:endParaRPr lang="fr-CH" sz="900" b="1" kern="1200"/>
        </a:p>
      </dsp:txBody>
      <dsp:txXfrm>
        <a:off x="8889231" y="1226766"/>
        <a:ext cx="576791" cy="392379"/>
      </dsp:txXfrm>
    </dsp:sp>
    <dsp:sp modelId="{D900FE4F-FDB9-4800-974A-C8DC6681E1E9}">
      <dsp:nvSpPr>
        <dsp:cNvPr id="0" name=""/>
        <dsp:cNvSpPr/>
      </dsp:nvSpPr>
      <dsp:spPr>
        <a:xfrm>
          <a:off x="9528732" y="607661"/>
          <a:ext cx="1854123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200" b="1" i="0" kern="1200"/>
            <a:t>Ecu detection </a:t>
          </a:r>
          <a:r>
            <a:rPr lang="fr-CH" sz="1200" b="1" i="1" kern="1200"/>
            <a:t>Feature Service </a:t>
          </a:r>
          <a:r>
            <a:rPr lang="fr-CH" sz="1200" b="1" i="0" kern="1200"/>
            <a:t>implementation</a:t>
          </a:r>
          <a:endParaRPr lang="fr-CH" sz="1200" kern="1200"/>
        </a:p>
      </dsp:txBody>
      <dsp:txXfrm>
        <a:off x="9540940" y="619869"/>
        <a:ext cx="1829707" cy="392379"/>
      </dsp:txXfrm>
    </dsp:sp>
    <dsp:sp modelId="{15C28233-B455-4F7D-BCE2-B86903EFE257}">
      <dsp:nvSpPr>
        <dsp:cNvPr id="0" name=""/>
        <dsp:cNvSpPr/>
      </dsp:nvSpPr>
      <dsp:spPr>
        <a:xfrm>
          <a:off x="9528732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For Heinzmann </a:t>
          </a:r>
          <a:r>
            <a:rPr lang="fr-CH" sz="1000" i="0" kern="1200"/>
            <a:t>ECU</a:t>
          </a:r>
          <a:endParaRPr lang="fr-CH" sz="1000" kern="1200"/>
        </a:p>
      </dsp:txBody>
      <dsp:txXfrm>
        <a:off x="9540940" y="1226766"/>
        <a:ext cx="576791" cy="392379"/>
      </dsp:txXfrm>
    </dsp:sp>
    <dsp:sp modelId="{A41B53C4-F86A-44D9-9AB1-27C6C9EF61DE}">
      <dsp:nvSpPr>
        <dsp:cNvPr id="0" name=""/>
        <dsp:cNvSpPr/>
      </dsp:nvSpPr>
      <dsp:spPr>
        <a:xfrm>
          <a:off x="10155190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For Lidec 2</a:t>
          </a:r>
        </a:p>
      </dsp:txBody>
      <dsp:txXfrm>
        <a:off x="10167398" y="1226766"/>
        <a:ext cx="576791" cy="392379"/>
      </dsp:txXfrm>
    </dsp:sp>
    <dsp:sp modelId="{682A1AF9-BAAC-4D61-AE05-C37346A44DC9}">
      <dsp:nvSpPr>
        <dsp:cNvPr id="0" name=""/>
        <dsp:cNvSpPr/>
      </dsp:nvSpPr>
      <dsp:spPr>
        <a:xfrm>
          <a:off x="10781648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900" b="1" kern="1200"/>
            <a:t>For any supported </a:t>
          </a:r>
          <a:r>
            <a:rPr lang="fr-CH" sz="900" i="0" kern="1200"/>
            <a:t>ECU</a:t>
          </a:r>
          <a:r>
            <a:rPr lang="fr-CH" sz="900" b="1" kern="1200"/>
            <a:t/>
          </a:r>
          <a:br>
            <a:rPr lang="fr-CH" sz="900" b="1" kern="1200"/>
          </a:br>
          <a:r>
            <a:rPr lang="fr-CH" sz="900" b="0" i="0" kern="1200"/>
            <a:t>(Discovery based)</a:t>
          </a:r>
          <a:endParaRPr lang="fr-CH" sz="900" b="1" kern="1200"/>
        </a:p>
      </dsp:txBody>
      <dsp:txXfrm>
        <a:off x="10793856" y="1226766"/>
        <a:ext cx="576791" cy="392379"/>
      </dsp:txXfrm>
    </dsp:sp>
    <dsp:sp modelId="{9796A6C5-36FD-47DF-AE8C-160923968458}">
      <dsp:nvSpPr>
        <dsp:cNvPr id="0" name=""/>
        <dsp:cNvSpPr/>
      </dsp:nvSpPr>
      <dsp:spPr>
        <a:xfrm>
          <a:off x="11433357" y="607661"/>
          <a:ext cx="1854123" cy="41679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200" b="1" i="0" kern="1200"/>
            <a:t>Any </a:t>
          </a:r>
          <a:r>
            <a:rPr lang="fr-CH" sz="1200" b="1" i="1" kern="1200"/>
            <a:t>Feature Service </a:t>
          </a:r>
          <a:r>
            <a:rPr lang="fr-CH" sz="1200" b="1" i="0" kern="1200"/>
            <a:t>implementation</a:t>
          </a:r>
          <a:endParaRPr lang="fr-CH" sz="1200" kern="1200"/>
        </a:p>
      </dsp:txBody>
      <dsp:txXfrm>
        <a:off x="11445565" y="619869"/>
        <a:ext cx="1829707" cy="392379"/>
      </dsp:txXfrm>
    </dsp:sp>
    <dsp:sp modelId="{F9092E8C-D110-4B0D-AE45-AA34BA9177D6}">
      <dsp:nvSpPr>
        <dsp:cNvPr id="0" name=""/>
        <dsp:cNvSpPr/>
      </dsp:nvSpPr>
      <dsp:spPr>
        <a:xfrm>
          <a:off x="11433357" y="1214558"/>
          <a:ext cx="601207" cy="41679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For Heinzmann </a:t>
          </a:r>
          <a:r>
            <a:rPr lang="fr-CH" sz="1000" i="0" kern="1200"/>
            <a:t>ECUs</a:t>
          </a:r>
          <a:endParaRPr lang="fr-CH" sz="1000" kern="1200"/>
        </a:p>
      </dsp:txBody>
      <dsp:txXfrm>
        <a:off x="11445565" y="1226766"/>
        <a:ext cx="576791" cy="392379"/>
      </dsp:txXfrm>
    </dsp:sp>
    <dsp:sp modelId="{2E8E4A5B-B549-440E-9C7B-27FAE8539BB2}">
      <dsp:nvSpPr>
        <dsp:cNvPr id="0" name=""/>
        <dsp:cNvSpPr/>
      </dsp:nvSpPr>
      <dsp:spPr>
        <a:xfrm>
          <a:off x="12059815" y="1214558"/>
          <a:ext cx="601207" cy="41679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For Lidec 2</a:t>
          </a:r>
        </a:p>
      </dsp:txBody>
      <dsp:txXfrm>
        <a:off x="12072023" y="1226766"/>
        <a:ext cx="576791" cy="392379"/>
      </dsp:txXfrm>
    </dsp:sp>
    <dsp:sp modelId="{CCBE93D8-1192-4762-B2E0-4A67F4BEB249}">
      <dsp:nvSpPr>
        <dsp:cNvPr id="0" name=""/>
        <dsp:cNvSpPr/>
      </dsp:nvSpPr>
      <dsp:spPr>
        <a:xfrm>
          <a:off x="12686273" y="1214558"/>
          <a:ext cx="601207" cy="41679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900" b="1" kern="1200"/>
            <a:t>For any supported </a:t>
          </a:r>
          <a:r>
            <a:rPr lang="fr-CH" sz="900" i="0" kern="1200"/>
            <a:t>ECU</a:t>
          </a:r>
          <a:r>
            <a:rPr lang="fr-CH" sz="900" b="1" kern="1200"/>
            <a:t/>
          </a:r>
          <a:br>
            <a:rPr lang="fr-CH" sz="900" b="1" kern="1200"/>
          </a:br>
          <a:r>
            <a:rPr lang="fr-CH" sz="900" b="1" kern="1200"/>
            <a:t>(</a:t>
          </a:r>
          <a:r>
            <a:rPr lang="fr-CH" sz="900" kern="1200"/>
            <a:t>Discovery based)</a:t>
          </a:r>
        </a:p>
      </dsp:txBody>
      <dsp:txXfrm>
        <a:off x="12698481" y="1226766"/>
        <a:ext cx="576791" cy="392379"/>
      </dsp:txXfrm>
    </dsp:sp>
  </dsp:spTree>
</dsp:drawing>
</file>

<file path=word/diagrams/drawing2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E2EF4F4-DF79-4753-A577-95495AE315E9}">
      <dsp:nvSpPr>
        <dsp:cNvPr id="0" name=""/>
        <dsp:cNvSpPr/>
      </dsp:nvSpPr>
      <dsp:spPr>
        <a:xfrm>
          <a:off x="9235" y="962"/>
          <a:ext cx="13329039" cy="295109"/>
        </a:xfrm>
        <a:prstGeom prst="roundRect">
          <a:avLst>
            <a:gd name="adj" fmla="val 10000"/>
          </a:avLst>
        </a:prstGeom>
        <a:solidFill>
          <a:schemeClr val="accent2"/>
        </a:solidFill>
        <a:ln w="25400" cap="flat" cmpd="sng" algn="ctr">
          <a:solidFill>
            <a:schemeClr val="accent2">
              <a:shade val="50000"/>
            </a:schemeClr>
          </a:solidFill>
          <a:prstDash val="solid"/>
        </a:ln>
        <a:effectLst/>
        <a:scene3d>
          <a:camera prst="orthographicFront"/>
          <a:lightRig rig="flat" dir="t"/>
        </a:scene3d>
        <a:sp3d/>
      </dsp:spPr>
      <dsp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200" kern="1200"/>
            <a:t>Communication Session</a:t>
          </a:r>
        </a:p>
      </dsp:txBody>
      <dsp:txXfrm>
        <a:off x="17878" y="9605"/>
        <a:ext cx="13311753" cy="277823"/>
      </dsp:txXfrm>
    </dsp:sp>
    <dsp:sp modelId="{A8AA5421-E248-449B-A3CF-D5167515BCEF}">
      <dsp:nvSpPr>
        <dsp:cNvPr id="0" name=""/>
        <dsp:cNvSpPr/>
      </dsp:nvSpPr>
      <dsp:spPr>
        <a:xfrm>
          <a:off x="22245" y="434213"/>
          <a:ext cx="1169204" cy="112784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kern="1200"/>
            <a:t>Heinzmann ECU session</a:t>
          </a:r>
        </a:p>
      </dsp:txBody>
      <dsp:txXfrm>
        <a:off x="55278" y="467246"/>
        <a:ext cx="1103138" cy="1061780"/>
      </dsp:txXfrm>
    </dsp:sp>
    <dsp:sp modelId="{33DA9E96-7146-457A-94FE-2C90E74A6772}">
      <dsp:nvSpPr>
        <dsp:cNvPr id="0" name=""/>
        <dsp:cNvSpPr/>
      </dsp:nvSpPr>
      <dsp:spPr>
        <a:xfrm>
          <a:off x="1289567" y="434213"/>
          <a:ext cx="10768375" cy="295109"/>
        </a:xfrm>
        <a:prstGeom prst="roundRect">
          <a:avLst>
            <a:gd name="adj" fmla="val 10000"/>
          </a:avLst>
        </a:prstGeom>
        <a:solidFill>
          <a:srgbClr val="D64F04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LIDEC2 Session</a:t>
          </a:r>
        </a:p>
      </dsp:txBody>
      <dsp:txXfrm>
        <a:off x="1298210" y="442856"/>
        <a:ext cx="10751089" cy="277823"/>
      </dsp:txXfrm>
    </dsp:sp>
    <dsp:sp modelId="{99953D77-50EC-4FF1-9976-FE38347B1BB1}">
      <dsp:nvSpPr>
        <dsp:cNvPr id="0" name=""/>
        <dsp:cNvSpPr/>
      </dsp:nvSpPr>
      <dsp:spPr>
        <a:xfrm>
          <a:off x="1310568" y="867464"/>
          <a:ext cx="1164644" cy="700669"/>
        </a:xfrm>
        <a:prstGeom prst="roundRect">
          <a:avLst>
            <a:gd name="adj" fmla="val 10000"/>
          </a:avLst>
        </a:prstGeom>
        <a:solidFill>
          <a:srgbClr val="2A923B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ODX Parameters definition provider</a:t>
          </a:r>
        </a:p>
      </dsp:txBody>
      <dsp:txXfrm>
        <a:off x="1331090" y="887986"/>
        <a:ext cx="1123600" cy="659625"/>
      </dsp:txXfrm>
    </dsp:sp>
    <dsp:sp modelId="{3C569BCF-91EC-4E71-B9AE-A311639C2043}">
      <dsp:nvSpPr>
        <dsp:cNvPr id="0" name=""/>
        <dsp:cNvSpPr/>
      </dsp:nvSpPr>
      <dsp:spPr>
        <a:xfrm>
          <a:off x="2524127" y="867464"/>
          <a:ext cx="8299254" cy="29510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100" kern="1200">
              <a:solidFill>
                <a:sysClr val="windowText" lastClr="000000"/>
              </a:solidFill>
            </a:rPr>
            <a:t>Protocol State machine</a:t>
          </a:r>
        </a:p>
      </dsp:txBody>
      <dsp:txXfrm>
        <a:off x="2532770" y="876107"/>
        <a:ext cx="8281968" cy="277823"/>
      </dsp:txXfrm>
    </dsp:sp>
    <dsp:sp modelId="{69D586C9-B3EE-414F-96CE-448B97E3D752}">
      <dsp:nvSpPr>
        <dsp:cNvPr id="0" name=""/>
        <dsp:cNvSpPr/>
      </dsp:nvSpPr>
      <dsp:spPr>
        <a:xfrm>
          <a:off x="2524127" y="1300715"/>
          <a:ext cx="1164644" cy="295109"/>
        </a:xfrm>
        <a:prstGeom prst="roundRect">
          <a:avLst>
            <a:gd name="adj" fmla="val 10000"/>
          </a:avLst>
        </a:prstGeom>
        <a:solidFill>
          <a:srgbClr val="2A923B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Ecu Detection</a:t>
          </a:r>
        </a:p>
      </dsp:txBody>
      <dsp:txXfrm>
        <a:off x="2532770" y="1309358"/>
        <a:ext cx="1147358" cy="277823"/>
      </dsp:txXfrm>
    </dsp:sp>
    <dsp:sp modelId="{76100CCF-27D1-4F13-91F8-E2995E131903}">
      <dsp:nvSpPr>
        <dsp:cNvPr id="0" name=""/>
        <dsp:cNvSpPr/>
      </dsp:nvSpPr>
      <dsp:spPr>
        <a:xfrm>
          <a:off x="3713229" y="1300715"/>
          <a:ext cx="1164644" cy="295109"/>
        </a:xfrm>
        <a:prstGeom prst="roundRect">
          <a:avLst>
            <a:gd name="adj" fmla="val 10000"/>
          </a:avLst>
        </a:prstGeom>
        <a:solidFill>
          <a:srgbClr val="2A923B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Variable Retrieval</a:t>
          </a:r>
        </a:p>
      </dsp:txBody>
      <dsp:txXfrm>
        <a:off x="3721872" y="1309358"/>
        <a:ext cx="1147358" cy="277823"/>
      </dsp:txXfrm>
    </dsp:sp>
    <dsp:sp modelId="{8DE72C2D-0964-4F69-8C66-3957CD45946D}">
      <dsp:nvSpPr>
        <dsp:cNvPr id="0" name=""/>
        <dsp:cNvSpPr/>
      </dsp:nvSpPr>
      <dsp:spPr>
        <a:xfrm>
          <a:off x="4902331" y="1300715"/>
          <a:ext cx="1164644" cy="295109"/>
        </a:xfrm>
        <a:prstGeom prst="roundRect">
          <a:avLst>
            <a:gd name="adj" fmla="val 10000"/>
          </a:avLst>
        </a:prstGeom>
        <a:solidFill>
          <a:srgbClr val="2A923B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Variable Polling</a:t>
          </a:r>
        </a:p>
      </dsp:txBody>
      <dsp:txXfrm>
        <a:off x="4910974" y="1309358"/>
        <a:ext cx="1147358" cy="277823"/>
      </dsp:txXfrm>
    </dsp:sp>
    <dsp:sp modelId="{964FCAA5-7A10-4F9D-A535-2E85C1E3E912}">
      <dsp:nvSpPr>
        <dsp:cNvPr id="0" name=""/>
        <dsp:cNvSpPr/>
      </dsp:nvSpPr>
      <dsp:spPr>
        <a:xfrm>
          <a:off x="6091432" y="1300715"/>
          <a:ext cx="1164644" cy="295109"/>
        </a:xfrm>
        <a:prstGeom prst="roundRect">
          <a:avLst>
            <a:gd name="adj" fmla="val 10000"/>
          </a:avLst>
        </a:prstGeom>
        <a:solidFill>
          <a:srgbClr val="2A923B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Message Retrieval</a:t>
          </a:r>
        </a:p>
      </dsp:txBody>
      <dsp:txXfrm>
        <a:off x="6100075" y="1309358"/>
        <a:ext cx="1147358" cy="277823"/>
      </dsp:txXfrm>
    </dsp:sp>
    <dsp:sp modelId="{FFA1640F-D3BE-492C-897D-C8208B3D14AC}">
      <dsp:nvSpPr>
        <dsp:cNvPr id="0" name=""/>
        <dsp:cNvSpPr/>
      </dsp:nvSpPr>
      <dsp:spPr>
        <a:xfrm>
          <a:off x="7280534" y="1300715"/>
          <a:ext cx="1164644" cy="295109"/>
        </a:xfrm>
        <a:prstGeom prst="roundRect">
          <a:avLst>
            <a:gd name="adj" fmla="val 10000"/>
          </a:avLst>
        </a:prstGeom>
        <a:solidFill>
          <a:srgbClr val="D64F04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Variable Groups Retrieval</a:t>
          </a:r>
        </a:p>
      </dsp:txBody>
      <dsp:txXfrm>
        <a:off x="7289177" y="1309358"/>
        <a:ext cx="1147358" cy="277823"/>
      </dsp:txXfrm>
    </dsp:sp>
    <dsp:sp modelId="{29558615-7B95-4A5A-8E3A-1DC705FC48F2}">
      <dsp:nvSpPr>
        <dsp:cNvPr id="0" name=""/>
        <dsp:cNvSpPr/>
      </dsp:nvSpPr>
      <dsp:spPr>
        <a:xfrm>
          <a:off x="8469636" y="1300715"/>
          <a:ext cx="1164644" cy="295109"/>
        </a:xfrm>
        <a:prstGeom prst="roundRect">
          <a:avLst>
            <a:gd name="adj" fmla="val 10000"/>
          </a:avLst>
        </a:prstGeom>
        <a:solidFill>
          <a:srgbClr val="D64F04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Variable Groups Polling</a:t>
          </a:r>
        </a:p>
      </dsp:txBody>
      <dsp:txXfrm>
        <a:off x="8478279" y="1309358"/>
        <a:ext cx="1147358" cy="277823"/>
      </dsp:txXfrm>
    </dsp:sp>
    <dsp:sp modelId="{5C22F7BC-9106-4E5F-AF92-59E880765C46}">
      <dsp:nvSpPr>
        <dsp:cNvPr id="0" name=""/>
        <dsp:cNvSpPr/>
      </dsp:nvSpPr>
      <dsp:spPr>
        <a:xfrm>
          <a:off x="9658738" y="1300715"/>
          <a:ext cx="1164644" cy="29510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/>
            <a:t>...</a:t>
          </a:r>
        </a:p>
      </dsp:txBody>
      <dsp:txXfrm>
        <a:off x="9667381" y="1309358"/>
        <a:ext cx="1147358" cy="277823"/>
      </dsp:txXfrm>
    </dsp:sp>
    <dsp:sp modelId="{EC27DF25-79F6-42BE-BAAA-0A3EF471A72C}">
      <dsp:nvSpPr>
        <dsp:cNvPr id="0" name=""/>
        <dsp:cNvSpPr/>
      </dsp:nvSpPr>
      <dsp:spPr>
        <a:xfrm>
          <a:off x="10872297" y="867464"/>
          <a:ext cx="1164644" cy="70066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100" kern="1200">
              <a:solidFill>
                <a:sysClr val="windowText" lastClr="000000"/>
              </a:solidFill>
            </a:rPr>
            <a:t>...</a:t>
          </a:r>
        </a:p>
      </dsp:txBody>
      <dsp:txXfrm>
        <a:off x="10892819" y="887986"/>
        <a:ext cx="1123600" cy="659625"/>
      </dsp:txXfrm>
    </dsp:sp>
    <dsp:sp modelId="{935662B6-A4F6-496C-B225-F24DD6614C74}">
      <dsp:nvSpPr>
        <dsp:cNvPr id="0" name=""/>
        <dsp:cNvSpPr/>
      </dsp:nvSpPr>
      <dsp:spPr>
        <a:xfrm>
          <a:off x="12156059" y="434213"/>
          <a:ext cx="1169204" cy="1127846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kern="1200"/>
            <a:t>MCOM</a:t>
          </a:r>
        </a:p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kern="1200"/>
            <a:t>(using its own communication layer or integrated in this one ?)</a:t>
          </a:r>
        </a:p>
      </dsp:txBody>
      <dsp:txXfrm>
        <a:off x="12189092" y="467246"/>
        <a:ext cx="1103138" cy="1061780"/>
      </dsp:txXfrm>
    </dsp:sp>
  </dsp:spTree>
</dsp:drawing>
</file>

<file path=word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E8B6DAD-7F61-4821-8EA7-5281E6ECEE6B}">
      <dsp:nvSpPr>
        <dsp:cNvPr id="0" name=""/>
        <dsp:cNvSpPr/>
      </dsp:nvSpPr>
      <dsp:spPr>
        <a:xfrm>
          <a:off x="6837" y="1882"/>
          <a:ext cx="13476694" cy="918719"/>
        </a:xfrm>
        <a:prstGeom prst="roundRect">
          <a:avLst>
            <a:gd name="adj" fmla="val 10000"/>
          </a:avLst>
        </a:prstGeom>
        <a:solidFill>
          <a:schemeClr val="accent4">
            <a:shade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600" kern="1200"/>
            <a:t>Domain Model</a:t>
          </a:r>
        </a:p>
      </dsp:txBody>
      <dsp:txXfrm>
        <a:off x="33745" y="28790"/>
        <a:ext cx="13422878" cy="864903"/>
      </dsp:txXfrm>
    </dsp:sp>
    <dsp:sp modelId="{BED8ACD7-F1F5-4B60-961E-B242A4C8F2AF}">
      <dsp:nvSpPr>
        <dsp:cNvPr id="0" name=""/>
        <dsp:cNvSpPr/>
      </dsp:nvSpPr>
      <dsp:spPr>
        <a:xfrm>
          <a:off x="19991" y="1137871"/>
          <a:ext cx="2631153" cy="910598"/>
        </a:xfrm>
        <a:prstGeom prst="roundRect">
          <a:avLst>
            <a:gd name="adj" fmla="val 10000"/>
          </a:avLst>
        </a:prstGeom>
        <a:solidFill>
          <a:schemeClr val="accent4">
            <a:tint val="99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Entities</a:t>
          </a:r>
          <a:br>
            <a:rPr lang="fr-CH" sz="1400" kern="1200"/>
          </a:br>
          <a:r>
            <a:rPr lang="fr-CH" sz="1400" kern="1200"/>
            <a:t>(Domain objects)</a:t>
          </a:r>
        </a:p>
      </dsp:txBody>
      <dsp:txXfrm>
        <a:off x="46662" y="1164542"/>
        <a:ext cx="2577811" cy="857256"/>
      </dsp:txXfrm>
    </dsp:sp>
    <dsp:sp modelId="{FE96B36F-599B-4858-ABB0-D98238C05AF8}">
      <dsp:nvSpPr>
        <dsp:cNvPr id="0" name=""/>
        <dsp:cNvSpPr/>
      </dsp:nvSpPr>
      <dsp:spPr>
        <a:xfrm>
          <a:off x="19991" y="2265738"/>
          <a:ext cx="637700" cy="918719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50" kern="1200"/>
            <a:t>Ecu</a:t>
          </a:r>
        </a:p>
      </dsp:txBody>
      <dsp:txXfrm>
        <a:off x="38669" y="2284416"/>
        <a:ext cx="600344" cy="881363"/>
      </dsp:txXfrm>
    </dsp:sp>
    <dsp:sp modelId="{2F5C9840-E10E-40BC-8EB2-3AE1676FD282}">
      <dsp:nvSpPr>
        <dsp:cNvPr id="0" name=""/>
        <dsp:cNvSpPr/>
      </dsp:nvSpPr>
      <dsp:spPr>
        <a:xfrm>
          <a:off x="684476" y="2265738"/>
          <a:ext cx="637700" cy="918719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50" kern="1200"/>
            <a:t>Variables</a:t>
          </a:r>
        </a:p>
      </dsp:txBody>
      <dsp:txXfrm>
        <a:off x="703154" y="2284416"/>
        <a:ext cx="600344" cy="881363"/>
      </dsp:txXfrm>
    </dsp:sp>
    <dsp:sp modelId="{BC66472C-2362-4897-AE64-BAB5C6E6C3E5}">
      <dsp:nvSpPr>
        <dsp:cNvPr id="0" name=""/>
        <dsp:cNvSpPr/>
      </dsp:nvSpPr>
      <dsp:spPr>
        <a:xfrm>
          <a:off x="1348960" y="2265738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Messages</a:t>
          </a:r>
        </a:p>
      </dsp:txBody>
      <dsp:txXfrm>
        <a:off x="1367638" y="2284416"/>
        <a:ext cx="600344" cy="881363"/>
      </dsp:txXfrm>
    </dsp:sp>
    <dsp:sp modelId="{1AC15F1F-BD45-4945-8C26-AC7385D41A1C}">
      <dsp:nvSpPr>
        <dsp:cNvPr id="0" name=""/>
        <dsp:cNvSpPr/>
      </dsp:nvSpPr>
      <dsp:spPr>
        <a:xfrm>
          <a:off x="2013444" y="2265738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50" kern="1200"/>
            <a:t>...</a:t>
          </a:r>
        </a:p>
      </dsp:txBody>
      <dsp:txXfrm>
        <a:off x="2032122" y="2284416"/>
        <a:ext cx="600344" cy="881363"/>
      </dsp:txXfrm>
    </dsp:sp>
    <dsp:sp modelId="{2C26B290-48AC-4D3F-9278-5AF6746CA796}">
      <dsp:nvSpPr>
        <dsp:cNvPr id="0" name=""/>
        <dsp:cNvSpPr/>
      </dsp:nvSpPr>
      <dsp:spPr>
        <a:xfrm>
          <a:off x="2704712" y="1137871"/>
          <a:ext cx="1966669" cy="918719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Ecu Detection </a:t>
          </a:r>
          <a:r>
            <a:rPr lang="fr-CH" sz="1400" i="1" kern="1200"/>
            <a:t>Service</a:t>
          </a:r>
          <a:endParaRPr lang="fr-CH" sz="1400" kern="1200"/>
        </a:p>
      </dsp:txBody>
      <dsp:txXfrm>
        <a:off x="2731620" y="1164779"/>
        <a:ext cx="1912853" cy="864903"/>
      </dsp:txXfrm>
    </dsp:sp>
    <dsp:sp modelId="{C1F5AFD0-BA37-4FBC-92E3-BC9DB07AE706}">
      <dsp:nvSpPr>
        <dsp:cNvPr id="0" name=""/>
        <dsp:cNvSpPr/>
      </dsp:nvSpPr>
      <dsp:spPr>
        <a:xfrm>
          <a:off x="2704712" y="2273859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i="1" kern="1200"/>
            <a:t>Heinzman Detector</a:t>
          </a:r>
        </a:p>
      </dsp:txBody>
      <dsp:txXfrm>
        <a:off x="2723390" y="2292537"/>
        <a:ext cx="600344" cy="881363"/>
      </dsp:txXfrm>
    </dsp:sp>
    <dsp:sp modelId="{A0142EED-21D3-400C-89C8-EF79F64E0F2B}">
      <dsp:nvSpPr>
        <dsp:cNvPr id="0" name=""/>
        <dsp:cNvSpPr/>
      </dsp:nvSpPr>
      <dsp:spPr>
        <a:xfrm>
          <a:off x="3369196" y="2273859"/>
          <a:ext cx="637700" cy="918719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i="1" kern="1200"/>
            <a:t>Lidec2 Detector</a:t>
          </a:r>
        </a:p>
      </dsp:txBody>
      <dsp:txXfrm>
        <a:off x="3387874" y="2292537"/>
        <a:ext cx="600344" cy="881363"/>
      </dsp:txXfrm>
    </dsp:sp>
    <dsp:sp modelId="{E747E88D-E105-4172-8040-7F4E155D675B}">
      <dsp:nvSpPr>
        <dsp:cNvPr id="0" name=""/>
        <dsp:cNvSpPr/>
      </dsp:nvSpPr>
      <dsp:spPr>
        <a:xfrm>
          <a:off x="4033680" y="2273859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i="1" kern="1200"/>
            <a:t>Master 4 Detector</a:t>
          </a:r>
        </a:p>
      </dsp:txBody>
      <dsp:txXfrm>
        <a:off x="4052358" y="2292537"/>
        <a:ext cx="600344" cy="881363"/>
      </dsp:txXfrm>
    </dsp:sp>
    <dsp:sp modelId="{A178AE33-BF1D-407A-8495-4D1831112D58}">
      <dsp:nvSpPr>
        <dsp:cNvPr id="0" name=""/>
        <dsp:cNvSpPr/>
      </dsp:nvSpPr>
      <dsp:spPr>
        <a:xfrm>
          <a:off x="4724948" y="1137871"/>
          <a:ext cx="5289090" cy="918719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Feature Services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(</a:t>
          </a:r>
          <a:r>
            <a:rPr lang="fr-CH" sz="1000" b="1" i="1" kern="1200"/>
            <a:t>Primitive</a:t>
          </a:r>
          <a:r>
            <a:rPr lang="fr-CH" sz="1000" kern="1200"/>
            <a:t> contracts  which an ECU is able to fullfil: any ECU exposes a list of the feature services it is able to provide)</a:t>
          </a:r>
        </a:p>
      </dsp:txBody>
      <dsp:txXfrm>
        <a:off x="4751856" y="1164779"/>
        <a:ext cx="5235274" cy="864903"/>
      </dsp:txXfrm>
    </dsp:sp>
    <dsp:sp modelId="{D5C6D2B8-58B8-47BF-A168-6C14F2BCAC3A}">
      <dsp:nvSpPr>
        <dsp:cNvPr id="0" name=""/>
        <dsp:cNvSpPr/>
      </dsp:nvSpPr>
      <dsp:spPr>
        <a:xfrm>
          <a:off x="4724948" y="2273859"/>
          <a:ext cx="637700" cy="918719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Contract for </a:t>
          </a:r>
          <a:br>
            <a:rPr lang="fr-CH" sz="700" kern="1200"/>
          </a:br>
          <a:r>
            <a:rPr lang="fr-CH" sz="700" b="1" kern="1200"/>
            <a:t>Variable Retrieval </a:t>
          </a:r>
          <a:r>
            <a:rPr lang="fr-CH" sz="700" b="1" i="1" kern="1200"/>
            <a:t>Feature Service</a:t>
          </a:r>
        </a:p>
      </dsp:txBody>
      <dsp:txXfrm>
        <a:off x="4743626" y="2292537"/>
        <a:ext cx="600344" cy="881363"/>
      </dsp:txXfrm>
    </dsp:sp>
    <dsp:sp modelId="{49F4A9F1-1D27-4C23-A89E-9963F9F070D4}">
      <dsp:nvSpPr>
        <dsp:cNvPr id="0" name=""/>
        <dsp:cNvSpPr/>
      </dsp:nvSpPr>
      <dsp:spPr>
        <a:xfrm>
          <a:off x="5389432" y="2273859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Contract for </a:t>
          </a:r>
          <a:br>
            <a:rPr lang="fr-CH" sz="700" kern="1200"/>
          </a:br>
          <a:r>
            <a:rPr lang="fr-CH" sz="700" b="1" kern="1200"/>
            <a:t>Variable Edition </a:t>
          </a:r>
          <a:r>
            <a:rPr lang="fr-CH" sz="700" b="1" i="1" kern="1200"/>
            <a:t>Feature Service</a:t>
          </a:r>
        </a:p>
      </dsp:txBody>
      <dsp:txXfrm>
        <a:off x="5408110" y="2292537"/>
        <a:ext cx="600344" cy="881363"/>
      </dsp:txXfrm>
    </dsp:sp>
    <dsp:sp modelId="{D3907CC7-3156-4513-A491-ED03D8BBB5D5}">
      <dsp:nvSpPr>
        <dsp:cNvPr id="0" name=""/>
        <dsp:cNvSpPr/>
      </dsp:nvSpPr>
      <dsp:spPr>
        <a:xfrm>
          <a:off x="6053916" y="2273859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Contract for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b="1" kern="1200"/>
            <a:t>Variable polling </a:t>
          </a:r>
          <a:r>
            <a:rPr lang="fr-CH" sz="700" b="1" i="1" kern="1200"/>
            <a:t>Feature Service</a:t>
          </a:r>
        </a:p>
      </dsp:txBody>
      <dsp:txXfrm>
        <a:off x="6072594" y="2292537"/>
        <a:ext cx="600344" cy="881363"/>
      </dsp:txXfrm>
    </dsp:sp>
    <dsp:sp modelId="{C5D2B816-9EB8-472A-9D13-7F3C9EAA0C5A}">
      <dsp:nvSpPr>
        <dsp:cNvPr id="0" name=""/>
        <dsp:cNvSpPr/>
      </dsp:nvSpPr>
      <dsp:spPr>
        <a:xfrm>
          <a:off x="6718401" y="2273859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i="0" kern="1200"/>
            <a:t>Contract for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b="1" kern="1200"/>
            <a:t>Message Retrieval </a:t>
          </a:r>
          <a:r>
            <a:rPr lang="fr-CH" sz="700" b="1" i="1" kern="1200"/>
            <a:t>Feature Service</a:t>
          </a:r>
        </a:p>
      </dsp:txBody>
      <dsp:txXfrm>
        <a:off x="6737079" y="2292537"/>
        <a:ext cx="600344" cy="881363"/>
      </dsp:txXfrm>
    </dsp:sp>
    <dsp:sp modelId="{5B9D35E9-A37A-4387-B6DF-76D825AA9F15}">
      <dsp:nvSpPr>
        <dsp:cNvPr id="0" name=""/>
        <dsp:cNvSpPr/>
      </dsp:nvSpPr>
      <dsp:spPr>
        <a:xfrm>
          <a:off x="7382885" y="2273859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i="0" kern="1200"/>
            <a:t>Contract for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b="1" kern="1200"/>
            <a:t>Message Edition </a:t>
          </a:r>
          <a:r>
            <a:rPr lang="fr-CH" sz="700" b="1" i="1" kern="1200"/>
            <a:t>Feature Service</a:t>
          </a:r>
        </a:p>
      </dsp:txBody>
      <dsp:txXfrm>
        <a:off x="7401563" y="2292537"/>
        <a:ext cx="600344" cy="881363"/>
      </dsp:txXfrm>
    </dsp:sp>
    <dsp:sp modelId="{6E9B5C75-8565-44CF-B303-94856F964F44}">
      <dsp:nvSpPr>
        <dsp:cNvPr id="0" name=""/>
        <dsp:cNvSpPr/>
      </dsp:nvSpPr>
      <dsp:spPr>
        <a:xfrm>
          <a:off x="8047369" y="2273859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b="0" i="1" kern="1200"/>
            <a:t>Contract for</a:t>
          </a:r>
          <a:br>
            <a:rPr lang="fr-CH" sz="700" b="0" i="1" kern="1200"/>
          </a:br>
          <a:r>
            <a:rPr lang="fr-CH" sz="700" b="1" i="0" kern="1200"/>
            <a:t>DPF Maintenance </a:t>
          </a:r>
          <a:r>
            <a:rPr lang="fr-CH" sz="700" b="1" i="1" kern="1200"/>
            <a:t>Feature Services</a:t>
          </a:r>
        </a:p>
      </dsp:txBody>
      <dsp:txXfrm>
        <a:off x="8066047" y="2292537"/>
        <a:ext cx="600344" cy="881363"/>
      </dsp:txXfrm>
    </dsp:sp>
    <dsp:sp modelId="{5A3623DF-F067-4DAB-AA6B-9DDF0D46ECBC}">
      <dsp:nvSpPr>
        <dsp:cNvPr id="0" name=""/>
        <dsp:cNvSpPr/>
      </dsp:nvSpPr>
      <dsp:spPr>
        <a:xfrm>
          <a:off x="8711853" y="2273859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b="0" i="0" kern="1200"/>
            <a:t>Contract fo</a:t>
          </a:r>
          <a:r>
            <a:rPr lang="fr-CH" sz="700" b="0" i="1" kern="1200"/>
            <a:t>r</a:t>
          </a:r>
          <a:br>
            <a:rPr lang="fr-CH" sz="700" b="0" i="1" kern="1200"/>
          </a:br>
          <a:r>
            <a:rPr lang="fr-CH" sz="700" b="1" i="0" kern="1200"/>
            <a:t>Ecu Detection</a:t>
          </a:r>
          <a:r>
            <a:rPr lang="fr-CH" sz="700" b="1" i="1" kern="1200"/>
            <a:t> Feature Service</a:t>
          </a:r>
        </a:p>
      </dsp:txBody>
      <dsp:txXfrm>
        <a:off x="8730531" y="2292537"/>
        <a:ext cx="600344" cy="881363"/>
      </dsp:txXfrm>
    </dsp:sp>
    <dsp:sp modelId="{3CC8691D-7F26-4F11-953E-A9B7D66E157B}">
      <dsp:nvSpPr>
        <dsp:cNvPr id="0" name=""/>
        <dsp:cNvSpPr/>
      </dsp:nvSpPr>
      <dsp:spPr>
        <a:xfrm>
          <a:off x="9376338" y="2273859"/>
          <a:ext cx="637700" cy="918719"/>
        </a:xfrm>
        <a:prstGeom prst="roundRect">
          <a:avLst>
            <a:gd name="adj" fmla="val 10000"/>
          </a:avLst>
        </a:prstGeom>
        <a:solidFill>
          <a:schemeClr val="bg1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Contract for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b="1" kern="1200"/>
            <a:t>Any other unpredictable </a:t>
          </a:r>
          <a:r>
            <a:rPr lang="fr-CH" sz="700" b="1" i="1" kern="1200"/>
            <a:t>Feature Service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i="0" kern="1200"/>
            <a:t>(discovery based)</a:t>
          </a:r>
        </a:p>
      </dsp:txBody>
      <dsp:txXfrm>
        <a:off x="9395016" y="2292537"/>
        <a:ext cx="600344" cy="881363"/>
      </dsp:txXfrm>
    </dsp:sp>
    <dsp:sp modelId="{50E16C3C-9EBC-422D-9B7C-A820DEFFC04C}">
      <dsp:nvSpPr>
        <dsp:cNvPr id="0" name=""/>
        <dsp:cNvSpPr/>
      </dsp:nvSpPr>
      <dsp:spPr>
        <a:xfrm>
          <a:off x="10067605" y="1137871"/>
          <a:ext cx="637700" cy="2025189"/>
        </a:xfrm>
        <a:prstGeom prst="roundRect">
          <a:avLst>
            <a:gd name="adj" fmla="val 10000"/>
          </a:avLst>
        </a:prstGeom>
        <a:solidFill>
          <a:schemeClr val="accent4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i="0" kern="1200"/>
            <a:t>Variable Monitoring Service</a:t>
          </a:r>
        </a:p>
      </dsp:txBody>
      <dsp:txXfrm>
        <a:off x="10086283" y="1156549"/>
        <a:ext cx="600344" cy="1987833"/>
      </dsp:txXfrm>
    </dsp:sp>
    <dsp:sp modelId="{0FE2D8D8-D823-4468-91F7-80E7751BA703}">
      <dsp:nvSpPr>
        <dsp:cNvPr id="0" name=""/>
        <dsp:cNvSpPr/>
      </dsp:nvSpPr>
      <dsp:spPr>
        <a:xfrm>
          <a:off x="10758873" y="1137871"/>
          <a:ext cx="637700" cy="2018702"/>
        </a:xfrm>
        <a:prstGeom prst="roundRect">
          <a:avLst>
            <a:gd name="adj" fmla="val 10000"/>
          </a:avLst>
        </a:prstGeom>
        <a:solidFill>
          <a:schemeClr val="accent4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Expiration enforcement service</a:t>
          </a:r>
          <a:endParaRPr lang="fr-CH" sz="700" i="0" kern="1200"/>
        </a:p>
      </dsp:txBody>
      <dsp:txXfrm>
        <a:off x="10777551" y="1156549"/>
        <a:ext cx="600344" cy="1981346"/>
      </dsp:txXfrm>
    </dsp:sp>
    <dsp:sp modelId="{42819B8A-7030-4879-A61A-46F81DEC6FEB}">
      <dsp:nvSpPr>
        <dsp:cNvPr id="0" name=""/>
        <dsp:cNvSpPr/>
      </dsp:nvSpPr>
      <dsp:spPr>
        <a:xfrm>
          <a:off x="11416553" y="1136943"/>
          <a:ext cx="637700" cy="2018702"/>
        </a:xfrm>
        <a:prstGeom prst="roundRect">
          <a:avLst>
            <a:gd name="adj" fmla="val 10000"/>
          </a:avLst>
        </a:prstGeom>
        <a:solidFill>
          <a:schemeClr val="accent4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User-Identity Selection Services</a:t>
          </a:r>
        </a:p>
      </dsp:txBody>
      <dsp:txXfrm>
        <a:off x="11435231" y="1155621"/>
        <a:ext cx="600344" cy="1981346"/>
      </dsp:txXfrm>
    </dsp:sp>
    <dsp:sp modelId="{C104C035-0A75-43DB-9555-9E7A8AECA90A}">
      <dsp:nvSpPr>
        <dsp:cNvPr id="0" name=""/>
        <dsp:cNvSpPr/>
      </dsp:nvSpPr>
      <dsp:spPr>
        <a:xfrm>
          <a:off x="12141408" y="1137871"/>
          <a:ext cx="637700" cy="2039980"/>
        </a:xfrm>
        <a:prstGeom prst="roundRect">
          <a:avLst>
            <a:gd name="adj" fmla="val 10000"/>
          </a:avLst>
        </a:prstGeom>
        <a:solidFill>
          <a:schemeClr val="accent4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Pams Client SDK</a:t>
          </a:r>
        </a:p>
      </dsp:txBody>
      <dsp:txXfrm>
        <a:off x="12160086" y="1156549"/>
        <a:ext cx="600344" cy="2002624"/>
      </dsp:txXfrm>
    </dsp:sp>
    <dsp:sp modelId="{9E15696E-2F4F-4ED4-90AC-890FE97F97F0}">
      <dsp:nvSpPr>
        <dsp:cNvPr id="0" name=""/>
        <dsp:cNvSpPr/>
      </dsp:nvSpPr>
      <dsp:spPr>
        <a:xfrm>
          <a:off x="12832676" y="1137871"/>
          <a:ext cx="637700" cy="2046457"/>
        </a:xfrm>
        <a:prstGeom prst="roundRect">
          <a:avLst>
            <a:gd name="adj" fmla="val 10000"/>
          </a:avLst>
        </a:prstGeom>
        <a:solidFill>
          <a:schemeClr val="bg1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Any Other unpredictable </a:t>
          </a:r>
          <a:r>
            <a:rPr lang="fr-CH" sz="700" i="1" kern="1200"/>
            <a:t>Service</a:t>
          </a:r>
          <a:endParaRPr lang="fr-CH" sz="700" kern="1200"/>
        </a:p>
      </dsp:txBody>
      <dsp:txXfrm>
        <a:off x="12851354" y="1156549"/>
        <a:ext cx="600344" cy="2009101"/>
      </dsp:txXfrm>
    </dsp:sp>
  </dsp:spTree>
</dsp:drawing>
</file>

<file path=word/diagrams/drawing3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43E256E-C1DD-4986-BC14-59BF8EF81F89}">
      <dsp:nvSpPr>
        <dsp:cNvPr id="0" name=""/>
        <dsp:cNvSpPr/>
      </dsp:nvSpPr>
      <dsp:spPr>
        <a:xfrm>
          <a:off x="7631" y="504"/>
          <a:ext cx="13308851" cy="307795"/>
        </a:xfrm>
        <a:prstGeom prst="roundRect">
          <a:avLst>
            <a:gd name="adj" fmla="val 10000"/>
          </a:avLst>
        </a:prstGeom>
        <a:solidFill>
          <a:schemeClr val="accent2"/>
        </a:solidFill>
        <a:ln w="25400" cap="flat" cmpd="sng" algn="ctr">
          <a:solidFill>
            <a:schemeClr val="accent2">
              <a:shade val="50000"/>
            </a:schemeClr>
          </a:solidFill>
          <a:prstDash val="solid"/>
        </a:ln>
        <a:effectLst/>
        <a:scene3d>
          <a:camera prst="orthographicFront"/>
          <a:lightRig rig="flat" dir="t"/>
        </a:scene3d>
        <a:sp3d/>
      </dsp:spPr>
      <dsp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2400" kern="1200"/>
            <a:t>Protocol Commands</a:t>
          </a:r>
        </a:p>
      </dsp:txBody>
      <dsp:txXfrm>
        <a:off x="16646" y="9519"/>
        <a:ext cx="13290821" cy="289765"/>
      </dsp:txXfrm>
    </dsp:sp>
    <dsp:sp modelId="{B307D24B-CF92-4362-A722-38442E25883D}">
      <dsp:nvSpPr>
        <dsp:cNvPr id="0" name=""/>
        <dsp:cNvSpPr/>
      </dsp:nvSpPr>
      <dsp:spPr>
        <a:xfrm>
          <a:off x="20622" y="487369"/>
          <a:ext cx="1264553" cy="7827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HeinzmannProtocol</a:t>
          </a:r>
        </a:p>
      </dsp:txBody>
      <dsp:txXfrm>
        <a:off x="43547" y="510294"/>
        <a:ext cx="1218703" cy="736881"/>
      </dsp:txXfrm>
    </dsp:sp>
    <dsp:sp modelId="{233B4EC2-37D9-4F8C-95D9-32F0B2A39B4D}">
      <dsp:nvSpPr>
        <dsp:cNvPr id="0" name=""/>
        <dsp:cNvSpPr/>
      </dsp:nvSpPr>
      <dsp:spPr>
        <a:xfrm>
          <a:off x="1391398" y="487369"/>
          <a:ext cx="9170541" cy="307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UDS Protocol</a:t>
          </a:r>
        </a:p>
      </dsp:txBody>
      <dsp:txXfrm>
        <a:off x="1400413" y="496384"/>
        <a:ext cx="9152511" cy="289765"/>
      </dsp:txXfrm>
    </dsp:sp>
    <dsp:sp modelId="{5BB522E6-962B-4CA5-AC00-BAB1A87FB214}">
      <dsp:nvSpPr>
        <dsp:cNvPr id="0" name=""/>
        <dsp:cNvSpPr/>
      </dsp:nvSpPr>
      <dsp:spPr>
        <a:xfrm>
          <a:off x="1391398" y="974234"/>
          <a:ext cx="1264553" cy="307795"/>
        </a:xfrm>
        <a:prstGeom prst="roundRect">
          <a:avLst>
            <a:gd name="adj" fmla="val 10000"/>
          </a:avLst>
        </a:prstGeom>
        <a:solidFill>
          <a:srgbClr val="2A923B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Ecu Detection</a:t>
          </a:r>
        </a:p>
      </dsp:txBody>
      <dsp:txXfrm>
        <a:off x="1400413" y="983249"/>
        <a:ext cx="1246523" cy="289765"/>
      </dsp:txXfrm>
    </dsp:sp>
    <dsp:sp modelId="{6A4AA4BD-F4FA-4CF1-9A56-E62F47B1F33D}">
      <dsp:nvSpPr>
        <dsp:cNvPr id="0" name=""/>
        <dsp:cNvSpPr/>
      </dsp:nvSpPr>
      <dsp:spPr>
        <a:xfrm>
          <a:off x="2709062" y="974234"/>
          <a:ext cx="1264553" cy="307795"/>
        </a:xfrm>
        <a:prstGeom prst="roundRect">
          <a:avLst>
            <a:gd name="adj" fmla="val 10000"/>
          </a:avLst>
        </a:prstGeom>
        <a:solidFill>
          <a:srgbClr val="2A923B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Variable Retrieval</a:t>
          </a:r>
        </a:p>
      </dsp:txBody>
      <dsp:txXfrm>
        <a:off x="2718077" y="983249"/>
        <a:ext cx="1246523" cy="289765"/>
      </dsp:txXfrm>
    </dsp:sp>
    <dsp:sp modelId="{18C18130-3E54-4C92-BB21-D12BDFC4308E}">
      <dsp:nvSpPr>
        <dsp:cNvPr id="0" name=""/>
        <dsp:cNvSpPr/>
      </dsp:nvSpPr>
      <dsp:spPr>
        <a:xfrm>
          <a:off x="4026727" y="974234"/>
          <a:ext cx="1264553" cy="307795"/>
        </a:xfrm>
        <a:prstGeom prst="roundRect">
          <a:avLst>
            <a:gd name="adj" fmla="val 10000"/>
          </a:avLst>
        </a:prstGeom>
        <a:solidFill>
          <a:srgbClr val="2A923B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Variable Polling</a:t>
          </a:r>
        </a:p>
      </dsp:txBody>
      <dsp:txXfrm>
        <a:off x="4035742" y="983249"/>
        <a:ext cx="1246523" cy="289765"/>
      </dsp:txXfrm>
    </dsp:sp>
    <dsp:sp modelId="{D2A576C9-8FE9-4CB7-98B5-11D236798122}">
      <dsp:nvSpPr>
        <dsp:cNvPr id="0" name=""/>
        <dsp:cNvSpPr/>
      </dsp:nvSpPr>
      <dsp:spPr>
        <a:xfrm>
          <a:off x="5344392" y="974234"/>
          <a:ext cx="1264553" cy="307795"/>
        </a:xfrm>
        <a:prstGeom prst="roundRect">
          <a:avLst>
            <a:gd name="adj" fmla="val 10000"/>
          </a:avLst>
        </a:prstGeom>
        <a:solidFill>
          <a:srgbClr val="2A923B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Message Retrieval</a:t>
          </a:r>
        </a:p>
      </dsp:txBody>
      <dsp:txXfrm>
        <a:off x="5353407" y="983249"/>
        <a:ext cx="1246523" cy="289765"/>
      </dsp:txXfrm>
    </dsp:sp>
    <dsp:sp modelId="{AA968920-5DD8-439C-BD06-9D7A17CB3782}">
      <dsp:nvSpPr>
        <dsp:cNvPr id="0" name=""/>
        <dsp:cNvSpPr/>
      </dsp:nvSpPr>
      <dsp:spPr>
        <a:xfrm>
          <a:off x="6662057" y="974234"/>
          <a:ext cx="1264553" cy="307795"/>
        </a:xfrm>
        <a:prstGeom prst="roundRect">
          <a:avLst>
            <a:gd name="adj" fmla="val 10000"/>
          </a:avLst>
        </a:prstGeom>
        <a:solidFill>
          <a:srgbClr val="D64F04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Variable Groups Retrieval</a:t>
          </a:r>
        </a:p>
      </dsp:txBody>
      <dsp:txXfrm>
        <a:off x="6671072" y="983249"/>
        <a:ext cx="1246523" cy="289765"/>
      </dsp:txXfrm>
    </dsp:sp>
    <dsp:sp modelId="{34CC88A2-4DAB-4F56-8019-7D6409D744E6}">
      <dsp:nvSpPr>
        <dsp:cNvPr id="0" name=""/>
        <dsp:cNvSpPr/>
      </dsp:nvSpPr>
      <dsp:spPr>
        <a:xfrm>
          <a:off x="7979721" y="974234"/>
          <a:ext cx="1264553" cy="307795"/>
        </a:xfrm>
        <a:prstGeom prst="roundRect">
          <a:avLst>
            <a:gd name="adj" fmla="val 10000"/>
          </a:avLst>
        </a:prstGeom>
        <a:solidFill>
          <a:srgbClr val="D64F04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Variable Groups Polling</a:t>
          </a:r>
        </a:p>
      </dsp:txBody>
      <dsp:txXfrm>
        <a:off x="7988736" y="983249"/>
        <a:ext cx="1246523" cy="289765"/>
      </dsp:txXfrm>
    </dsp:sp>
    <dsp:sp modelId="{8A024E61-5CE6-4C4C-B67F-83C777E59DED}">
      <dsp:nvSpPr>
        <dsp:cNvPr id="0" name=""/>
        <dsp:cNvSpPr/>
      </dsp:nvSpPr>
      <dsp:spPr>
        <a:xfrm>
          <a:off x="9297386" y="974234"/>
          <a:ext cx="1264553" cy="307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/>
            <a:t>...</a:t>
          </a:r>
        </a:p>
      </dsp:txBody>
      <dsp:txXfrm>
        <a:off x="9306401" y="983249"/>
        <a:ext cx="1246523" cy="289765"/>
      </dsp:txXfrm>
    </dsp:sp>
    <dsp:sp modelId="{5D738AFC-36FC-43A8-AE2A-FAB988CE09F8}">
      <dsp:nvSpPr>
        <dsp:cNvPr id="0" name=""/>
        <dsp:cNvSpPr/>
      </dsp:nvSpPr>
      <dsp:spPr>
        <a:xfrm>
          <a:off x="10668162" y="487369"/>
          <a:ext cx="1264553" cy="7827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ODX-described Protocol</a:t>
          </a:r>
        </a:p>
      </dsp:txBody>
      <dsp:txXfrm>
        <a:off x="10691087" y="510294"/>
        <a:ext cx="1218703" cy="736881"/>
      </dsp:txXfrm>
    </dsp:sp>
    <dsp:sp modelId="{9CAF0AFE-9F71-4F40-BC88-95923A2E49C6}">
      <dsp:nvSpPr>
        <dsp:cNvPr id="0" name=""/>
        <dsp:cNvSpPr/>
      </dsp:nvSpPr>
      <dsp:spPr>
        <a:xfrm>
          <a:off x="12038938" y="487369"/>
          <a:ext cx="1264553" cy="782731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Any Exotic Protocol</a:t>
          </a:r>
          <a:br>
            <a:rPr lang="fr-CH" sz="1000" kern="1200"/>
          </a:br>
          <a:r>
            <a:rPr lang="fr-CH" sz="500" kern="1200"/>
            <a:t>(Discovery based)</a:t>
          </a:r>
          <a:endParaRPr lang="fr-CH" sz="1000" kern="1200"/>
        </a:p>
      </dsp:txBody>
      <dsp:txXfrm>
        <a:off x="12061863" y="510294"/>
        <a:ext cx="1218703" cy="736881"/>
      </dsp:txXfrm>
    </dsp:sp>
  </dsp:spTree>
</dsp:drawing>
</file>

<file path=word/diagrams/drawing3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569EFC4-E48C-4BD1-9D5A-577D3C35E022}">
      <dsp:nvSpPr>
        <dsp:cNvPr id="0" name=""/>
        <dsp:cNvSpPr/>
      </dsp:nvSpPr>
      <dsp:spPr>
        <a:xfrm>
          <a:off x="5218" y="4855"/>
          <a:ext cx="12992457" cy="532552"/>
        </a:xfrm>
        <a:prstGeom prst="roundRect">
          <a:avLst>
            <a:gd name="adj" fmla="val 10000"/>
          </a:avLst>
        </a:prstGeom>
        <a:solidFill>
          <a:schemeClr val="accent2"/>
        </a:solidFill>
        <a:ln w="25400" cap="flat" cmpd="sng" algn="ctr">
          <a:solidFill>
            <a:schemeClr val="accent2">
              <a:shade val="50000"/>
            </a:schemeClr>
          </a:solidFill>
          <a:prstDash val="solid"/>
        </a:ln>
        <a:effectLst/>
        <a:scene3d>
          <a:camera prst="orthographicFront"/>
          <a:lightRig rig="flat" dir="t"/>
        </a:scene3d>
        <a:sp3d/>
      </dsp:spPr>
      <dsp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800" kern="1200"/>
            <a:t>Contract for Communication Services</a:t>
          </a:r>
        </a:p>
      </dsp:txBody>
      <dsp:txXfrm>
        <a:off x="20816" y="20453"/>
        <a:ext cx="12961261" cy="501356"/>
      </dsp:txXfrm>
    </dsp:sp>
    <dsp:sp modelId="{AFAAF401-5ACB-489E-84FA-490B0F2091F3}">
      <dsp:nvSpPr>
        <dsp:cNvPr id="0" name=""/>
        <dsp:cNvSpPr/>
      </dsp:nvSpPr>
      <dsp:spPr>
        <a:xfrm>
          <a:off x="5218" y="819878"/>
          <a:ext cx="2434868" cy="53255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RS232 </a:t>
          </a:r>
          <a:r>
            <a:rPr lang="fr-CH" sz="1400" i="1" kern="1200"/>
            <a:t>Communication Service</a:t>
          </a:r>
        </a:p>
      </dsp:txBody>
      <dsp:txXfrm>
        <a:off x="20816" y="835476"/>
        <a:ext cx="2403672" cy="501356"/>
      </dsp:txXfrm>
    </dsp:sp>
    <dsp:sp modelId="{3E9831D8-FBDF-434F-A95A-64731A9BDD60}">
      <dsp:nvSpPr>
        <dsp:cNvPr id="0" name=""/>
        <dsp:cNvSpPr/>
      </dsp:nvSpPr>
      <dsp:spPr>
        <a:xfrm>
          <a:off x="2644616" y="819878"/>
          <a:ext cx="2434868" cy="532552"/>
        </a:xfrm>
        <a:prstGeom prst="roundRect">
          <a:avLst>
            <a:gd name="adj" fmla="val 10000"/>
          </a:avLst>
        </a:prstGeom>
        <a:solidFill>
          <a:srgbClr val="D64F04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>
              <a:solidFill>
                <a:schemeClr val="bg1"/>
              </a:solidFill>
            </a:rPr>
            <a:t>CanBUS </a:t>
          </a:r>
          <a:r>
            <a:rPr lang="fr-CH" sz="1400" i="1" kern="1200">
              <a:solidFill>
                <a:schemeClr val="bg1"/>
              </a:solidFill>
            </a:rPr>
            <a:t>Communication Service</a:t>
          </a:r>
        </a:p>
      </dsp:txBody>
      <dsp:txXfrm>
        <a:off x="2660214" y="835476"/>
        <a:ext cx="2403672" cy="501356"/>
      </dsp:txXfrm>
    </dsp:sp>
    <dsp:sp modelId="{E3039578-E653-4AC6-9388-E51D26690469}">
      <dsp:nvSpPr>
        <dsp:cNvPr id="0" name=""/>
        <dsp:cNvSpPr/>
      </dsp:nvSpPr>
      <dsp:spPr>
        <a:xfrm>
          <a:off x="5284013" y="819878"/>
          <a:ext cx="2434868" cy="53255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Ethernet </a:t>
          </a:r>
          <a:r>
            <a:rPr lang="fr-CH" sz="1400" i="1" kern="1200"/>
            <a:t>Communication Service</a:t>
          </a:r>
        </a:p>
      </dsp:txBody>
      <dsp:txXfrm>
        <a:off x="5299611" y="835476"/>
        <a:ext cx="2403672" cy="501356"/>
      </dsp:txXfrm>
    </dsp:sp>
    <dsp:sp modelId="{2DF27E2F-0D1B-48D2-8491-2020B35EF715}">
      <dsp:nvSpPr>
        <dsp:cNvPr id="0" name=""/>
        <dsp:cNvSpPr/>
      </dsp:nvSpPr>
      <dsp:spPr>
        <a:xfrm>
          <a:off x="7923410" y="819878"/>
          <a:ext cx="2434868" cy="53255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Webservice-based </a:t>
          </a:r>
          <a:r>
            <a:rPr lang="fr-CH" sz="1400" i="1" kern="1200"/>
            <a:t>Communication Service</a:t>
          </a:r>
        </a:p>
      </dsp:txBody>
      <dsp:txXfrm>
        <a:off x="7939008" y="835476"/>
        <a:ext cx="2403672" cy="501356"/>
      </dsp:txXfrm>
    </dsp:sp>
    <dsp:sp modelId="{649FA45D-8BE1-4E04-8CA1-431F62DFAE6D}">
      <dsp:nvSpPr>
        <dsp:cNvPr id="0" name=""/>
        <dsp:cNvSpPr/>
      </dsp:nvSpPr>
      <dsp:spPr>
        <a:xfrm>
          <a:off x="10562807" y="819878"/>
          <a:ext cx="2434868" cy="532552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Any exotic physical link </a:t>
          </a:r>
          <a:r>
            <a:rPr lang="fr-CH" sz="1400" i="1" kern="1200"/>
            <a:t>Communication Service</a:t>
          </a:r>
        </a:p>
      </dsp:txBody>
      <dsp:txXfrm>
        <a:off x="10578405" y="835476"/>
        <a:ext cx="2403672" cy="501356"/>
      </dsp:txXfrm>
    </dsp:sp>
  </dsp:spTree>
</dsp:drawing>
</file>

<file path=word/diagrams/drawing3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4488263-2130-4145-9EC1-E6735BF67D13}">
      <dsp:nvSpPr>
        <dsp:cNvPr id="0" name=""/>
        <dsp:cNvSpPr/>
      </dsp:nvSpPr>
      <dsp:spPr>
        <a:xfrm>
          <a:off x="0" y="4617"/>
          <a:ext cx="13347510" cy="259944"/>
        </a:xfrm>
        <a:prstGeom prst="rect">
          <a:avLst/>
        </a:prstGeom>
        <a:solidFill>
          <a:schemeClr val="accent2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2400" kern="1200"/>
            <a:t>Encapsulator</a:t>
          </a:r>
        </a:p>
      </dsp:txBody>
      <dsp:txXfrm>
        <a:off x="0" y="4617"/>
        <a:ext cx="13347510" cy="259944"/>
      </dsp:txXfrm>
    </dsp:sp>
    <dsp:sp modelId="{EA2CF644-08CD-4F07-B00D-39621089227B}">
      <dsp:nvSpPr>
        <dsp:cNvPr id="0" name=""/>
        <dsp:cNvSpPr/>
      </dsp:nvSpPr>
      <dsp:spPr>
        <a:xfrm>
          <a:off x="0" y="273796"/>
          <a:ext cx="13347510" cy="584669"/>
        </a:xfrm>
        <a:prstGeom prst="rect">
          <a:avLst/>
        </a:prstGeom>
        <a:gradFill rotWithShape="0">
          <a:gsLst>
            <a:gs pos="0">
              <a:schemeClr val="accent2">
                <a:alpha val="9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alpha val="9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alpha val="9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2400" kern="1200"/>
            <a:t>Generic ProtocolEncapsulator*</a:t>
          </a:r>
        </a:p>
      </dsp:txBody>
      <dsp:txXfrm>
        <a:off x="0" y="273796"/>
        <a:ext cx="13347510" cy="584669"/>
      </dsp:txXfrm>
    </dsp:sp>
    <dsp:sp modelId="{B3B6E24E-26F7-4D16-92CD-A0BEA75CAEB0}">
      <dsp:nvSpPr>
        <dsp:cNvPr id="0" name=""/>
        <dsp:cNvSpPr/>
      </dsp:nvSpPr>
      <dsp:spPr>
        <a:xfrm>
          <a:off x="0" y="858466"/>
          <a:ext cx="13347510" cy="64963"/>
        </a:xfrm>
        <a:prstGeom prst="rect">
          <a:avLst/>
        </a:prstGeom>
        <a:solidFill>
          <a:schemeClr val="accent2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word/diagrams/drawing3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DCCE5E1-0DC8-4762-BA6D-FE2FCE18C1E3}">
      <dsp:nvSpPr>
        <dsp:cNvPr id="0" name=""/>
        <dsp:cNvSpPr/>
      </dsp:nvSpPr>
      <dsp:spPr>
        <a:xfrm>
          <a:off x="0" y="0"/>
          <a:ext cx="13320215" cy="294027"/>
        </a:xfrm>
        <a:prstGeom prst="rect">
          <a:avLst/>
        </a:prstGeom>
        <a:solidFill>
          <a:schemeClr val="accent2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800" kern="1200"/>
            <a:t>Physical </a:t>
          </a:r>
          <a:r>
            <a:rPr lang="fr-CH" sz="2000" kern="1200"/>
            <a:t>Layer</a:t>
          </a:r>
          <a:r>
            <a:rPr lang="fr-CH" sz="1800" kern="1200"/>
            <a:t> Handling</a:t>
          </a:r>
        </a:p>
      </dsp:txBody>
      <dsp:txXfrm>
        <a:off x="0" y="0"/>
        <a:ext cx="13320215" cy="294027"/>
      </dsp:txXfrm>
    </dsp:sp>
    <dsp:sp modelId="{C050E95E-F44F-4FA3-89C5-61C40500160B}">
      <dsp:nvSpPr>
        <dsp:cNvPr id="0" name=""/>
        <dsp:cNvSpPr/>
      </dsp:nvSpPr>
      <dsp:spPr>
        <a:xfrm>
          <a:off x="0" y="278591"/>
          <a:ext cx="13320215" cy="1965878"/>
        </a:xfrm>
        <a:prstGeom prst="rect">
          <a:avLst/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500" kern="1200"/>
            <a:t> </a:t>
          </a:r>
        </a:p>
      </dsp:txBody>
      <dsp:txXfrm>
        <a:off x="0" y="278591"/>
        <a:ext cx="13320215" cy="1965878"/>
      </dsp:txXfrm>
    </dsp:sp>
    <dsp:sp modelId="{19029694-DE61-40B9-9467-8DEABF62B412}">
      <dsp:nvSpPr>
        <dsp:cNvPr id="0" name=""/>
        <dsp:cNvSpPr/>
      </dsp:nvSpPr>
      <dsp:spPr>
        <a:xfrm>
          <a:off x="0" y="2099858"/>
          <a:ext cx="13320215" cy="160497"/>
        </a:xfrm>
        <a:prstGeom prst="rect">
          <a:avLst/>
        </a:prstGeom>
        <a:solidFill>
          <a:schemeClr val="accent2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word/diagrams/drawing3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0DA737C-9E90-4524-97E6-331047D6B3D4}">
      <dsp:nvSpPr>
        <dsp:cNvPr id="0" name=""/>
        <dsp:cNvSpPr/>
      </dsp:nvSpPr>
      <dsp:spPr>
        <a:xfrm>
          <a:off x="6116" y="861"/>
          <a:ext cx="13451766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600" kern="1200"/>
            <a:t>WPF Renderer</a:t>
          </a:r>
        </a:p>
      </dsp:txBody>
      <dsp:txXfrm>
        <a:off x="19539" y="14284"/>
        <a:ext cx="13424920" cy="431452"/>
      </dsp:txXfrm>
    </dsp:sp>
    <dsp:sp modelId="{A2A9AA55-614F-4371-8C87-B893A459A1C5}">
      <dsp:nvSpPr>
        <dsp:cNvPr id="0" name=""/>
        <dsp:cNvSpPr/>
      </dsp:nvSpPr>
      <dsp:spPr>
        <a:xfrm>
          <a:off x="19246" y="654650"/>
          <a:ext cx="327659" cy="1108867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iews Management Services</a:t>
          </a:r>
        </a:p>
      </dsp:txBody>
      <dsp:txXfrm>
        <a:off x="28843" y="664247"/>
        <a:ext cx="308465" cy="1089673"/>
      </dsp:txXfrm>
    </dsp:sp>
    <dsp:sp modelId="{D7155EF7-C3EC-4A6A-841C-0081317E9CC9}">
      <dsp:nvSpPr>
        <dsp:cNvPr id="0" name=""/>
        <dsp:cNvSpPr/>
      </dsp:nvSpPr>
      <dsp:spPr>
        <a:xfrm>
          <a:off x="374429" y="654650"/>
          <a:ext cx="327659" cy="1108867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Navigation Service</a:t>
          </a:r>
        </a:p>
      </dsp:txBody>
      <dsp:txXfrm>
        <a:off x="384026" y="664247"/>
        <a:ext cx="308465" cy="1089673"/>
      </dsp:txXfrm>
    </dsp:sp>
    <dsp:sp modelId="{764A8297-C9DF-4180-B00D-9878EBAE1B65}">
      <dsp:nvSpPr>
        <dsp:cNvPr id="0" name=""/>
        <dsp:cNvSpPr/>
      </dsp:nvSpPr>
      <dsp:spPr>
        <a:xfrm>
          <a:off x="729612" y="654650"/>
          <a:ext cx="1351921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otor Information Module</a:t>
          </a:r>
        </a:p>
      </dsp:txBody>
      <dsp:txXfrm>
        <a:off x="743035" y="668073"/>
        <a:ext cx="1325075" cy="431452"/>
      </dsp:txXfrm>
    </dsp:sp>
    <dsp:sp modelId="{4B5E4DCB-D06E-4948-AEC3-CB00005784D3}">
      <dsp:nvSpPr>
        <dsp:cNvPr id="0" name=""/>
        <dsp:cNvSpPr/>
      </dsp:nvSpPr>
      <dsp:spPr>
        <a:xfrm>
          <a:off x="729612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otor Information Tile View + View Model</a:t>
          </a:r>
        </a:p>
      </dsp:txBody>
      <dsp:txXfrm>
        <a:off x="739209" y="1318037"/>
        <a:ext cx="308465" cy="439104"/>
      </dsp:txXfrm>
    </dsp:sp>
    <dsp:sp modelId="{4E094300-E778-4948-B978-67B8F8C21D6E}">
      <dsp:nvSpPr>
        <dsp:cNvPr id="0" name=""/>
        <dsp:cNvSpPr/>
      </dsp:nvSpPr>
      <dsp:spPr>
        <a:xfrm>
          <a:off x="1071032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iew-related logic</a:t>
          </a:r>
        </a:p>
      </dsp:txBody>
      <dsp:txXfrm>
        <a:off x="1080629" y="1318037"/>
        <a:ext cx="308465" cy="439104"/>
      </dsp:txXfrm>
    </dsp:sp>
    <dsp:sp modelId="{7402F280-A08F-442F-9145-1EAEF6AB2A1E}">
      <dsp:nvSpPr>
        <dsp:cNvPr id="0" name=""/>
        <dsp:cNvSpPr/>
      </dsp:nvSpPr>
      <dsp:spPr>
        <a:xfrm>
          <a:off x="1412453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Info View</a:t>
          </a:r>
        </a:p>
      </dsp:txBody>
      <dsp:txXfrm>
        <a:off x="1422050" y="1318037"/>
        <a:ext cx="308465" cy="439104"/>
      </dsp:txXfrm>
    </dsp:sp>
    <dsp:sp modelId="{4A65E20C-4C1C-400E-9C50-897FF21AA7A3}">
      <dsp:nvSpPr>
        <dsp:cNvPr id="0" name=""/>
        <dsp:cNvSpPr/>
      </dsp:nvSpPr>
      <dsp:spPr>
        <a:xfrm>
          <a:off x="1753874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Info View Model</a:t>
          </a:r>
        </a:p>
      </dsp:txBody>
      <dsp:txXfrm>
        <a:off x="1763471" y="1318037"/>
        <a:ext cx="308465" cy="439104"/>
      </dsp:txXfrm>
    </dsp:sp>
    <dsp:sp modelId="{1363A2D0-A995-4AFC-BC77-F08785E8B021}">
      <dsp:nvSpPr>
        <dsp:cNvPr id="0" name=""/>
        <dsp:cNvSpPr/>
      </dsp:nvSpPr>
      <dsp:spPr>
        <a:xfrm>
          <a:off x="2109057" y="654650"/>
          <a:ext cx="2034763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essages Reader Module</a:t>
          </a:r>
        </a:p>
      </dsp:txBody>
      <dsp:txXfrm>
        <a:off x="2122480" y="668073"/>
        <a:ext cx="2007917" cy="431452"/>
      </dsp:txXfrm>
    </dsp:sp>
    <dsp:sp modelId="{9433F6A8-52FC-491A-8D31-F9E0CF16236D}">
      <dsp:nvSpPr>
        <dsp:cNvPr id="0" name=""/>
        <dsp:cNvSpPr/>
      </dsp:nvSpPr>
      <dsp:spPr>
        <a:xfrm>
          <a:off x="2109057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essage Reader Tile View + View Model</a:t>
          </a:r>
        </a:p>
      </dsp:txBody>
      <dsp:txXfrm>
        <a:off x="2118654" y="1318037"/>
        <a:ext cx="308465" cy="439104"/>
      </dsp:txXfrm>
    </dsp:sp>
    <dsp:sp modelId="{01161A3B-3380-415F-86C4-64081C6CFBD8}">
      <dsp:nvSpPr>
        <dsp:cNvPr id="0" name=""/>
        <dsp:cNvSpPr/>
      </dsp:nvSpPr>
      <dsp:spPr>
        <a:xfrm>
          <a:off x="2450477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essage Reader View</a:t>
          </a:r>
        </a:p>
      </dsp:txBody>
      <dsp:txXfrm>
        <a:off x="2460074" y="1318037"/>
        <a:ext cx="308465" cy="439104"/>
      </dsp:txXfrm>
    </dsp:sp>
    <dsp:sp modelId="{B1AD3F33-7E18-4F84-8614-379B737AA3E0}">
      <dsp:nvSpPr>
        <dsp:cNvPr id="0" name=""/>
        <dsp:cNvSpPr/>
      </dsp:nvSpPr>
      <dsp:spPr>
        <a:xfrm>
          <a:off x="2791898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essage Reader View Model</a:t>
          </a:r>
        </a:p>
      </dsp:txBody>
      <dsp:txXfrm>
        <a:off x="2801495" y="1318037"/>
        <a:ext cx="308465" cy="439104"/>
      </dsp:txXfrm>
    </dsp:sp>
    <dsp:sp modelId="{069CF1D4-7378-4547-AB27-A9BB21C59D43}">
      <dsp:nvSpPr>
        <dsp:cNvPr id="0" name=""/>
        <dsp:cNvSpPr/>
      </dsp:nvSpPr>
      <dsp:spPr>
        <a:xfrm>
          <a:off x="3133319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Additional Infos View</a:t>
          </a:r>
        </a:p>
      </dsp:txBody>
      <dsp:txXfrm>
        <a:off x="3142916" y="1318037"/>
        <a:ext cx="308465" cy="439104"/>
      </dsp:txXfrm>
    </dsp:sp>
    <dsp:sp modelId="{517F76A3-C4B7-4D11-9F4F-8BFD58D8A857}">
      <dsp:nvSpPr>
        <dsp:cNvPr id="0" name=""/>
        <dsp:cNvSpPr/>
      </dsp:nvSpPr>
      <dsp:spPr>
        <a:xfrm>
          <a:off x="3474740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Additional Infos View Model</a:t>
          </a:r>
        </a:p>
      </dsp:txBody>
      <dsp:txXfrm>
        <a:off x="3484337" y="1318037"/>
        <a:ext cx="308465" cy="439104"/>
      </dsp:txXfrm>
    </dsp:sp>
    <dsp:sp modelId="{4013D418-E218-4862-AC7A-11A9CD6E3423}">
      <dsp:nvSpPr>
        <dsp:cNvPr id="0" name=""/>
        <dsp:cNvSpPr/>
      </dsp:nvSpPr>
      <dsp:spPr>
        <a:xfrm>
          <a:off x="3816161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essage View Model</a:t>
          </a:r>
        </a:p>
      </dsp:txBody>
      <dsp:txXfrm>
        <a:off x="3825758" y="1318037"/>
        <a:ext cx="308465" cy="439104"/>
      </dsp:txXfrm>
    </dsp:sp>
    <dsp:sp modelId="{21E0CBA1-23AF-41C8-AA37-2DDCB2BFC4B5}">
      <dsp:nvSpPr>
        <dsp:cNvPr id="0" name=""/>
        <dsp:cNvSpPr/>
      </dsp:nvSpPr>
      <dsp:spPr>
        <a:xfrm>
          <a:off x="4171343" y="654650"/>
          <a:ext cx="1693342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ariable Reader Module</a:t>
          </a:r>
        </a:p>
      </dsp:txBody>
      <dsp:txXfrm>
        <a:off x="4184766" y="668073"/>
        <a:ext cx="1666496" cy="431452"/>
      </dsp:txXfrm>
    </dsp:sp>
    <dsp:sp modelId="{59CFD873-436B-47E8-A4FD-F9F48E4E851B}">
      <dsp:nvSpPr>
        <dsp:cNvPr id="0" name=""/>
        <dsp:cNvSpPr/>
      </dsp:nvSpPr>
      <dsp:spPr>
        <a:xfrm>
          <a:off x="4171343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ariable Reader Tile View + View Model</a:t>
          </a:r>
        </a:p>
      </dsp:txBody>
      <dsp:txXfrm>
        <a:off x="4180940" y="1318037"/>
        <a:ext cx="308465" cy="439104"/>
      </dsp:txXfrm>
    </dsp:sp>
    <dsp:sp modelId="{19ED2D56-F7E6-43E4-9477-0A5E667DEAD5}">
      <dsp:nvSpPr>
        <dsp:cNvPr id="0" name=""/>
        <dsp:cNvSpPr/>
      </dsp:nvSpPr>
      <dsp:spPr>
        <a:xfrm>
          <a:off x="4512764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ariable Reader View</a:t>
          </a:r>
        </a:p>
      </dsp:txBody>
      <dsp:txXfrm>
        <a:off x="4522361" y="1318037"/>
        <a:ext cx="308465" cy="439104"/>
      </dsp:txXfrm>
    </dsp:sp>
    <dsp:sp modelId="{00E4DE85-445A-444D-9249-B0ED5927BE80}">
      <dsp:nvSpPr>
        <dsp:cNvPr id="0" name=""/>
        <dsp:cNvSpPr/>
      </dsp:nvSpPr>
      <dsp:spPr>
        <a:xfrm>
          <a:off x="4854185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ariable Reader View Model</a:t>
          </a:r>
        </a:p>
      </dsp:txBody>
      <dsp:txXfrm>
        <a:off x="4863782" y="1318037"/>
        <a:ext cx="308465" cy="439104"/>
      </dsp:txXfrm>
    </dsp:sp>
    <dsp:sp modelId="{99193D71-42E3-4CB5-83C8-40556CAB950A}">
      <dsp:nvSpPr>
        <dsp:cNvPr id="0" name=""/>
        <dsp:cNvSpPr/>
      </dsp:nvSpPr>
      <dsp:spPr>
        <a:xfrm>
          <a:off x="5195606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ariable Search &amp; Filter services</a:t>
          </a:r>
        </a:p>
      </dsp:txBody>
      <dsp:txXfrm>
        <a:off x="5205203" y="1318037"/>
        <a:ext cx="308465" cy="439104"/>
      </dsp:txXfrm>
    </dsp:sp>
    <dsp:sp modelId="{872E3BB2-DF26-4C6F-B4FC-4CBFC6BED65C}">
      <dsp:nvSpPr>
        <dsp:cNvPr id="0" name=""/>
        <dsp:cNvSpPr/>
      </dsp:nvSpPr>
      <dsp:spPr>
        <a:xfrm>
          <a:off x="5537027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ariable View Model</a:t>
          </a:r>
        </a:p>
      </dsp:txBody>
      <dsp:txXfrm>
        <a:off x="5546624" y="1318037"/>
        <a:ext cx="308465" cy="439104"/>
      </dsp:txXfrm>
    </dsp:sp>
    <dsp:sp modelId="{98DD3910-F9C4-4266-B674-E497112ED015}">
      <dsp:nvSpPr>
        <dsp:cNvPr id="0" name=""/>
        <dsp:cNvSpPr/>
      </dsp:nvSpPr>
      <dsp:spPr>
        <a:xfrm>
          <a:off x="5892209" y="654650"/>
          <a:ext cx="3059025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Oscilloscole Module</a:t>
          </a:r>
        </a:p>
      </dsp:txBody>
      <dsp:txXfrm>
        <a:off x="5905632" y="668073"/>
        <a:ext cx="3032179" cy="431452"/>
      </dsp:txXfrm>
    </dsp:sp>
    <dsp:sp modelId="{84B14206-1F92-40C4-AAB6-05FBE6CAC6AF}">
      <dsp:nvSpPr>
        <dsp:cNvPr id="0" name=""/>
        <dsp:cNvSpPr/>
      </dsp:nvSpPr>
      <dsp:spPr>
        <a:xfrm>
          <a:off x="5892209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Oscilloscope Tile View + View Model</a:t>
          </a:r>
        </a:p>
      </dsp:txBody>
      <dsp:txXfrm>
        <a:off x="5901806" y="1318037"/>
        <a:ext cx="308465" cy="439104"/>
      </dsp:txXfrm>
    </dsp:sp>
    <dsp:sp modelId="{EFB39214-7B8F-4817-959B-5D3A40AC1F2C}">
      <dsp:nvSpPr>
        <dsp:cNvPr id="0" name=""/>
        <dsp:cNvSpPr/>
      </dsp:nvSpPr>
      <dsp:spPr>
        <a:xfrm>
          <a:off x="6233630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Oscilloscope Main View</a:t>
          </a:r>
        </a:p>
      </dsp:txBody>
      <dsp:txXfrm>
        <a:off x="6243227" y="1318037"/>
        <a:ext cx="308465" cy="439104"/>
      </dsp:txXfrm>
    </dsp:sp>
    <dsp:sp modelId="{EBD6A3B8-1353-40B5-A286-0A5C0FF8F8B4}">
      <dsp:nvSpPr>
        <dsp:cNvPr id="0" name=""/>
        <dsp:cNvSpPr/>
      </dsp:nvSpPr>
      <dsp:spPr>
        <a:xfrm>
          <a:off x="6575051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Oscilloscope Main View Model</a:t>
          </a:r>
        </a:p>
      </dsp:txBody>
      <dsp:txXfrm>
        <a:off x="6584648" y="1318037"/>
        <a:ext cx="308465" cy="439104"/>
      </dsp:txXfrm>
    </dsp:sp>
    <dsp:sp modelId="{8B63A86D-3B73-47E8-B5D4-00D44E791E81}">
      <dsp:nvSpPr>
        <dsp:cNvPr id="0" name=""/>
        <dsp:cNvSpPr/>
      </dsp:nvSpPr>
      <dsp:spPr>
        <a:xfrm>
          <a:off x="6916472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Legend View + View Model</a:t>
          </a:r>
        </a:p>
      </dsp:txBody>
      <dsp:txXfrm>
        <a:off x="6926069" y="1318037"/>
        <a:ext cx="308465" cy="439104"/>
      </dsp:txXfrm>
    </dsp:sp>
    <dsp:sp modelId="{212A1099-4C9B-4ED2-BE0E-C3C8EE6540E2}">
      <dsp:nvSpPr>
        <dsp:cNvPr id="0" name=""/>
        <dsp:cNvSpPr/>
      </dsp:nvSpPr>
      <dsp:spPr>
        <a:xfrm>
          <a:off x="7257892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Chart View + View Model</a:t>
          </a:r>
        </a:p>
      </dsp:txBody>
      <dsp:txXfrm>
        <a:off x="7267489" y="1318037"/>
        <a:ext cx="308465" cy="439104"/>
      </dsp:txXfrm>
    </dsp:sp>
    <dsp:sp modelId="{AD09ED92-D4ED-4AE3-B659-5DA313B15356}">
      <dsp:nvSpPr>
        <dsp:cNvPr id="0" name=""/>
        <dsp:cNvSpPr/>
      </dsp:nvSpPr>
      <dsp:spPr>
        <a:xfrm>
          <a:off x="7599313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In-Module Navigation for settings display</a:t>
          </a:r>
        </a:p>
      </dsp:txBody>
      <dsp:txXfrm>
        <a:off x="7608910" y="1318037"/>
        <a:ext cx="308465" cy="439104"/>
      </dsp:txXfrm>
    </dsp:sp>
    <dsp:sp modelId="{C0AC3AE8-3815-41B2-9301-C082E253073E}">
      <dsp:nvSpPr>
        <dsp:cNvPr id="0" name=""/>
        <dsp:cNvSpPr/>
      </dsp:nvSpPr>
      <dsp:spPr>
        <a:xfrm>
          <a:off x="7940734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Settings View</a:t>
          </a:r>
        </a:p>
      </dsp:txBody>
      <dsp:txXfrm>
        <a:off x="7950331" y="1318037"/>
        <a:ext cx="308465" cy="439104"/>
      </dsp:txXfrm>
    </dsp:sp>
    <dsp:sp modelId="{3412F0E7-7C2E-4D8E-87F9-DAE794465340}">
      <dsp:nvSpPr>
        <dsp:cNvPr id="0" name=""/>
        <dsp:cNvSpPr/>
      </dsp:nvSpPr>
      <dsp:spPr>
        <a:xfrm>
          <a:off x="8282155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Settings View Model</a:t>
          </a:r>
        </a:p>
      </dsp:txBody>
      <dsp:txXfrm>
        <a:off x="8291752" y="1318037"/>
        <a:ext cx="308465" cy="439104"/>
      </dsp:txXfrm>
    </dsp:sp>
    <dsp:sp modelId="{2A86C03F-D7FB-4A1C-9C14-E075E72E834A}">
      <dsp:nvSpPr>
        <dsp:cNvPr id="0" name=""/>
        <dsp:cNvSpPr/>
      </dsp:nvSpPr>
      <dsp:spPr>
        <a:xfrm>
          <a:off x="8623576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Curve View Model</a:t>
          </a:r>
        </a:p>
      </dsp:txBody>
      <dsp:txXfrm>
        <a:off x="8633173" y="1318037"/>
        <a:ext cx="308465" cy="439104"/>
      </dsp:txXfrm>
    </dsp:sp>
    <dsp:sp modelId="{EAEC940D-93DD-4068-9E8D-89D952B96CF2}">
      <dsp:nvSpPr>
        <dsp:cNvPr id="0" name=""/>
        <dsp:cNvSpPr/>
      </dsp:nvSpPr>
      <dsp:spPr>
        <a:xfrm>
          <a:off x="8978758" y="654650"/>
          <a:ext cx="669079" cy="458298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About box Module</a:t>
          </a:r>
        </a:p>
      </dsp:txBody>
      <dsp:txXfrm>
        <a:off x="8992181" y="668073"/>
        <a:ext cx="642233" cy="431452"/>
      </dsp:txXfrm>
    </dsp:sp>
    <dsp:sp modelId="{2087C1F9-E3FC-4744-915D-C55AA9008282}">
      <dsp:nvSpPr>
        <dsp:cNvPr id="0" name=""/>
        <dsp:cNvSpPr/>
      </dsp:nvSpPr>
      <dsp:spPr>
        <a:xfrm>
          <a:off x="8978758" y="1308440"/>
          <a:ext cx="327659" cy="458298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Aboutbox tile view &amp; view model</a:t>
          </a:r>
        </a:p>
      </dsp:txBody>
      <dsp:txXfrm>
        <a:off x="8988355" y="1318037"/>
        <a:ext cx="308465" cy="439104"/>
      </dsp:txXfrm>
    </dsp:sp>
    <dsp:sp modelId="{5723A24B-8E71-4065-9C39-FC8FAB449123}">
      <dsp:nvSpPr>
        <dsp:cNvPr id="0" name=""/>
        <dsp:cNvSpPr/>
      </dsp:nvSpPr>
      <dsp:spPr>
        <a:xfrm>
          <a:off x="9320179" y="1308440"/>
          <a:ext cx="327659" cy="458298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About view &amp; View model</a:t>
          </a:r>
        </a:p>
      </dsp:txBody>
      <dsp:txXfrm>
        <a:off x="9329776" y="1318037"/>
        <a:ext cx="308465" cy="439104"/>
      </dsp:txXfrm>
    </dsp:sp>
    <dsp:sp modelId="{57E9F033-619D-4237-BCCB-5C02F0106369}">
      <dsp:nvSpPr>
        <dsp:cNvPr id="0" name=""/>
        <dsp:cNvSpPr/>
      </dsp:nvSpPr>
      <dsp:spPr>
        <a:xfrm>
          <a:off x="9675362" y="654650"/>
          <a:ext cx="1010500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License Info</a:t>
          </a:r>
        </a:p>
      </dsp:txBody>
      <dsp:txXfrm>
        <a:off x="9688785" y="668073"/>
        <a:ext cx="983654" cy="431452"/>
      </dsp:txXfrm>
    </dsp:sp>
    <dsp:sp modelId="{D2F2205C-A3BD-4974-9436-2D4240566253}">
      <dsp:nvSpPr>
        <dsp:cNvPr id="0" name=""/>
        <dsp:cNvSpPr/>
      </dsp:nvSpPr>
      <dsp:spPr>
        <a:xfrm>
          <a:off x="9675362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License Tile View &amp; Viewmodel</a:t>
          </a:r>
        </a:p>
      </dsp:txBody>
      <dsp:txXfrm>
        <a:off x="9684959" y="1318037"/>
        <a:ext cx="308465" cy="439104"/>
      </dsp:txXfrm>
    </dsp:sp>
    <dsp:sp modelId="{CC366393-905C-46F9-9BC4-981EB10EA209}">
      <dsp:nvSpPr>
        <dsp:cNvPr id="0" name=""/>
        <dsp:cNvSpPr/>
      </dsp:nvSpPr>
      <dsp:spPr>
        <a:xfrm>
          <a:off x="10016782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License View</a:t>
          </a:r>
        </a:p>
      </dsp:txBody>
      <dsp:txXfrm>
        <a:off x="10026379" y="1318037"/>
        <a:ext cx="308465" cy="439104"/>
      </dsp:txXfrm>
    </dsp:sp>
    <dsp:sp modelId="{1A28487D-1AE9-40EC-95F0-B69A3C6EA513}">
      <dsp:nvSpPr>
        <dsp:cNvPr id="0" name=""/>
        <dsp:cNvSpPr/>
      </dsp:nvSpPr>
      <dsp:spPr>
        <a:xfrm>
          <a:off x="10358203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License View Model</a:t>
          </a:r>
        </a:p>
      </dsp:txBody>
      <dsp:txXfrm>
        <a:off x="10367800" y="1318037"/>
        <a:ext cx="308465" cy="439104"/>
      </dsp:txXfrm>
    </dsp:sp>
    <dsp:sp modelId="{18F73CBE-6D20-4209-8597-29EDA30A6D4B}">
      <dsp:nvSpPr>
        <dsp:cNvPr id="0" name=""/>
        <dsp:cNvSpPr/>
      </dsp:nvSpPr>
      <dsp:spPr>
        <a:xfrm>
          <a:off x="10713386" y="654650"/>
          <a:ext cx="1693342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Preferences Module</a:t>
          </a:r>
        </a:p>
      </dsp:txBody>
      <dsp:txXfrm>
        <a:off x="10726809" y="668073"/>
        <a:ext cx="1666496" cy="431452"/>
      </dsp:txXfrm>
    </dsp:sp>
    <dsp:sp modelId="{BBA0D760-B6D6-4093-872D-64C159082C81}">
      <dsp:nvSpPr>
        <dsp:cNvPr id="0" name=""/>
        <dsp:cNvSpPr/>
      </dsp:nvSpPr>
      <dsp:spPr>
        <a:xfrm>
          <a:off x="10713386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Preferences Tile &amp; View model</a:t>
          </a:r>
        </a:p>
      </dsp:txBody>
      <dsp:txXfrm>
        <a:off x="10722983" y="1318037"/>
        <a:ext cx="308465" cy="439104"/>
      </dsp:txXfrm>
    </dsp:sp>
    <dsp:sp modelId="{E1A6EB69-8C62-4FE1-AEA4-33C90319F83F}">
      <dsp:nvSpPr>
        <dsp:cNvPr id="0" name=""/>
        <dsp:cNvSpPr/>
      </dsp:nvSpPr>
      <dsp:spPr>
        <a:xfrm>
          <a:off x="11054807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Preferences View</a:t>
          </a:r>
        </a:p>
      </dsp:txBody>
      <dsp:txXfrm>
        <a:off x="11064404" y="1318037"/>
        <a:ext cx="308465" cy="439104"/>
      </dsp:txXfrm>
    </dsp:sp>
    <dsp:sp modelId="{58DA546F-A7BC-4F27-BB7F-BB7D29F13B19}">
      <dsp:nvSpPr>
        <dsp:cNvPr id="0" name=""/>
        <dsp:cNvSpPr/>
      </dsp:nvSpPr>
      <dsp:spPr>
        <a:xfrm>
          <a:off x="11396228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Preferences View Model</a:t>
          </a:r>
        </a:p>
      </dsp:txBody>
      <dsp:txXfrm>
        <a:off x="11405825" y="1318037"/>
        <a:ext cx="308465" cy="439104"/>
      </dsp:txXfrm>
    </dsp:sp>
    <dsp:sp modelId="{5E9932B2-4C5A-42B7-B2B3-EA0D3B58AB77}">
      <dsp:nvSpPr>
        <dsp:cNvPr id="0" name=""/>
        <dsp:cNvSpPr/>
      </dsp:nvSpPr>
      <dsp:spPr>
        <a:xfrm>
          <a:off x="11737648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Culture Selection Services</a:t>
          </a:r>
        </a:p>
      </dsp:txBody>
      <dsp:txXfrm>
        <a:off x="11747245" y="1318037"/>
        <a:ext cx="308465" cy="439104"/>
      </dsp:txXfrm>
    </dsp:sp>
    <dsp:sp modelId="{EDA0AC58-FB2D-475B-AAF4-698B7966E631}">
      <dsp:nvSpPr>
        <dsp:cNvPr id="0" name=""/>
        <dsp:cNvSpPr/>
      </dsp:nvSpPr>
      <dsp:spPr>
        <a:xfrm>
          <a:off x="12079069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Settings persistence services</a:t>
          </a:r>
        </a:p>
      </dsp:txBody>
      <dsp:txXfrm>
        <a:off x="12088666" y="1318037"/>
        <a:ext cx="308465" cy="439104"/>
      </dsp:txXfrm>
    </dsp:sp>
    <dsp:sp modelId="{E4F1856F-80BD-4650-A6EB-4E87297666D1}">
      <dsp:nvSpPr>
        <dsp:cNvPr id="0" name=""/>
        <dsp:cNvSpPr/>
      </dsp:nvSpPr>
      <dsp:spPr>
        <a:xfrm>
          <a:off x="12434252" y="654650"/>
          <a:ext cx="1010500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General Infrastructure</a:t>
          </a:r>
        </a:p>
      </dsp:txBody>
      <dsp:txXfrm>
        <a:off x="12447675" y="668073"/>
        <a:ext cx="983654" cy="431452"/>
      </dsp:txXfrm>
    </dsp:sp>
    <dsp:sp modelId="{C0EDAE84-45BB-4E78-9A2C-9F69D664CCC8}">
      <dsp:nvSpPr>
        <dsp:cNvPr id="0" name=""/>
        <dsp:cNvSpPr/>
      </dsp:nvSpPr>
      <dsp:spPr>
        <a:xfrm>
          <a:off x="12434252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UX Feedback &amp; Instrumentalization Services</a:t>
          </a:r>
        </a:p>
      </dsp:txBody>
      <dsp:txXfrm>
        <a:off x="12443849" y="1318037"/>
        <a:ext cx="308465" cy="439104"/>
      </dsp:txXfrm>
    </dsp:sp>
    <dsp:sp modelId="{9927741D-8956-4EA6-8538-7A816088A2D5}">
      <dsp:nvSpPr>
        <dsp:cNvPr id="0" name=""/>
        <dsp:cNvSpPr/>
      </dsp:nvSpPr>
      <dsp:spPr>
        <a:xfrm>
          <a:off x="12775673" y="1308440"/>
          <a:ext cx="327659" cy="458298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odule versions gathering services</a:t>
          </a:r>
        </a:p>
      </dsp:txBody>
      <dsp:txXfrm>
        <a:off x="12785270" y="1318037"/>
        <a:ext cx="308465" cy="439104"/>
      </dsp:txXfrm>
    </dsp:sp>
    <dsp:sp modelId="{13A07BED-772D-48B0-B8B9-F43DB25547BD}">
      <dsp:nvSpPr>
        <dsp:cNvPr id="0" name=""/>
        <dsp:cNvSpPr/>
      </dsp:nvSpPr>
      <dsp:spPr>
        <a:xfrm>
          <a:off x="13117093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odule release update services.</a:t>
          </a:r>
        </a:p>
      </dsp:txBody>
      <dsp:txXfrm>
        <a:off x="13126690" y="1318037"/>
        <a:ext cx="308465" cy="439104"/>
      </dsp:txXfrm>
    </dsp:sp>
  </dsp:spTree>
</dsp:drawing>
</file>

<file path=word/diagrams/drawing3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E8B6DAD-7F61-4821-8EA7-5281E6ECEE6B}">
      <dsp:nvSpPr>
        <dsp:cNvPr id="0" name=""/>
        <dsp:cNvSpPr/>
      </dsp:nvSpPr>
      <dsp:spPr>
        <a:xfrm>
          <a:off x="6837" y="1882"/>
          <a:ext cx="13476694" cy="918719"/>
        </a:xfrm>
        <a:prstGeom prst="roundRect">
          <a:avLst>
            <a:gd name="adj" fmla="val 10000"/>
          </a:avLst>
        </a:prstGeom>
        <a:solidFill>
          <a:schemeClr val="accent4">
            <a:shade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600" kern="1200"/>
            <a:t>Domain Model</a:t>
          </a:r>
        </a:p>
      </dsp:txBody>
      <dsp:txXfrm>
        <a:off x="33745" y="28790"/>
        <a:ext cx="13422878" cy="864903"/>
      </dsp:txXfrm>
    </dsp:sp>
    <dsp:sp modelId="{BED8ACD7-F1F5-4B60-961E-B242A4C8F2AF}">
      <dsp:nvSpPr>
        <dsp:cNvPr id="0" name=""/>
        <dsp:cNvSpPr/>
      </dsp:nvSpPr>
      <dsp:spPr>
        <a:xfrm>
          <a:off x="19991" y="1137871"/>
          <a:ext cx="2631153" cy="910598"/>
        </a:xfrm>
        <a:prstGeom prst="roundRect">
          <a:avLst>
            <a:gd name="adj" fmla="val 10000"/>
          </a:avLst>
        </a:prstGeom>
        <a:solidFill>
          <a:schemeClr val="accent4">
            <a:tint val="99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Entities</a:t>
          </a:r>
          <a:br>
            <a:rPr lang="fr-CH" sz="1400" kern="1200"/>
          </a:br>
          <a:r>
            <a:rPr lang="fr-CH" sz="1400" kern="1200"/>
            <a:t>(Domain objects)</a:t>
          </a:r>
        </a:p>
      </dsp:txBody>
      <dsp:txXfrm>
        <a:off x="46662" y="1164542"/>
        <a:ext cx="2577811" cy="857256"/>
      </dsp:txXfrm>
    </dsp:sp>
    <dsp:sp modelId="{FE96B36F-599B-4858-ABB0-D98238C05AF8}">
      <dsp:nvSpPr>
        <dsp:cNvPr id="0" name=""/>
        <dsp:cNvSpPr/>
      </dsp:nvSpPr>
      <dsp:spPr>
        <a:xfrm>
          <a:off x="19991" y="2265738"/>
          <a:ext cx="637700" cy="918719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50" kern="1200"/>
            <a:t>Ecu</a:t>
          </a:r>
        </a:p>
      </dsp:txBody>
      <dsp:txXfrm>
        <a:off x="38669" y="2284416"/>
        <a:ext cx="600344" cy="881363"/>
      </dsp:txXfrm>
    </dsp:sp>
    <dsp:sp modelId="{2F5C9840-E10E-40BC-8EB2-3AE1676FD282}">
      <dsp:nvSpPr>
        <dsp:cNvPr id="0" name=""/>
        <dsp:cNvSpPr/>
      </dsp:nvSpPr>
      <dsp:spPr>
        <a:xfrm>
          <a:off x="684476" y="2265738"/>
          <a:ext cx="637700" cy="918719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50" kern="1200"/>
            <a:t>Variables</a:t>
          </a:r>
        </a:p>
      </dsp:txBody>
      <dsp:txXfrm>
        <a:off x="703154" y="2284416"/>
        <a:ext cx="600344" cy="881363"/>
      </dsp:txXfrm>
    </dsp:sp>
    <dsp:sp modelId="{DF56E6E4-0473-4B59-B66C-6E94C0EC134E}">
      <dsp:nvSpPr>
        <dsp:cNvPr id="0" name=""/>
        <dsp:cNvSpPr/>
      </dsp:nvSpPr>
      <dsp:spPr>
        <a:xfrm>
          <a:off x="1348960" y="2265738"/>
          <a:ext cx="637700" cy="918719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Messages</a:t>
          </a:r>
        </a:p>
      </dsp:txBody>
      <dsp:txXfrm>
        <a:off x="1367638" y="2284416"/>
        <a:ext cx="600344" cy="881363"/>
      </dsp:txXfrm>
    </dsp:sp>
    <dsp:sp modelId="{1AC15F1F-BD45-4945-8C26-AC7385D41A1C}">
      <dsp:nvSpPr>
        <dsp:cNvPr id="0" name=""/>
        <dsp:cNvSpPr/>
      </dsp:nvSpPr>
      <dsp:spPr>
        <a:xfrm>
          <a:off x="2013444" y="2265738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50" kern="1200"/>
            <a:t>...</a:t>
          </a:r>
        </a:p>
      </dsp:txBody>
      <dsp:txXfrm>
        <a:off x="2032122" y="2284416"/>
        <a:ext cx="600344" cy="881363"/>
      </dsp:txXfrm>
    </dsp:sp>
    <dsp:sp modelId="{2C26B290-48AC-4D3F-9278-5AF6746CA796}">
      <dsp:nvSpPr>
        <dsp:cNvPr id="0" name=""/>
        <dsp:cNvSpPr/>
      </dsp:nvSpPr>
      <dsp:spPr>
        <a:xfrm>
          <a:off x="2704712" y="1137871"/>
          <a:ext cx="1966669" cy="918719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Ecu Detection </a:t>
          </a:r>
          <a:r>
            <a:rPr lang="fr-CH" sz="1400" i="1" kern="1200"/>
            <a:t>Service</a:t>
          </a:r>
          <a:endParaRPr lang="fr-CH" sz="1400" kern="1200"/>
        </a:p>
      </dsp:txBody>
      <dsp:txXfrm>
        <a:off x="2731620" y="1164779"/>
        <a:ext cx="1912853" cy="864903"/>
      </dsp:txXfrm>
    </dsp:sp>
    <dsp:sp modelId="{C1F5AFD0-BA37-4FBC-92E3-BC9DB07AE706}">
      <dsp:nvSpPr>
        <dsp:cNvPr id="0" name=""/>
        <dsp:cNvSpPr/>
      </dsp:nvSpPr>
      <dsp:spPr>
        <a:xfrm>
          <a:off x="2704712" y="2273859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i="1" kern="1200"/>
            <a:t>Heinzman Detector</a:t>
          </a:r>
        </a:p>
      </dsp:txBody>
      <dsp:txXfrm>
        <a:off x="2723390" y="2292537"/>
        <a:ext cx="600344" cy="881363"/>
      </dsp:txXfrm>
    </dsp:sp>
    <dsp:sp modelId="{A0142EED-21D3-400C-89C8-EF79F64E0F2B}">
      <dsp:nvSpPr>
        <dsp:cNvPr id="0" name=""/>
        <dsp:cNvSpPr/>
      </dsp:nvSpPr>
      <dsp:spPr>
        <a:xfrm>
          <a:off x="3369196" y="2273859"/>
          <a:ext cx="637700" cy="918719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i="1" kern="1200"/>
            <a:t>Lidec2 Detector</a:t>
          </a:r>
        </a:p>
      </dsp:txBody>
      <dsp:txXfrm>
        <a:off x="3387874" y="2292537"/>
        <a:ext cx="600344" cy="881363"/>
      </dsp:txXfrm>
    </dsp:sp>
    <dsp:sp modelId="{E747E88D-E105-4172-8040-7F4E155D675B}">
      <dsp:nvSpPr>
        <dsp:cNvPr id="0" name=""/>
        <dsp:cNvSpPr/>
      </dsp:nvSpPr>
      <dsp:spPr>
        <a:xfrm>
          <a:off x="4033680" y="2273859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i="1" kern="1200"/>
            <a:t>Master 4 Detector</a:t>
          </a:r>
        </a:p>
      </dsp:txBody>
      <dsp:txXfrm>
        <a:off x="4052358" y="2292537"/>
        <a:ext cx="600344" cy="881363"/>
      </dsp:txXfrm>
    </dsp:sp>
    <dsp:sp modelId="{A178AE33-BF1D-407A-8495-4D1831112D58}">
      <dsp:nvSpPr>
        <dsp:cNvPr id="0" name=""/>
        <dsp:cNvSpPr/>
      </dsp:nvSpPr>
      <dsp:spPr>
        <a:xfrm>
          <a:off x="4724948" y="1137871"/>
          <a:ext cx="5289090" cy="918719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Feature Services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(</a:t>
          </a:r>
          <a:r>
            <a:rPr lang="fr-CH" sz="1000" b="1" i="1" kern="1200"/>
            <a:t>Primitive</a:t>
          </a:r>
          <a:r>
            <a:rPr lang="fr-CH" sz="1000" kern="1200"/>
            <a:t> contracts  which an ECU is able to fullfil: any ECU exposes a list of the feature services it is able to provide)</a:t>
          </a:r>
        </a:p>
      </dsp:txBody>
      <dsp:txXfrm>
        <a:off x="4751856" y="1164779"/>
        <a:ext cx="5235274" cy="864903"/>
      </dsp:txXfrm>
    </dsp:sp>
    <dsp:sp modelId="{D5C6D2B8-58B8-47BF-A168-6C14F2BCAC3A}">
      <dsp:nvSpPr>
        <dsp:cNvPr id="0" name=""/>
        <dsp:cNvSpPr/>
      </dsp:nvSpPr>
      <dsp:spPr>
        <a:xfrm>
          <a:off x="4724948" y="2273859"/>
          <a:ext cx="637700" cy="918719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Contract for </a:t>
          </a:r>
          <a:br>
            <a:rPr lang="fr-CH" sz="700" kern="1200"/>
          </a:br>
          <a:r>
            <a:rPr lang="fr-CH" sz="700" b="1" kern="1200"/>
            <a:t>Variable Retrieval </a:t>
          </a:r>
          <a:r>
            <a:rPr lang="fr-CH" sz="700" b="1" i="1" kern="1200"/>
            <a:t>Feature Service</a:t>
          </a:r>
        </a:p>
      </dsp:txBody>
      <dsp:txXfrm>
        <a:off x="4743626" y="2292537"/>
        <a:ext cx="600344" cy="881363"/>
      </dsp:txXfrm>
    </dsp:sp>
    <dsp:sp modelId="{49F4A9F1-1D27-4C23-A89E-9963F9F070D4}">
      <dsp:nvSpPr>
        <dsp:cNvPr id="0" name=""/>
        <dsp:cNvSpPr/>
      </dsp:nvSpPr>
      <dsp:spPr>
        <a:xfrm>
          <a:off x="5389432" y="2273859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Contract for </a:t>
          </a:r>
          <a:br>
            <a:rPr lang="fr-CH" sz="700" kern="1200"/>
          </a:br>
          <a:r>
            <a:rPr lang="fr-CH" sz="700" b="1" kern="1200"/>
            <a:t>Variable Edition </a:t>
          </a:r>
          <a:r>
            <a:rPr lang="fr-CH" sz="700" b="1" i="1" kern="1200"/>
            <a:t>Feature Service</a:t>
          </a:r>
        </a:p>
      </dsp:txBody>
      <dsp:txXfrm>
        <a:off x="5408110" y="2292537"/>
        <a:ext cx="600344" cy="881363"/>
      </dsp:txXfrm>
    </dsp:sp>
    <dsp:sp modelId="{D3907CC7-3156-4513-A491-ED03D8BBB5D5}">
      <dsp:nvSpPr>
        <dsp:cNvPr id="0" name=""/>
        <dsp:cNvSpPr/>
      </dsp:nvSpPr>
      <dsp:spPr>
        <a:xfrm>
          <a:off x="6053916" y="2273859"/>
          <a:ext cx="637700" cy="918719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Contract for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b="1" kern="1200"/>
            <a:t>Variable polling </a:t>
          </a:r>
          <a:r>
            <a:rPr lang="fr-CH" sz="700" b="1" i="1" kern="1200"/>
            <a:t>Feature Service</a:t>
          </a:r>
        </a:p>
      </dsp:txBody>
      <dsp:txXfrm>
        <a:off x="6072594" y="2292537"/>
        <a:ext cx="600344" cy="881363"/>
      </dsp:txXfrm>
    </dsp:sp>
    <dsp:sp modelId="{C5D2B816-9EB8-472A-9D13-7F3C9EAA0C5A}">
      <dsp:nvSpPr>
        <dsp:cNvPr id="0" name=""/>
        <dsp:cNvSpPr/>
      </dsp:nvSpPr>
      <dsp:spPr>
        <a:xfrm>
          <a:off x="6718401" y="2273859"/>
          <a:ext cx="637700" cy="918719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i="0" kern="1200"/>
            <a:t>Contract for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b="1" kern="1200"/>
            <a:t>Message Retrieval </a:t>
          </a:r>
          <a:r>
            <a:rPr lang="fr-CH" sz="700" b="1" i="1" kern="1200"/>
            <a:t>Feature Service</a:t>
          </a:r>
        </a:p>
      </dsp:txBody>
      <dsp:txXfrm>
        <a:off x="6737079" y="2292537"/>
        <a:ext cx="600344" cy="881363"/>
      </dsp:txXfrm>
    </dsp:sp>
    <dsp:sp modelId="{5B9D35E9-A37A-4387-B6DF-76D825AA9F15}">
      <dsp:nvSpPr>
        <dsp:cNvPr id="0" name=""/>
        <dsp:cNvSpPr/>
      </dsp:nvSpPr>
      <dsp:spPr>
        <a:xfrm>
          <a:off x="7382885" y="2273859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i="0" kern="1200"/>
            <a:t>Contract for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b="1" kern="1200"/>
            <a:t>Message Edition </a:t>
          </a:r>
          <a:r>
            <a:rPr lang="fr-CH" sz="700" b="1" i="1" kern="1200"/>
            <a:t>Feature Service</a:t>
          </a:r>
        </a:p>
      </dsp:txBody>
      <dsp:txXfrm>
        <a:off x="7401563" y="2292537"/>
        <a:ext cx="600344" cy="881363"/>
      </dsp:txXfrm>
    </dsp:sp>
    <dsp:sp modelId="{6E9B5C75-8565-44CF-B303-94856F964F44}">
      <dsp:nvSpPr>
        <dsp:cNvPr id="0" name=""/>
        <dsp:cNvSpPr/>
      </dsp:nvSpPr>
      <dsp:spPr>
        <a:xfrm>
          <a:off x="8047369" y="2273859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b="0" i="1" kern="1200"/>
            <a:t>Contract for</a:t>
          </a:r>
          <a:br>
            <a:rPr lang="fr-CH" sz="700" b="0" i="1" kern="1200"/>
          </a:br>
          <a:r>
            <a:rPr lang="fr-CH" sz="700" b="1" i="0" kern="1200"/>
            <a:t>DPF Maintenance </a:t>
          </a:r>
          <a:r>
            <a:rPr lang="fr-CH" sz="700" b="1" i="1" kern="1200"/>
            <a:t>Feature Services</a:t>
          </a:r>
        </a:p>
      </dsp:txBody>
      <dsp:txXfrm>
        <a:off x="8066047" y="2292537"/>
        <a:ext cx="600344" cy="881363"/>
      </dsp:txXfrm>
    </dsp:sp>
    <dsp:sp modelId="{5A3623DF-F067-4DAB-AA6B-9DDF0D46ECBC}">
      <dsp:nvSpPr>
        <dsp:cNvPr id="0" name=""/>
        <dsp:cNvSpPr/>
      </dsp:nvSpPr>
      <dsp:spPr>
        <a:xfrm>
          <a:off x="8711853" y="2273859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b="0" i="0" kern="1200"/>
            <a:t>Contract fo</a:t>
          </a:r>
          <a:r>
            <a:rPr lang="fr-CH" sz="700" b="0" i="1" kern="1200"/>
            <a:t>r</a:t>
          </a:r>
          <a:br>
            <a:rPr lang="fr-CH" sz="700" b="0" i="1" kern="1200"/>
          </a:br>
          <a:r>
            <a:rPr lang="fr-CH" sz="700" b="1" i="0" kern="1200"/>
            <a:t>Ecu Detection</a:t>
          </a:r>
          <a:r>
            <a:rPr lang="fr-CH" sz="700" b="1" i="1" kern="1200"/>
            <a:t> Feature Service</a:t>
          </a:r>
        </a:p>
      </dsp:txBody>
      <dsp:txXfrm>
        <a:off x="8730531" y="2292537"/>
        <a:ext cx="600344" cy="881363"/>
      </dsp:txXfrm>
    </dsp:sp>
    <dsp:sp modelId="{3CC8691D-7F26-4F11-953E-A9B7D66E157B}">
      <dsp:nvSpPr>
        <dsp:cNvPr id="0" name=""/>
        <dsp:cNvSpPr/>
      </dsp:nvSpPr>
      <dsp:spPr>
        <a:xfrm>
          <a:off x="9376338" y="2273859"/>
          <a:ext cx="637700" cy="918719"/>
        </a:xfrm>
        <a:prstGeom prst="roundRect">
          <a:avLst>
            <a:gd name="adj" fmla="val 10000"/>
          </a:avLst>
        </a:prstGeom>
        <a:solidFill>
          <a:schemeClr val="bg1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Contract for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b="1" kern="1200"/>
            <a:t>Any other unpredictable </a:t>
          </a:r>
          <a:r>
            <a:rPr lang="fr-CH" sz="700" b="1" i="1" kern="1200"/>
            <a:t>Feature Service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i="0" kern="1200"/>
            <a:t>(discovery based)</a:t>
          </a:r>
        </a:p>
      </dsp:txBody>
      <dsp:txXfrm>
        <a:off x="9395016" y="2292537"/>
        <a:ext cx="600344" cy="881363"/>
      </dsp:txXfrm>
    </dsp:sp>
    <dsp:sp modelId="{50E16C3C-9EBC-422D-9B7C-A820DEFFC04C}">
      <dsp:nvSpPr>
        <dsp:cNvPr id="0" name=""/>
        <dsp:cNvSpPr/>
      </dsp:nvSpPr>
      <dsp:spPr>
        <a:xfrm>
          <a:off x="10067605" y="1137871"/>
          <a:ext cx="637700" cy="2025189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i="0" kern="1200"/>
            <a:t>Variable Monitoring Service</a:t>
          </a:r>
        </a:p>
      </dsp:txBody>
      <dsp:txXfrm>
        <a:off x="10086283" y="1156549"/>
        <a:ext cx="600344" cy="1987833"/>
      </dsp:txXfrm>
    </dsp:sp>
    <dsp:sp modelId="{0FE2D8D8-D823-4468-91F7-80E7751BA703}">
      <dsp:nvSpPr>
        <dsp:cNvPr id="0" name=""/>
        <dsp:cNvSpPr/>
      </dsp:nvSpPr>
      <dsp:spPr>
        <a:xfrm>
          <a:off x="10758873" y="1137871"/>
          <a:ext cx="637700" cy="2018702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Expiration enforcement service</a:t>
          </a:r>
          <a:endParaRPr lang="fr-CH" sz="700" i="0" kern="1200"/>
        </a:p>
      </dsp:txBody>
      <dsp:txXfrm>
        <a:off x="10777551" y="1156549"/>
        <a:ext cx="600344" cy="1981346"/>
      </dsp:txXfrm>
    </dsp:sp>
    <dsp:sp modelId="{42819B8A-7030-4879-A61A-46F81DEC6FEB}">
      <dsp:nvSpPr>
        <dsp:cNvPr id="0" name=""/>
        <dsp:cNvSpPr/>
      </dsp:nvSpPr>
      <dsp:spPr>
        <a:xfrm>
          <a:off x="11416553" y="1136943"/>
          <a:ext cx="637700" cy="2018702"/>
        </a:xfrm>
        <a:prstGeom prst="roundRect">
          <a:avLst>
            <a:gd name="adj" fmla="val 10000"/>
          </a:avLst>
        </a:prstGeom>
        <a:solidFill>
          <a:schemeClr val="accent4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User-Identity Selection Services</a:t>
          </a:r>
        </a:p>
      </dsp:txBody>
      <dsp:txXfrm>
        <a:off x="11435231" y="1155621"/>
        <a:ext cx="600344" cy="1981346"/>
      </dsp:txXfrm>
    </dsp:sp>
    <dsp:sp modelId="{C104C035-0A75-43DB-9555-9E7A8AECA90A}">
      <dsp:nvSpPr>
        <dsp:cNvPr id="0" name=""/>
        <dsp:cNvSpPr/>
      </dsp:nvSpPr>
      <dsp:spPr>
        <a:xfrm>
          <a:off x="12141408" y="1137871"/>
          <a:ext cx="637700" cy="2039980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Pams Client SDK</a:t>
          </a:r>
        </a:p>
      </dsp:txBody>
      <dsp:txXfrm>
        <a:off x="12160086" y="1156549"/>
        <a:ext cx="600344" cy="2002624"/>
      </dsp:txXfrm>
    </dsp:sp>
    <dsp:sp modelId="{9E15696E-2F4F-4ED4-90AC-890FE97F97F0}">
      <dsp:nvSpPr>
        <dsp:cNvPr id="0" name=""/>
        <dsp:cNvSpPr/>
      </dsp:nvSpPr>
      <dsp:spPr>
        <a:xfrm>
          <a:off x="12832676" y="1137871"/>
          <a:ext cx="637700" cy="2046457"/>
        </a:xfrm>
        <a:prstGeom prst="roundRect">
          <a:avLst>
            <a:gd name="adj" fmla="val 10000"/>
          </a:avLst>
        </a:prstGeom>
        <a:solidFill>
          <a:schemeClr val="bg1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Any Other unpredictable </a:t>
          </a:r>
          <a:r>
            <a:rPr lang="fr-CH" sz="700" i="1" kern="1200"/>
            <a:t>Service</a:t>
          </a:r>
          <a:endParaRPr lang="fr-CH" sz="700" kern="1200"/>
        </a:p>
      </dsp:txBody>
      <dsp:txXfrm>
        <a:off x="12851354" y="1156549"/>
        <a:ext cx="600344" cy="2009101"/>
      </dsp:txXfrm>
    </dsp:sp>
  </dsp:spTree>
</dsp:drawing>
</file>

<file path=word/diagrams/drawing3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2809EAB-7637-405C-93EE-01326C7F948C}">
      <dsp:nvSpPr>
        <dsp:cNvPr id="0" name=""/>
        <dsp:cNvSpPr/>
      </dsp:nvSpPr>
      <dsp:spPr>
        <a:xfrm>
          <a:off x="9727" y="763"/>
          <a:ext cx="13281870" cy="416795"/>
        </a:xfrm>
        <a:prstGeom prst="roundRect">
          <a:avLst>
            <a:gd name="adj" fmla="val 10000"/>
          </a:avLst>
        </a:prstGeom>
        <a:solidFill>
          <a:schemeClr val="accent2"/>
        </a:solidFill>
        <a:ln w="25400" cap="flat" cmpd="sng" algn="ctr">
          <a:solidFill>
            <a:schemeClr val="accent2">
              <a:shade val="50000"/>
            </a:schemeClr>
          </a:solidFill>
          <a:prstDash val="solid"/>
        </a:ln>
        <a:effectLst/>
        <a:scene3d>
          <a:camera prst="orthographicFront"/>
          <a:lightRig rig="flat" dir="t"/>
        </a:scene3d>
        <a:sp3d/>
      </dsp:spPr>
      <dsp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2400" kern="1200"/>
            <a:t>Commands Sequence</a:t>
          </a:r>
        </a:p>
      </dsp:txBody>
      <dsp:txXfrm>
        <a:off x="21935" y="12971"/>
        <a:ext cx="13257454" cy="392379"/>
      </dsp:txXfrm>
    </dsp:sp>
    <dsp:sp modelId="{EFCFE76A-55CE-4F8E-A883-12D52E8D4BED}">
      <dsp:nvSpPr>
        <dsp:cNvPr id="0" name=""/>
        <dsp:cNvSpPr/>
      </dsp:nvSpPr>
      <dsp:spPr>
        <a:xfrm>
          <a:off x="5609" y="607661"/>
          <a:ext cx="1854123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200" b="1" kern="1200"/>
            <a:t>Variable Retrieval </a:t>
          </a:r>
          <a:r>
            <a:rPr lang="fr-CH" sz="1200" b="1" i="1" kern="1200"/>
            <a:t>Feature Service </a:t>
          </a:r>
          <a:r>
            <a:rPr lang="fr-CH" sz="1200" b="1" i="0" kern="1200"/>
            <a:t>implementation</a:t>
          </a:r>
          <a:endParaRPr lang="fr-CH" sz="1200" b="1" i="1" kern="1200"/>
        </a:p>
      </dsp:txBody>
      <dsp:txXfrm>
        <a:off x="17817" y="619869"/>
        <a:ext cx="1829707" cy="392379"/>
      </dsp:txXfrm>
    </dsp:sp>
    <dsp:sp modelId="{336DF4FB-8233-4B4D-8D35-983B8EBAE218}">
      <dsp:nvSpPr>
        <dsp:cNvPr id="0" name=""/>
        <dsp:cNvSpPr/>
      </dsp:nvSpPr>
      <dsp:spPr>
        <a:xfrm>
          <a:off x="5609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i="0" kern="1200"/>
            <a:t>For Heinzmann ECUs</a:t>
          </a:r>
        </a:p>
      </dsp:txBody>
      <dsp:txXfrm>
        <a:off x="17817" y="1226766"/>
        <a:ext cx="576791" cy="392379"/>
      </dsp:txXfrm>
    </dsp:sp>
    <dsp:sp modelId="{FD271E41-5D75-476D-83AC-8A02F383EABE}">
      <dsp:nvSpPr>
        <dsp:cNvPr id="0" name=""/>
        <dsp:cNvSpPr/>
      </dsp:nvSpPr>
      <dsp:spPr>
        <a:xfrm>
          <a:off x="632067" y="1214558"/>
          <a:ext cx="601207" cy="416795"/>
        </a:xfrm>
        <a:prstGeom prst="roundRect">
          <a:avLst>
            <a:gd name="adj" fmla="val 10000"/>
          </a:avLst>
        </a:prstGeom>
        <a:solidFill>
          <a:srgbClr val="2A923B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i="0" kern="1200">
              <a:solidFill>
                <a:schemeClr val="bg1"/>
              </a:solidFill>
            </a:rPr>
            <a:t>For Lidec 2</a:t>
          </a:r>
        </a:p>
      </dsp:txBody>
      <dsp:txXfrm>
        <a:off x="644275" y="1226766"/>
        <a:ext cx="576791" cy="392379"/>
      </dsp:txXfrm>
    </dsp:sp>
    <dsp:sp modelId="{11079FDE-4F91-438B-AF5D-37600CBF3B94}">
      <dsp:nvSpPr>
        <dsp:cNvPr id="0" name=""/>
        <dsp:cNvSpPr/>
      </dsp:nvSpPr>
      <dsp:spPr>
        <a:xfrm>
          <a:off x="1258525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900" b="1" i="0" kern="1200"/>
            <a:t>For any supported </a:t>
          </a:r>
          <a:r>
            <a:rPr lang="fr-CH" sz="900" i="0" kern="1200"/>
            <a:t>ECU</a:t>
          </a:r>
          <a:r>
            <a:rPr lang="fr-CH" sz="900" b="1" i="0" kern="1200"/>
            <a:t/>
          </a:r>
          <a:br>
            <a:rPr lang="fr-CH" sz="900" b="1" i="0" kern="1200"/>
          </a:br>
          <a:r>
            <a:rPr lang="fr-CH" sz="900" b="0" i="0" kern="1200"/>
            <a:t>(Discovery based)</a:t>
          </a:r>
        </a:p>
      </dsp:txBody>
      <dsp:txXfrm>
        <a:off x="1270733" y="1226766"/>
        <a:ext cx="576791" cy="392379"/>
      </dsp:txXfrm>
    </dsp:sp>
    <dsp:sp modelId="{3CC39438-A682-469A-8D44-40D6693202E5}">
      <dsp:nvSpPr>
        <dsp:cNvPr id="0" name=""/>
        <dsp:cNvSpPr/>
      </dsp:nvSpPr>
      <dsp:spPr>
        <a:xfrm>
          <a:off x="1910234" y="607661"/>
          <a:ext cx="1854123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900" b="1" kern="1200"/>
            <a:t>Message Retrieval </a:t>
          </a:r>
          <a:r>
            <a:rPr lang="fr-CH" sz="900" b="1" i="1" kern="1200"/>
            <a:t>Feature Service </a:t>
          </a:r>
          <a:r>
            <a:rPr lang="fr-CH" sz="900" b="1" i="0" kern="1200"/>
            <a:t>implementation</a:t>
          </a:r>
          <a:endParaRPr lang="fr-CH" sz="900" b="0" i="0" kern="1200"/>
        </a:p>
      </dsp:txBody>
      <dsp:txXfrm>
        <a:off x="1922442" y="619869"/>
        <a:ext cx="1829707" cy="392379"/>
      </dsp:txXfrm>
    </dsp:sp>
    <dsp:sp modelId="{2C05AFED-D8C3-48BE-96DD-BDF46B6DB743}">
      <dsp:nvSpPr>
        <dsp:cNvPr id="0" name=""/>
        <dsp:cNvSpPr/>
      </dsp:nvSpPr>
      <dsp:spPr>
        <a:xfrm>
          <a:off x="1910234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i="0" kern="1200"/>
            <a:t>For Heinzmann ECUs</a:t>
          </a:r>
        </a:p>
      </dsp:txBody>
      <dsp:txXfrm>
        <a:off x="1922442" y="1226766"/>
        <a:ext cx="576791" cy="392379"/>
      </dsp:txXfrm>
    </dsp:sp>
    <dsp:sp modelId="{26361E94-52DF-4A42-AA5D-5D7501B036D0}">
      <dsp:nvSpPr>
        <dsp:cNvPr id="0" name=""/>
        <dsp:cNvSpPr/>
      </dsp:nvSpPr>
      <dsp:spPr>
        <a:xfrm>
          <a:off x="2536692" y="1214558"/>
          <a:ext cx="601207" cy="416795"/>
        </a:xfrm>
        <a:prstGeom prst="roundRect">
          <a:avLst>
            <a:gd name="adj" fmla="val 10000"/>
          </a:avLst>
        </a:prstGeom>
        <a:solidFill>
          <a:srgbClr val="2A923B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i="0" kern="1200">
              <a:solidFill>
                <a:schemeClr val="bg1"/>
              </a:solidFill>
            </a:rPr>
            <a:t>For Lidec 2</a:t>
          </a:r>
        </a:p>
      </dsp:txBody>
      <dsp:txXfrm>
        <a:off x="2548900" y="1226766"/>
        <a:ext cx="576791" cy="392379"/>
      </dsp:txXfrm>
    </dsp:sp>
    <dsp:sp modelId="{38CFCE50-2239-43F3-B1B9-01DCDCD1CC69}">
      <dsp:nvSpPr>
        <dsp:cNvPr id="0" name=""/>
        <dsp:cNvSpPr/>
      </dsp:nvSpPr>
      <dsp:spPr>
        <a:xfrm>
          <a:off x="3163150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b="1" i="0" kern="1200"/>
            <a:t>For any supported </a:t>
          </a:r>
          <a:r>
            <a:rPr lang="fr-CH" sz="600" i="0" kern="1200"/>
            <a:t>ECU</a:t>
          </a:r>
          <a:r>
            <a:rPr lang="fr-CH" sz="600" b="1" i="0" kern="1200"/>
            <a:t/>
          </a:r>
          <a:br>
            <a:rPr lang="fr-CH" sz="600" b="1" i="0" kern="1200"/>
          </a:br>
          <a:r>
            <a:rPr lang="fr-CH" sz="600" b="0" i="0" kern="1200"/>
            <a:t>(Discovery based)</a:t>
          </a:r>
        </a:p>
      </dsp:txBody>
      <dsp:txXfrm>
        <a:off x="3175358" y="1226766"/>
        <a:ext cx="576791" cy="392379"/>
      </dsp:txXfrm>
    </dsp:sp>
    <dsp:sp modelId="{365890CB-DAF4-41BA-B2BD-2D17EE190F56}">
      <dsp:nvSpPr>
        <dsp:cNvPr id="0" name=""/>
        <dsp:cNvSpPr/>
      </dsp:nvSpPr>
      <dsp:spPr>
        <a:xfrm>
          <a:off x="3814858" y="607661"/>
          <a:ext cx="1854123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100" b="1" kern="1200"/>
            <a:t>Variable Polling </a:t>
          </a:r>
          <a:r>
            <a:rPr lang="fr-CH" sz="1100" kern="1200"/>
            <a:t>Feature</a:t>
          </a:r>
          <a:r>
            <a:rPr lang="fr-CH" sz="1100" b="1" i="1" kern="1200"/>
            <a:t> Service </a:t>
          </a:r>
          <a:r>
            <a:rPr lang="fr-CH" sz="1100" b="1" i="0" kern="1200"/>
            <a:t>implementation</a:t>
          </a:r>
          <a:endParaRPr lang="fr-CH" sz="1100" b="0" i="0" kern="1200"/>
        </a:p>
      </dsp:txBody>
      <dsp:txXfrm>
        <a:off x="3827066" y="619869"/>
        <a:ext cx="1829707" cy="392379"/>
      </dsp:txXfrm>
    </dsp:sp>
    <dsp:sp modelId="{B5A7EACE-8C5B-40EA-9CE3-D98F1DB58027}">
      <dsp:nvSpPr>
        <dsp:cNvPr id="0" name=""/>
        <dsp:cNvSpPr/>
      </dsp:nvSpPr>
      <dsp:spPr>
        <a:xfrm>
          <a:off x="3814858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i="0" kern="1200"/>
            <a:t>For Heinzmann ECUs</a:t>
          </a:r>
        </a:p>
      </dsp:txBody>
      <dsp:txXfrm>
        <a:off x="3827066" y="1226766"/>
        <a:ext cx="576791" cy="392379"/>
      </dsp:txXfrm>
    </dsp:sp>
    <dsp:sp modelId="{E5466E0E-8D3B-4B4B-8430-81CFF09A11A8}">
      <dsp:nvSpPr>
        <dsp:cNvPr id="0" name=""/>
        <dsp:cNvSpPr/>
      </dsp:nvSpPr>
      <dsp:spPr>
        <a:xfrm>
          <a:off x="4441316" y="1214558"/>
          <a:ext cx="601207" cy="416795"/>
        </a:xfrm>
        <a:prstGeom prst="roundRect">
          <a:avLst>
            <a:gd name="adj" fmla="val 10000"/>
          </a:avLst>
        </a:prstGeom>
        <a:solidFill>
          <a:srgbClr val="2A923B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i="0" kern="1200">
              <a:solidFill>
                <a:schemeClr val="bg1"/>
              </a:solidFill>
            </a:rPr>
            <a:t>For Lidec 2</a:t>
          </a:r>
        </a:p>
      </dsp:txBody>
      <dsp:txXfrm>
        <a:off x="4453524" y="1226766"/>
        <a:ext cx="576791" cy="392379"/>
      </dsp:txXfrm>
    </dsp:sp>
    <dsp:sp modelId="{89787DD1-7E68-4A3C-AEA4-B9704E421EFE}">
      <dsp:nvSpPr>
        <dsp:cNvPr id="0" name=""/>
        <dsp:cNvSpPr/>
      </dsp:nvSpPr>
      <dsp:spPr>
        <a:xfrm>
          <a:off x="5067774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b="1" i="0" kern="1200"/>
            <a:t>For any supported </a:t>
          </a:r>
          <a:r>
            <a:rPr lang="fr-CH" sz="600" i="0" kern="1200"/>
            <a:t>ECU</a:t>
          </a:r>
          <a:r>
            <a:rPr lang="fr-CH" sz="600" b="1" i="0" kern="1200"/>
            <a:t/>
          </a:r>
          <a:br>
            <a:rPr lang="fr-CH" sz="600" b="1" i="0" kern="1200"/>
          </a:br>
          <a:r>
            <a:rPr lang="fr-CH" sz="600" b="0" i="0" kern="1200"/>
            <a:t>(Discovery based)</a:t>
          </a:r>
          <a:endParaRPr lang="fr-CH" sz="600" kern="1200"/>
        </a:p>
      </dsp:txBody>
      <dsp:txXfrm>
        <a:off x="5079982" y="1226766"/>
        <a:ext cx="576791" cy="392379"/>
      </dsp:txXfrm>
    </dsp:sp>
    <dsp:sp modelId="{CD738AD4-73AD-4A95-9B7E-F446B5CB4F19}">
      <dsp:nvSpPr>
        <dsp:cNvPr id="0" name=""/>
        <dsp:cNvSpPr/>
      </dsp:nvSpPr>
      <dsp:spPr>
        <a:xfrm>
          <a:off x="5719483" y="607661"/>
          <a:ext cx="1854123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100" b="1" kern="1200"/>
            <a:t>Message Polling </a:t>
          </a:r>
          <a:r>
            <a:rPr lang="fr-CH" sz="1100" b="1" i="1" kern="1200"/>
            <a:t>Feature Service </a:t>
          </a:r>
          <a:r>
            <a:rPr lang="fr-CH" sz="1100" b="1" i="0" kern="1200"/>
            <a:t>implementation</a:t>
          </a:r>
          <a:endParaRPr lang="fr-CH" sz="1100" kern="1200"/>
        </a:p>
      </dsp:txBody>
      <dsp:txXfrm>
        <a:off x="5731691" y="619869"/>
        <a:ext cx="1829707" cy="392379"/>
      </dsp:txXfrm>
    </dsp:sp>
    <dsp:sp modelId="{441E1098-2218-4C6F-A705-6E45BA094C34}">
      <dsp:nvSpPr>
        <dsp:cNvPr id="0" name=""/>
        <dsp:cNvSpPr/>
      </dsp:nvSpPr>
      <dsp:spPr>
        <a:xfrm>
          <a:off x="5719483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i="0" kern="1200"/>
            <a:t>For Heinzmann ECUs</a:t>
          </a:r>
        </a:p>
      </dsp:txBody>
      <dsp:txXfrm>
        <a:off x="5731691" y="1226766"/>
        <a:ext cx="576791" cy="392379"/>
      </dsp:txXfrm>
    </dsp:sp>
    <dsp:sp modelId="{38A995EB-7E9A-43FA-A05E-F583FCDEC5FC}">
      <dsp:nvSpPr>
        <dsp:cNvPr id="0" name=""/>
        <dsp:cNvSpPr/>
      </dsp:nvSpPr>
      <dsp:spPr>
        <a:xfrm>
          <a:off x="6345941" y="1214558"/>
          <a:ext cx="601207" cy="41679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i="0" kern="1200">
              <a:solidFill>
                <a:sysClr val="windowText" lastClr="000000"/>
              </a:solidFill>
            </a:rPr>
            <a:t>For Lidec 2</a:t>
          </a:r>
        </a:p>
      </dsp:txBody>
      <dsp:txXfrm>
        <a:off x="6358149" y="1226766"/>
        <a:ext cx="576791" cy="392379"/>
      </dsp:txXfrm>
    </dsp:sp>
    <dsp:sp modelId="{45D79C88-ED88-4737-98FF-199CCF3D8026}">
      <dsp:nvSpPr>
        <dsp:cNvPr id="0" name=""/>
        <dsp:cNvSpPr/>
      </dsp:nvSpPr>
      <dsp:spPr>
        <a:xfrm>
          <a:off x="6972399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b="1" i="0" kern="1200"/>
            <a:t>For any supported </a:t>
          </a:r>
          <a:r>
            <a:rPr lang="fr-CH" sz="600" i="0" kern="1200"/>
            <a:t>ECU</a:t>
          </a:r>
          <a:r>
            <a:rPr lang="fr-CH" sz="600" b="1" i="0" kern="1200"/>
            <a:t/>
          </a:r>
          <a:br>
            <a:rPr lang="fr-CH" sz="600" b="1" i="0" kern="1200"/>
          </a:br>
          <a:r>
            <a:rPr lang="fr-CH" sz="600" b="0" i="0" kern="1200"/>
            <a:t>(Discovery based)</a:t>
          </a:r>
          <a:endParaRPr lang="fr-CH" sz="600" kern="1200"/>
        </a:p>
      </dsp:txBody>
      <dsp:txXfrm>
        <a:off x="6984607" y="1226766"/>
        <a:ext cx="576791" cy="392379"/>
      </dsp:txXfrm>
    </dsp:sp>
    <dsp:sp modelId="{38A2680A-0C0E-4922-91B9-3FEABA6C11ED}">
      <dsp:nvSpPr>
        <dsp:cNvPr id="0" name=""/>
        <dsp:cNvSpPr/>
      </dsp:nvSpPr>
      <dsp:spPr>
        <a:xfrm>
          <a:off x="7624107" y="607661"/>
          <a:ext cx="1854123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200" b="1" kern="1200"/>
            <a:t>DPF Maintenance</a:t>
          </a:r>
          <a:r>
            <a:rPr lang="fr-CH" sz="1200" b="1" i="0" kern="1200"/>
            <a:t> </a:t>
          </a:r>
          <a:r>
            <a:rPr lang="fr-CH" sz="1200" b="1" i="1" kern="1200"/>
            <a:t>Feature Service</a:t>
          </a:r>
          <a:r>
            <a:rPr lang="fr-CH" sz="1200" b="1" kern="1200"/>
            <a:t> implementation</a:t>
          </a:r>
        </a:p>
      </dsp:txBody>
      <dsp:txXfrm>
        <a:off x="7636315" y="619869"/>
        <a:ext cx="1829707" cy="392379"/>
      </dsp:txXfrm>
    </dsp:sp>
    <dsp:sp modelId="{6BFF21D2-02C3-4A48-9436-82BBF207EFBA}">
      <dsp:nvSpPr>
        <dsp:cNvPr id="0" name=""/>
        <dsp:cNvSpPr/>
      </dsp:nvSpPr>
      <dsp:spPr>
        <a:xfrm>
          <a:off x="7624107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b="0" kern="1200"/>
            <a:t>For Heinzmann </a:t>
          </a:r>
          <a:r>
            <a:rPr lang="fr-CH" sz="1000" i="0" kern="1200"/>
            <a:t>ECUs</a:t>
          </a:r>
          <a:endParaRPr lang="fr-CH" sz="1000" b="0" kern="1200"/>
        </a:p>
      </dsp:txBody>
      <dsp:txXfrm>
        <a:off x="7636315" y="1226766"/>
        <a:ext cx="576791" cy="392379"/>
      </dsp:txXfrm>
    </dsp:sp>
    <dsp:sp modelId="{F6F80A30-43BA-4B59-96C0-BD3FCC8B8FBE}">
      <dsp:nvSpPr>
        <dsp:cNvPr id="0" name=""/>
        <dsp:cNvSpPr/>
      </dsp:nvSpPr>
      <dsp:spPr>
        <a:xfrm>
          <a:off x="8250565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b="0" kern="1200"/>
            <a:t>For Lidec 2</a:t>
          </a:r>
        </a:p>
      </dsp:txBody>
      <dsp:txXfrm>
        <a:off x="8262773" y="1226766"/>
        <a:ext cx="576791" cy="392379"/>
      </dsp:txXfrm>
    </dsp:sp>
    <dsp:sp modelId="{81CECD11-BC65-4D51-8E30-7F4EB539A031}">
      <dsp:nvSpPr>
        <dsp:cNvPr id="0" name=""/>
        <dsp:cNvSpPr/>
      </dsp:nvSpPr>
      <dsp:spPr>
        <a:xfrm>
          <a:off x="8877023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900" b="1" kern="1200"/>
            <a:t>For any supported </a:t>
          </a:r>
          <a:r>
            <a:rPr lang="fr-CH" sz="900" i="0" kern="1200"/>
            <a:t>ECU</a:t>
          </a:r>
          <a:r>
            <a:rPr lang="fr-CH" sz="900" b="1" kern="1200"/>
            <a:t/>
          </a:r>
          <a:br>
            <a:rPr lang="fr-CH" sz="900" b="1" kern="1200"/>
          </a:br>
          <a:r>
            <a:rPr lang="fr-CH" sz="900" b="0" kern="1200"/>
            <a:t>(Discovery based)</a:t>
          </a:r>
          <a:endParaRPr lang="fr-CH" sz="900" b="1" kern="1200"/>
        </a:p>
      </dsp:txBody>
      <dsp:txXfrm>
        <a:off x="8889231" y="1226766"/>
        <a:ext cx="576791" cy="392379"/>
      </dsp:txXfrm>
    </dsp:sp>
    <dsp:sp modelId="{D900FE4F-FDB9-4800-974A-C8DC6681E1E9}">
      <dsp:nvSpPr>
        <dsp:cNvPr id="0" name=""/>
        <dsp:cNvSpPr/>
      </dsp:nvSpPr>
      <dsp:spPr>
        <a:xfrm>
          <a:off x="9528732" y="607661"/>
          <a:ext cx="1854123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200" b="1" i="0" kern="1200"/>
            <a:t>Ecu detection </a:t>
          </a:r>
          <a:r>
            <a:rPr lang="fr-CH" sz="1200" b="1" i="1" kern="1200"/>
            <a:t>Feature Service </a:t>
          </a:r>
          <a:r>
            <a:rPr lang="fr-CH" sz="1200" b="1" i="0" kern="1200"/>
            <a:t>implementation</a:t>
          </a:r>
          <a:endParaRPr lang="fr-CH" sz="1200" kern="1200"/>
        </a:p>
      </dsp:txBody>
      <dsp:txXfrm>
        <a:off x="9540940" y="619869"/>
        <a:ext cx="1829707" cy="392379"/>
      </dsp:txXfrm>
    </dsp:sp>
    <dsp:sp modelId="{15C28233-B455-4F7D-BCE2-B86903EFE257}">
      <dsp:nvSpPr>
        <dsp:cNvPr id="0" name=""/>
        <dsp:cNvSpPr/>
      </dsp:nvSpPr>
      <dsp:spPr>
        <a:xfrm>
          <a:off x="9528732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For Heinzmann </a:t>
          </a:r>
          <a:r>
            <a:rPr lang="fr-CH" sz="1000" i="0" kern="1200"/>
            <a:t>ECU</a:t>
          </a:r>
          <a:endParaRPr lang="fr-CH" sz="1000" kern="1200"/>
        </a:p>
      </dsp:txBody>
      <dsp:txXfrm>
        <a:off x="9540940" y="1226766"/>
        <a:ext cx="576791" cy="392379"/>
      </dsp:txXfrm>
    </dsp:sp>
    <dsp:sp modelId="{A41B53C4-F86A-44D9-9AB1-27C6C9EF61DE}">
      <dsp:nvSpPr>
        <dsp:cNvPr id="0" name=""/>
        <dsp:cNvSpPr/>
      </dsp:nvSpPr>
      <dsp:spPr>
        <a:xfrm>
          <a:off x="10155190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For Lidec 2</a:t>
          </a:r>
        </a:p>
      </dsp:txBody>
      <dsp:txXfrm>
        <a:off x="10167398" y="1226766"/>
        <a:ext cx="576791" cy="392379"/>
      </dsp:txXfrm>
    </dsp:sp>
    <dsp:sp modelId="{682A1AF9-BAAC-4D61-AE05-C37346A44DC9}">
      <dsp:nvSpPr>
        <dsp:cNvPr id="0" name=""/>
        <dsp:cNvSpPr/>
      </dsp:nvSpPr>
      <dsp:spPr>
        <a:xfrm>
          <a:off x="10781648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900" b="1" kern="1200"/>
            <a:t>For any supported </a:t>
          </a:r>
          <a:r>
            <a:rPr lang="fr-CH" sz="900" i="0" kern="1200"/>
            <a:t>ECU</a:t>
          </a:r>
          <a:r>
            <a:rPr lang="fr-CH" sz="900" b="1" kern="1200"/>
            <a:t/>
          </a:r>
          <a:br>
            <a:rPr lang="fr-CH" sz="900" b="1" kern="1200"/>
          </a:br>
          <a:r>
            <a:rPr lang="fr-CH" sz="900" b="0" i="0" kern="1200"/>
            <a:t>(Discovery based)</a:t>
          </a:r>
          <a:endParaRPr lang="fr-CH" sz="900" b="1" kern="1200"/>
        </a:p>
      </dsp:txBody>
      <dsp:txXfrm>
        <a:off x="10793856" y="1226766"/>
        <a:ext cx="576791" cy="392379"/>
      </dsp:txXfrm>
    </dsp:sp>
    <dsp:sp modelId="{9796A6C5-36FD-47DF-AE8C-160923968458}">
      <dsp:nvSpPr>
        <dsp:cNvPr id="0" name=""/>
        <dsp:cNvSpPr/>
      </dsp:nvSpPr>
      <dsp:spPr>
        <a:xfrm>
          <a:off x="11433357" y="607661"/>
          <a:ext cx="1854123" cy="41679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200" b="1" i="0" kern="1200"/>
            <a:t>Any </a:t>
          </a:r>
          <a:r>
            <a:rPr lang="fr-CH" sz="1200" b="1" i="1" kern="1200"/>
            <a:t>Feature Service </a:t>
          </a:r>
          <a:r>
            <a:rPr lang="fr-CH" sz="1200" b="1" i="0" kern="1200"/>
            <a:t>implementation</a:t>
          </a:r>
          <a:endParaRPr lang="fr-CH" sz="1200" kern="1200"/>
        </a:p>
      </dsp:txBody>
      <dsp:txXfrm>
        <a:off x="11445565" y="619869"/>
        <a:ext cx="1829707" cy="392379"/>
      </dsp:txXfrm>
    </dsp:sp>
    <dsp:sp modelId="{F9092E8C-D110-4B0D-AE45-AA34BA9177D6}">
      <dsp:nvSpPr>
        <dsp:cNvPr id="0" name=""/>
        <dsp:cNvSpPr/>
      </dsp:nvSpPr>
      <dsp:spPr>
        <a:xfrm>
          <a:off x="11433357" y="1214558"/>
          <a:ext cx="601207" cy="41679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For Heinzmann </a:t>
          </a:r>
          <a:r>
            <a:rPr lang="fr-CH" sz="1000" i="0" kern="1200"/>
            <a:t>ECUs</a:t>
          </a:r>
          <a:endParaRPr lang="fr-CH" sz="1000" kern="1200"/>
        </a:p>
      </dsp:txBody>
      <dsp:txXfrm>
        <a:off x="11445565" y="1226766"/>
        <a:ext cx="576791" cy="392379"/>
      </dsp:txXfrm>
    </dsp:sp>
    <dsp:sp modelId="{2E8E4A5B-B549-440E-9C7B-27FAE8539BB2}">
      <dsp:nvSpPr>
        <dsp:cNvPr id="0" name=""/>
        <dsp:cNvSpPr/>
      </dsp:nvSpPr>
      <dsp:spPr>
        <a:xfrm>
          <a:off x="12059815" y="1214558"/>
          <a:ext cx="601207" cy="41679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For Lidec 2</a:t>
          </a:r>
        </a:p>
      </dsp:txBody>
      <dsp:txXfrm>
        <a:off x="12072023" y="1226766"/>
        <a:ext cx="576791" cy="392379"/>
      </dsp:txXfrm>
    </dsp:sp>
    <dsp:sp modelId="{CCBE93D8-1192-4762-B2E0-4A67F4BEB249}">
      <dsp:nvSpPr>
        <dsp:cNvPr id="0" name=""/>
        <dsp:cNvSpPr/>
      </dsp:nvSpPr>
      <dsp:spPr>
        <a:xfrm>
          <a:off x="12686273" y="1214558"/>
          <a:ext cx="601207" cy="41679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900" b="1" kern="1200"/>
            <a:t>For any supported </a:t>
          </a:r>
          <a:r>
            <a:rPr lang="fr-CH" sz="900" i="0" kern="1200"/>
            <a:t>ECU</a:t>
          </a:r>
          <a:r>
            <a:rPr lang="fr-CH" sz="900" b="1" kern="1200"/>
            <a:t/>
          </a:r>
          <a:br>
            <a:rPr lang="fr-CH" sz="900" b="1" kern="1200"/>
          </a:br>
          <a:r>
            <a:rPr lang="fr-CH" sz="900" b="1" kern="1200"/>
            <a:t>(</a:t>
          </a:r>
          <a:r>
            <a:rPr lang="fr-CH" sz="900" kern="1200"/>
            <a:t>Discovery based)</a:t>
          </a:r>
        </a:p>
      </dsp:txBody>
      <dsp:txXfrm>
        <a:off x="12698481" y="1226766"/>
        <a:ext cx="576791" cy="392379"/>
      </dsp:txXfrm>
    </dsp:sp>
  </dsp:spTree>
</dsp:drawing>
</file>

<file path=word/diagrams/drawing3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E2EF4F4-DF79-4753-A577-95495AE315E9}">
      <dsp:nvSpPr>
        <dsp:cNvPr id="0" name=""/>
        <dsp:cNvSpPr/>
      </dsp:nvSpPr>
      <dsp:spPr>
        <a:xfrm>
          <a:off x="9235" y="962"/>
          <a:ext cx="13329039" cy="295109"/>
        </a:xfrm>
        <a:prstGeom prst="roundRect">
          <a:avLst>
            <a:gd name="adj" fmla="val 10000"/>
          </a:avLst>
        </a:prstGeom>
        <a:solidFill>
          <a:schemeClr val="accent2"/>
        </a:solidFill>
        <a:ln w="25400" cap="flat" cmpd="sng" algn="ctr">
          <a:solidFill>
            <a:schemeClr val="accent2">
              <a:shade val="50000"/>
            </a:schemeClr>
          </a:solidFill>
          <a:prstDash val="solid"/>
        </a:ln>
        <a:effectLst/>
        <a:scene3d>
          <a:camera prst="orthographicFront"/>
          <a:lightRig rig="flat" dir="t"/>
        </a:scene3d>
        <a:sp3d/>
      </dsp:spPr>
      <dsp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200" kern="1200"/>
            <a:t>Communication Session</a:t>
          </a:r>
        </a:p>
      </dsp:txBody>
      <dsp:txXfrm>
        <a:off x="17878" y="9605"/>
        <a:ext cx="13311753" cy="277823"/>
      </dsp:txXfrm>
    </dsp:sp>
    <dsp:sp modelId="{A8AA5421-E248-449B-A3CF-D5167515BCEF}">
      <dsp:nvSpPr>
        <dsp:cNvPr id="0" name=""/>
        <dsp:cNvSpPr/>
      </dsp:nvSpPr>
      <dsp:spPr>
        <a:xfrm>
          <a:off x="22245" y="434213"/>
          <a:ext cx="1169204" cy="112784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kern="1200"/>
            <a:t>Heinzmann ECU session</a:t>
          </a:r>
        </a:p>
      </dsp:txBody>
      <dsp:txXfrm>
        <a:off x="55278" y="467246"/>
        <a:ext cx="1103138" cy="1061780"/>
      </dsp:txXfrm>
    </dsp:sp>
    <dsp:sp modelId="{33DA9E96-7146-457A-94FE-2C90E74A6772}">
      <dsp:nvSpPr>
        <dsp:cNvPr id="0" name=""/>
        <dsp:cNvSpPr/>
      </dsp:nvSpPr>
      <dsp:spPr>
        <a:xfrm>
          <a:off x="1289567" y="434213"/>
          <a:ext cx="10768375" cy="295109"/>
        </a:xfrm>
        <a:prstGeom prst="roundRect">
          <a:avLst>
            <a:gd name="adj" fmla="val 10000"/>
          </a:avLst>
        </a:prstGeom>
        <a:solidFill>
          <a:srgbClr val="2A923B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LIDEC2 Session</a:t>
          </a:r>
        </a:p>
      </dsp:txBody>
      <dsp:txXfrm>
        <a:off x="1298210" y="442856"/>
        <a:ext cx="10751089" cy="277823"/>
      </dsp:txXfrm>
    </dsp:sp>
    <dsp:sp modelId="{99953D77-50EC-4FF1-9976-FE38347B1BB1}">
      <dsp:nvSpPr>
        <dsp:cNvPr id="0" name=""/>
        <dsp:cNvSpPr/>
      </dsp:nvSpPr>
      <dsp:spPr>
        <a:xfrm>
          <a:off x="1310568" y="867464"/>
          <a:ext cx="1164644" cy="700669"/>
        </a:xfrm>
        <a:prstGeom prst="roundRect">
          <a:avLst>
            <a:gd name="adj" fmla="val 10000"/>
          </a:avLst>
        </a:prstGeom>
        <a:solidFill>
          <a:srgbClr val="2A923B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ODX Parameters definition provider</a:t>
          </a:r>
        </a:p>
      </dsp:txBody>
      <dsp:txXfrm>
        <a:off x="1331090" y="887986"/>
        <a:ext cx="1123600" cy="659625"/>
      </dsp:txXfrm>
    </dsp:sp>
    <dsp:sp modelId="{3C569BCF-91EC-4E71-B9AE-A311639C2043}">
      <dsp:nvSpPr>
        <dsp:cNvPr id="0" name=""/>
        <dsp:cNvSpPr/>
      </dsp:nvSpPr>
      <dsp:spPr>
        <a:xfrm>
          <a:off x="2524127" y="867464"/>
          <a:ext cx="8299254" cy="29510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100" kern="1200">
              <a:solidFill>
                <a:sysClr val="windowText" lastClr="000000"/>
              </a:solidFill>
            </a:rPr>
            <a:t>Protocol State machine</a:t>
          </a:r>
        </a:p>
      </dsp:txBody>
      <dsp:txXfrm>
        <a:off x="2532770" y="876107"/>
        <a:ext cx="8281968" cy="277823"/>
      </dsp:txXfrm>
    </dsp:sp>
    <dsp:sp modelId="{69D586C9-B3EE-414F-96CE-448B97E3D752}">
      <dsp:nvSpPr>
        <dsp:cNvPr id="0" name=""/>
        <dsp:cNvSpPr/>
      </dsp:nvSpPr>
      <dsp:spPr>
        <a:xfrm>
          <a:off x="2524127" y="1300715"/>
          <a:ext cx="1164644" cy="295109"/>
        </a:xfrm>
        <a:prstGeom prst="roundRect">
          <a:avLst>
            <a:gd name="adj" fmla="val 10000"/>
          </a:avLst>
        </a:prstGeom>
        <a:solidFill>
          <a:srgbClr val="2A923B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Ecu Detection</a:t>
          </a:r>
        </a:p>
      </dsp:txBody>
      <dsp:txXfrm>
        <a:off x="2532770" y="1309358"/>
        <a:ext cx="1147358" cy="277823"/>
      </dsp:txXfrm>
    </dsp:sp>
    <dsp:sp modelId="{76100CCF-27D1-4F13-91F8-E2995E131903}">
      <dsp:nvSpPr>
        <dsp:cNvPr id="0" name=""/>
        <dsp:cNvSpPr/>
      </dsp:nvSpPr>
      <dsp:spPr>
        <a:xfrm>
          <a:off x="3713229" y="1300715"/>
          <a:ext cx="1164644" cy="295109"/>
        </a:xfrm>
        <a:prstGeom prst="roundRect">
          <a:avLst>
            <a:gd name="adj" fmla="val 10000"/>
          </a:avLst>
        </a:prstGeom>
        <a:solidFill>
          <a:srgbClr val="2A923B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Variable Retrieval</a:t>
          </a:r>
        </a:p>
      </dsp:txBody>
      <dsp:txXfrm>
        <a:off x="3721872" y="1309358"/>
        <a:ext cx="1147358" cy="277823"/>
      </dsp:txXfrm>
    </dsp:sp>
    <dsp:sp modelId="{8DE72C2D-0964-4F69-8C66-3957CD45946D}">
      <dsp:nvSpPr>
        <dsp:cNvPr id="0" name=""/>
        <dsp:cNvSpPr/>
      </dsp:nvSpPr>
      <dsp:spPr>
        <a:xfrm>
          <a:off x="4902331" y="1300715"/>
          <a:ext cx="1164644" cy="295109"/>
        </a:xfrm>
        <a:prstGeom prst="roundRect">
          <a:avLst>
            <a:gd name="adj" fmla="val 10000"/>
          </a:avLst>
        </a:prstGeom>
        <a:solidFill>
          <a:srgbClr val="2A923B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Variable Polling</a:t>
          </a:r>
        </a:p>
      </dsp:txBody>
      <dsp:txXfrm>
        <a:off x="4910974" y="1309358"/>
        <a:ext cx="1147358" cy="277823"/>
      </dsp:txXfrm>
    </dsp:sp>
    <dsp:sp modelId="{964FCAA5-7A10-4F9D-A535-2E85C1E3E912}">
      <dsp:nvSpPr>
        <dsp:cNvPr id="0" name=""/>
        <dsp:cNvSpPr/>
      </dsp:nvSpPr>
      <dsp:spPr>
        <a:xfrm>
          <a:off x="6091432" y="1300715"/>
          <a:ext cx="1164644" cy="295109"/>
        </a:xfrm>
        <a:prstGeom prst="roundRect">
          <a:avLst>
            <a:gd name="adj" fmla="val 10000"/>
          </a:avLst>
        </a:prstGeom>
        <a:solidFill>
          <a:srgbClr val="2A923B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Message Retrieval</a:t>
          </a:r>
        </a:p>
      </dsp:txBody>
      <dsp:txXfrm>
        <a:off x="6100075" y="1309358"/>
        <a:ext cx="1147358" cy="277823"/>
      </dsp:txXfrm>
    </dsp:sp>
    <dsp:sp modelId="{FFA1640F-D3BE-492C-897D-C8208B3D14AC}">
      <dsp:nvSpPr>
        <dsp:cNvPr id="0" name=""/>
        <dsp:cNvSpPr/>
      </dsp:nvSpPr>
      <dsp:spPr>
        <a:xfrm>
          <a:off x="7280534" y="1300715"/>
          <a:ext cx="1164644" cy="295109"/>
        </a:xfrm>
        <a:prstGeom prst="roundRect">
          <a:avLst>
            <a:gd name="adj" fmla="val 10000"/>
          </a:avLst>
        </a:prstGeom>
        <a:solidFill>
          <a:srgbClr val="2A923B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Variable Groups Retrieval</a:t>
          </a:r>
        </a:p>
      </dsp:txBody>
      <dsp:txXfrm>
        <a:off x="7289177" y="1309358"/>
        <a:ext cx="1147358" cy="277823"/>
      </dsp:txXfrm>
    </dsp:sp>
    <dsp:sp modelId="{29558615-7B95-4A5A-8E3A-1DC705FC48F2}">
      <dsp:nvSpPr>
        <dsp:cNvPr id="0" name=""/>
        <dsp:cNvSpPr/>
      </dsp:nvSpPr>
      <dsp:spPr>
        <a:xfrm>
          <a:off x="8469636" y="1300715"/>
          <a:ext cx="1164644" cy="295109"/>
        </a:xfrm>
        <a:prstGeom prst="roundRect">
          <a:avLst>
            <a:gd name="adj" fmla="val 10000"/>
          </a:avLst>
        </a:prstGeom>
        <a:solidFill>
          <a:srgbClr val="2A923B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Variable Groups Polling</a:t>
          </a:r>
        </a:p>
      </dsp:txBody>
      <dsp:txXfrm>
        <a:off x="8478279" y="1309358"/>
        <a:ext cx="1147358" cy="277823"/>
      </dsp:txXfrm>
    </dsp:sp>
    <dsp:sp modelId="{5C22F7BC-9106-4E5F-AF92-59E880765C46}">
      <dsp:nvSpPr>
        <dsp:cNvPr id="0" name=""/>
        <dsp:cNvSpPr/>
      </dsp:nvSpPr>
      <dsp:spPr>
        <a:xfrm>
          <a:off x="9658738" y="1300715"/>
          <a:ext cx="1164644" cy="29510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/>
            <a:t>...</a:t>
          </a:r>
        </a:p>
      </dsp:txBody>
      <dsp:txXfrm>
        <a:off x="9667381" y="1309358"/>
        <a:ext cx="1147358" cy="277823"/>
      </dsp:txXfrm>
    </dsp:sp>
    <dsp:sp modelId="{EC27DF25-79F6-42BE-BAAA-0A3EF471A72C}">
      <dsp:nvSpPr>
        <dsp:cNvPr id="0" name=""/>
        <dsp:cNvSpPr/>
      </dsp:nvSpPr>
      <dsp:spPr>
        <a:xfrm>
          <a:off x="10872297" y="867464"/>
          <a:ext cx="1164644" cy="70066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100" kern="1200">
              <a:solidFill>
                <a:sysClr val="windowText" lastClr="000000"/>
              </a:solidFill>
            </a:rPr>
            <a:t>...</a:t>
          </a:r>
        </a:p>
      </dsp:txBody>
      <dsp:txXfrm>
        <a:off x="10892819" y="887986"/>
        <a:ext cx="1123600" cy="659625"/>
      </dsp:txXfrm>
    </dsp:sp>
    <dsp:sp modelId="{935662B6-A4F6-496C-B225-F24DD6614C74}">
      <dsp:nvSpPr>
        <dsp:cNvPr id="0" name=""/>
        <dsp:cNvSpPr/>
      </dsp:nvSpPr>
      <dsp:spPr>
        <a:xfrm>
          <a:off x="12156059" y="434213"/>
          <a:ext cx="1169204" cy="1127846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kern="1200"/>
            <a:t>MCOM</a:t>
          </a:r>
        </a:p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kern="1200"/>
            <a:t>(using its own communication layer or integrated in this one ?)</a:t>
          </a:r>
        </a:p>
      </dsp:txBody>
      <dsp:txXfrm>
        <a:off x="12189092" y="467246"/>
        <a:ext cx="1103138" cy="1061780"/>
      </dsp:txXfrm>
    </dsp:sp>
  </dsp:spTree>
</dsp:drawing>
</file>

<file path=word/diagrams/drawing3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43E256E-C1DD-4986-BC14-59BF8EF81F89}">
      <dsp:nvSpPr>
        <dsp:cNvPr id="0" name=""/>
        <dsp:cNvSpPr/>
      </dsp:nvSpPr>
      <dsp:spPr>
        <a:xfrm>
          <a:off x="7631" y="504"/>
          <a:ext cx="13308851" cy="307795"/>
        </a:xfrm>
        <a:prstGeom prst="roundRect">
          <a:avLst>
            <a:gd name="adj" fmla="val 10000"/>
          </a:avLst>
        </a:prstGeom>
        <a:solidFill>
          <a:schemeClr val="accent2"/>
        </a:solidFill>
        <a:ln w="25400" cap="flat" cmpd="sng" algn="ctr">
          <a:solidFill>
            <a:schemeClr val="accent2">
              <a:shade val="50000"/>
            </a:schemeClr>
          </a:solidFill>
          <a:prstDash val="solid"/>
        </a:ln>
        <a:effectLst/>
        <a:scene3d>
          <a:camera prst="orthographicFront"/>
          <a:lightRig rig="flat" dir="t"/>
        </a:scene3d>
        <a:sp3d/>
      </dsp:spPr>
      <dsp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2400" kern="1200"/>
            <a:t>Protocol Commands</a:t>
          </a:r>
        </a:p>
      </dsp:txBody>
      <dsp:txXfrm>
        <a:off x="16646" y="9519"/>
        <a:ext cx="13290821" cy="289765"/>
      </dsp:txXfrm>
    </dsp:sp>
    <dsp:sp modelId="{B307D24B-CF92-4362-A722-38442E25883D}">
      <dsp:nvSpPr>
        <dsp:cNvPr id="0" name=""/>
        <dsp:cNvSpPr/>
      </dsp:nvSpPr>
      <dsp:spPr>
        <a:xfrm>
          <a:off x="20622" y="487369"/>
          <a:ext cx="1264553" cy="7827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HeinzmannProtocol</a:t>
          </a:r>
        </a:p>
      </dsp:txBody>
      <dsp:txXfrm>
        <a:off x="43547" y="510294"/>
        <a:ext cx="1218703" cy="736881"/>
      </dsp:txXfrm>
    </dsp:sp>
    <dsp:sp modelId="{233B4EC2-37D9-4F8C-95D9-32F0B2A39B4D}">
      <dsp:nvSpPr>
        <dsp:cNvPr id="0" name=""/>
        <dsp:cNvSpPr/>
      </dsp:nvSpPr>
      <dsp:spPr>
        <a:xfrm>
          <a:off x="1391398" y="487369"/>
          <a:ext cx="9170541" cy="307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UDS Protocol</a:t>
          </a:r>
        </a:p>
      </dsp:txBody>
      <dsp:txXfrm>
        <a:off x="1400413" y="496384"/>
        <a:ext cx="9152511" cy="289765"/>
      </dsp:txXfrm>
    </dsp:sp>
    <dsp:sp modelId="{5BB522E6-962B-4CA5-AC00-BAB1A87FB214}">
      <dsp:nvSpPr>
        <dsp:cNvPr id="0" name=""/>
        <dsp:cNvSpPr/>
      </dsp:nvSpPr>
      <dsp:spPr>
        <a:xfrm>
          <a:off x="1391398" y="974234"/>
          <a:ext cx="1264553" cy="307795"/>
        </a:xfrm>
        <a:prstGeom prst="roundRect">
          <a:avLst>
            <a:gd name="adj" fmla="val 10000"/>
          </a:avLst>
        </a:prstGeom>
        <a:solidFill>
          <a:srgbClr val="2A923B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Ecu Detection</a:t>
          </a:r>
        </a:p>
      </dsp:txBody>
      <dsp:txXfrm>
        <a:off x="1400413" y="983249"/>
        <a:ext cx="1246523" cy="289765"/>
      </dsp:txXfrm>
    </dsp:sp>
    <dsp:sp modelId="{6A4AA4BD-F4FA-4CF1-9A56-E62F47B1F33D}">
      <dsp:nvSpPr>
        <dsp:cNvPr id="0" name=""/>
        <dsp:cNvSpPr/>
      </dsp:nvSpPr>
      <dsp:spPr>
        <a:xfrm>
          <a:off x="2709062" y="974234"/>
          <a:ext cx="1264553" cy="307795"/>
        </a:xfrm>
        <a:prstGeom prst="roundRect">
          <a:avLst>
            <a:gd name="adj" fmla="val 10000"/>
          </a:avLst>
        </a:prstGeom>
        <a:solidFill>
          <a:srgbClr val="2A923B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Variable Retrieval</a:t>
          </a:r>
        </a:p>
      </dsp:txBody>
      <dsp:txXfrm>
        <a:off x="2718077" y="983249"/>
        <a:ext cx="1246523" cy="289765"/>
      </dsp:txXfrm>
    </dsp:sp>
    <dsp:sp modelId="{18C18130-3E54-4C92-BB21-D12BDFC4308E}">
      <dsp:nvSpPr>
        <dsp:cNvPr id="0" name=""/>
        <dsp:cNvSpPr/>
      </dsp:nvSpPr>
      <dsp:spPr>
        <a:xfrm>
          <a:off x="4026727" y="974234"/>
          <a:ext cx="1264553" cy="307795"/>
        </a:xfrm>
        <a:prstGeom prst="roundRect">
          <a:avLst>
            <a:gd name="adj" fmla="val 10000"/>
          </a:avLst>
        </a:prstGeom>
        <a:solidFill>
          <a:srgbClr val="2A923B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Variable Polling</a:t>
          </a:r>
        </a:p>
      </dsp:txBody>
      <dsp:txXfrm>
        <a:off x="4035742" y="983249"/>
        <a:ext cx="1246523" cy="289765"/>
      </dsp:txXfrm>
    </dsp:sp>
    <dsp:sp modelId="{D2A576C9-8FE9-4CB7-98B5-11D236798122}">
      <dsp:nvSpPr>
        <dsp:cNvPr id="0" name=""/>
        <dsp:cNvSpPr/>
      </dsp:nvSpPr>
      <dsp:spPr>
        <a:xfrm>
          <a:off x="5344392" y="974234"/>
          <a:ext cx="1264553" cy="307795"/>
        </a:xfrm>
        <a:prstGeom prst="roundRect">
          <a:avLst>
            <a:gd name="adj" fmla="val 10000"/>
          </a:avLst>
        </a:prstGeom>
        <a:solidFill>
          <a:srgbClr val="2A923B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Message Retrieval</a:t>
          </a:r>
        </a:p>
      </dsp:txBody>
      <dsp:txXfrm>
        <a:off x="5353407" y="983249"/>
        <a:ext cx="1246523" cy="289765"/>
      </dsp:txXfrm>
    </dsp:sp>
    <dsp:sp modelId="{AA968920-5DD8-439C-BD06-9D7A17CB3782}">
      <dsp:nvSpPr>
        <dsp:cNvPr id="0" name=""/>
        <dsp:cNvSpPr/>
      </dsp:nvSpPr>
      <dsp:spPr>
        <a:xfrm>
          <a:off x="6662057" y="974234"/>
          <a:ext cx="1264553" cy="307795"/>
        </a:xfrm>
        <a:prstGeom prst="roundRect">
          <a:avLst>
            <a:gd name="adj" fmla="val 10000"/>
          </a:avLst>
        </a:prstGeom>
        <a:solidFill>
          <a:srgbClr val="2A923B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Variable Groups Retrieval</a:t>
          </a:r>
        </a:p>
      </dsp:txBody>
      <dsp:txXfrm>
        <a:off x="6671072" y="983249"/>
        <a:ext cx="1246523" cy="289765"/>
      </dsp:txXfrm>
    </dsp:sp>
    <dsp:sp modelId="{34CC88A2-4DAB-4F56-8019-7D6409D744E6}">
      <dsp:nvSpPr>
        <dsp:cNvPr id="0" name=""/>
        <dsp:cNvSpPr/>
      </dsp:nvSpPr>
      <dsp:spPr>
        <a:xfrm>
          <a:off x="7979721" y="974234"/>
          <a:ext cx="1264553" cy="307795"/>
        </a:xfrm>
        <a:prstGeom prst="roundRect">
          <a:avLst>
            <a:gd name="adj" fmla="val 10000"/>
          </a:avLst>
        </a:prstGeom>
        <a:solidFill>
          <a:srgbClr val="2A923B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Variable Groups Polling</a:t>
          </a:r>
        </a:p>
      </dsp:txBody>
      <dsp:txXfrm>
        <a:off x="7988736" y="983249"/>
        <a:ext cx="1246523" cy="289765"/>
      </dsp:txXfrm>
    </dsp:sp>
    <dsp:sp modelId="{8A024E61-5CE6-4C4C-B67F-83C777E59DED}">
      <dsp:nvSpPr>
        <dsp:cNvPr id="0" name=""/>
        <dsp:cNvSpPr/>
      </dsp:nvSpPr>
      <dsp:spPr>
        <a:xfrm>
          <a:off x="9297386" y="974234"/>
          <a:ext cx="1264553" cy="307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/>
            <a:t>...</a:t>
          </a:r>
        </a:p>
      </dsp:txBody>
      <dsp:txXfrm>
        <a:off x="9306401" y="983249"/>
        <a:ext cx="1246523" cy="289765"/>
      </dsp:txXfrm>
    </dsp:sp>
    <dsp:sp modelId="{5D738AFC-36FC-43A8-AE2A-FAB988CE09F8}">
      <dsp:nvSpPr>
        <dsp:cNvPr id="0" name=""/>
        <dsp:cNvSpPr/>
      </dsp:nvSpPr>
      <dsp:spPr>
        <a:xfrm>
          <a:off x="10668162" y="487369"/>
          <a:ext cx="1264553" cy="7827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ODX-described Protocol</a:t>
          </a:r>
        </a:p>
      </dsp:txBody>
      <dsp:txXfrm>
        <a:off x="10691087" y="510294"/>
        <a:ext cx="1218703" cy="736881"/>
      </dsp:txXfrm>
    </dsp:sp>
    <dsp:sp modelId="{9CAF0AFE-9F71-4F40-BC88-95923A2E49C6}">
      <dsp:nvSpPr>
        <dsp:cNvPr id="0" name=""/>
        <dsp:cNvSpPr/>
      </dsp:nvSpPr>
      <dsp:spPr>
        <a:xfrm>
          <a:off x="12038938" y="487369"/>
          <a:ext cx="1264553" cy="782731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Any Exotic Protocol</a:t>
          </a:r>
          <a:br>
            <a:rPr lang="fr-CH" sz="1000" kern="1200"/>
          </a:br>
          <a:r>
            <a:rPr lang="fr-CH" sz="500" kern="1200"/>
            <a:t>(Discovery based)</a:t>
          </a:r>
          <a:endParaRPr lang="fr-CH" sz="1000" kern="1200"/>
        </a:p>
      </dsp:txBody>
      <dsp:txXfrm>
        <a:off x="12061863" y="510294"/>
        <a:ext cx="1218703" cy="736881"/>
      </dsp:txXfrm>
    </dsp:sp>
  </dsp:spTree>
</dsp:drawing>
</file>

<file path=word/diagrams/drawing3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569EFC4-E48C-4BD1-9D5A-577D3C35E022}">
      <dsp:nvSpPr>
        <dsp:cNvPr id="0" name=""/>
        <dsp:cNvSpPr/>
      </dsp:nvSpPr>
      <dsp:spPr>
        <a:xfrm>
          <a:off x="5218" y="4855"/>
          <a:ext cx="12992457" cy="532552"/>
        </a:xfrm>
        <a:prstGeom prst="roundRect">
          <a:avLst>
            <a:gd name="adj" fmla="val 10000"/>
          </a:avLst>
        </a:prstGeom>
        <a:solidFill>
          <a:schemeClr val="accent2"/>
        </a:solidFill>
        <a:ln w="25400" cap="flat" cmpd="sng" algn="ctr">
          <a:solidFill>
            <a:schemeClr val="accent2">
              <a:shade val="50000"/>
            </a:schemeClr>
          </a:solidFill>
          <a:prstDash val="solid"/>
        </a:ln>
        <a:effectLst/>
        <a:scene3d>
          <a:camera prst="orthographicFront"/>
          <a:lightRig rig="flat" dir="t"/>
        </a:scene3d>
        <a:sp3d/>
      </dsp:spPr>
      <dsp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800" kern="1200"/>
            <a:t>Contract for Communication Services</a:t>
          </a:r>
        </a:p>
      </dsp:txBody>
      <dsp:txXfrm>
        <a:off x="20816" y="20453"/>
        <a:ext cx="12961261" cy="501356"/>
      </dsp:txXfrm>
    </dsp:sp>
    <dsp:sp modelId="{AFAAF401-5ACB-489E-84FA-490B0F2091F3}">
      <dsp:nvSpPr>
        <dsp:cNvPr id="0" name=""/>
        <dsp:cNvSpPr/>
      </dsp:nvSpPr>
      <dsp:spPr>
        <a:xfrm>
          <a:off x="5218" y="819878"/>
          <a:ext cx="2434868" cy="53255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RS232 </a:t>
          </a:r>
          <a:r>
            <a:rPr lang="fr-CH" sz="1400" i="1" kern="1200"/>
            <a:t>Communication Service</a:t>
          </a:r>
        </a:p>
      </dsp:txBody>
      <dsp:txXfrm>
        <a:off x="20816" y="835476"/>
        <a:ext cx="2403672" cy="501356"/>
      </dsp:txXfrm>
    </dsp:sp>
    <dsp:sp modelId="{3E9831D8-FBDF-434F-A95A-64731A9BDD60}">
      <dsp:nvSpPr>
        <dsp:cNvPr id="0" name=""/>
        <dsp:cNvSpPr/>
      </dsp:nvSpPr>
      <dsp:spPr>
        <a:xfrm>
          <a:off x="2644616" y="819878"/>
          <a:ext cx="2434868" cy="532552"/>
        </a:xfrm>
        <a:prstGeom prst="roundRect">
          <a:avLst>
            <a:gd name="adj" fmla="val 10000"/>
          </a:avLst>
        </a:prstGeom>
        <a:solidFill>
          <a:srgbClr val="2A923B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>
              <a:solidFill>
                <a:schemeClr val="bg1"/>
              </a:solidFill>
            </a:rPr>
            <a:t>CanBUS </a:t>
          </a:r>
          <a:r>
            <a:rPr lang="fr-CH" sz="1400" i="1" kern="1200">
              <a:solidFill>
                <a:schemeClr val="bg1"/>
              </a:solidFill>
            </a:rPr>
            <a:t>Communication Service</a:t>
          </a:r>
        </a:p>
      </dsp:txBody>
      <dsp:txXfrm>
        <a:off x="2660214" y="835476"/>
        <a:ext cx="2403672" cy="501356"/>
      </dsp:txXfrm>
    </dsp:sp>
    <dsp:sp modelId="{E3039578-E653-4AC6-9388-E51D26690469}">
      <dsp:nvSpPr>
        <dsp:cNvPr id="0" name=""/>
        <dsp:cNvSpPr/>
      </dsp:nvSpPr>
      <dsp:spPr>
        <a:xfrm>
          <a:off x="5284013" y="819878"/>
          <a:ext cx="2434868" cy="53255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Ethernet </a:t>
          </a:r>
          <a:r>
            <a:rPr lang="fr-CH" sz="1400" i="1" kern="1200"/>
            <a:t>Communication Service</a:t>
          </a:r>
        </a:p>
      </dsp:txBody>
      <dsp:txXfrm>
        <a:off x="5299611" y="835476"/>
        <a:ext cx="2403672" cy="501356"/>
      </dsp:txXfrm>
    </dsp:sp>
    <dsp:sp modelId="{2DF27E2F-0D1B-48D2-8491-2020B35EF715}">
      <dsp:nvSpPr>
        <dsp:cNvPr id="0" name=""/>
        <dsp:cNvSpPr/>
      </dsp:nvSpPr>
      <dsp:spPr>
        <a:xfrm>
          <a:off x="7923410" y="819878"/>
          <a:ext cx="2434868" cy="53255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Webservice-based </a:t>
          </a:r>
          <a:r>
            <a:rPr lang="fr-CH" sz="1400" i="1" kern="1200"/>
            <a:t>Communication Service</a:t>
          </a:r>
        </a:p>
      </dsp:txBody>
      <dsp:txXfrm>
        <a:off x="7939008" y="835476"/>
        <a:ext cx="2403672" cy="501356"/>
      </dsp:txXfrm>
    </dsp:sp>
    <dsp:sp modelId="{649FA45D-8BE1-4E04-8CA1-431F62DFAE6D}">
      <dsp:nvSpPr>
        <dsp:cNvPr id="0" name=""/>
        <dsp:cNvSpPr/>
      </dsp:nvSpPr>
      <dsp:spPr>
        <a:xfrm>
          <a:off x="10562807" y="819878"/>
          <a:ext cx="2434868" cy="532552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Any exotic physical link </a:t>
          </a:r>
          <a:r>
            <a:rPr lang="fr-CH" sz="1400" i="1" kern="1200"/>
            <a:t>Communication Service</a:t>
          </a:r>
        </a:p>
      </dsp:txBody>
      <dsp:txXfrm>
        <a:off x="10578405" y="835476"/>
        <a:ext cx="2403672" cy="501356"/>
      </dsp:txXfrm>
    </dsp:sp>
  </dsp:spTree>
</dsp:drawing>
</file>

<file path=word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2809EAB-7637-405C-93EE-01326C7F948C}">
      <dsp:nvSpPr>
        <dsp:cNvPr id="0" name=""/>
        <dsp:cNvSpPr/>
      </dsp:nvSpPr>
      <dsp:spPr>
        <a:xfrm>
          <a:off x="5609" y="763"/>
          <a:ext cx="13281870" cy="416795"/>
        </a:xfrm>
        <a:prstGeom prst="roundRect">
          <a:avLst>
            <a:gd name="adj" fmla="val 10000"/>
          </a:avLst>
        </a:prstGeom>
        <a:solidFill>
          <a:schemeClr val="accent2"/>
        </a:solidFill>
        <a:ln w="25400" cap="flat" cmpd="sng" algn="ctr">
          <a:solidFill>
            <a:schemeClr val="accent2">
              <a:shade val="50000"/>
            </a:schemeClr>
          </a:solidFill>
          <a:prstDash val="solid"/>
        </a:ln>
        <a:effectLst/>
        <a:scene3d>
          <a:camera prst="orthographicFront"/>
          <a:lightRig rig="flat" dir="t"/>
        </a:scene3d>
        <a:sp3d/>
      </dsp:spPr>
      <dsp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2400" kern="1200"/>
            <a:t>Commands Sequence</a:t>
          </a:r>
        </a:p>
      </dsp:txBody>
      <dsp:txXfrm>
        <a:off x="17817" y="12971"/>
        <a:ext cx="13257454" cy="392379"/>
      </dsp:txXfrm>
    </dsp:sp>
    <dsp:sp modelId="{EFCFE76A-55CE-4F8E-A883-12D52E8D4BED}">
      <dsp:nvSpPr>
        <dsp:cNvPr id="0" name=""/>
        <dsp:cNvSpPr/>
      </dsp:nvSpPr>
      <dsp:spPr>
        <a:xfrm>
          <a:off x="5609" y="607661"/>
          <a:ext cx="1854123" cy="416795"/>
        </a:xfrm>
        <a:prstGeom prst="roundRect">
          <a:avLst>
            <a:gd name="adj" fmla="val 10000"/>
          </a:avLst>
        </a:prstGeom>
        <a:solidFill>
          <a:srgbClr val="D64F04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200" b="0" kern="1200">
              <a:solidFill>
                <a:schemeClr val="bg1"/>
              </a:solidFill>
            </a:rPr>
            <a:t>Variable Retrieval </a:t>
          </a:r>
          <a:r>
            <a:rPr lang="fr-CH" sz="1200" b="0" i="1" kern="1200">
              <a:solidFill>
                <a:schemeClr val="bg1"/>
              </a:solidFill>
            </a:rPr>
            <a:t>Feature Service </a:t>
          </a:r>
          <a:r>
            <a:rPr lang="fr-CH" sz="1200" b="0" i="0" kern="1200">
              <a:solidFill>
                <a:schemeClr val="bg1"/>
              </a:solidFill>
            </a:rPr>
            <a:t>implementation</a:t>
          </a:r>
          <a:endParaRPr lang="fr-CH" sz="1200" b="0" i="1" kern="1200">
            <a:solidFill>
              <a:schemeClr val="bg1"/>
            </a:solidFill>
          </a:endParaRPr>
        </a:p>
      </dsp:txBody>
      <dsp:txXfrm>
        <a:off x="17817" y="619869"/>
        <a:ext cx="1829707" cy="392379"/>
      </dsp:txXfrm>
    </dsp:sp>
    <dsp:sp modelId="{336DF4FB-8233-4B4D-8D35-983B8EBAE218}">
      <dsp:nvSpPr>
        <dsp:cNvPr id="0" name=""/>
        <dsp:cNvSpPr/>
      </dsp:nvSpPr>
      <dsp:spPr>
        <a:xfrm>
          <a:off x="5609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i="0" kern="1200"/>
            <a:t>For Heinzmann ECUs</a:t>
          </a:r>
        </a:p>
      </dsp:txBody>
      <dsp:txXfrm>
        <a:off x="17817" y="1226766"/>
        <a:ext cx="576791" cy="392379"/>
      </dsp:txXfrm>
    </dsp:sp>
    <dsp:sp modelId="{FD271E41-5D75-476D-83AC-8A02F383EABE}">
      <dsp:nvSpPr>
        <dsp:cNvPr id="0" name=""/>
        <dsp:cNvSpPr/>
      </dsp:nvSpPr>
      <dsp:spPr>
        <a:xfrm>
          <a:off x="632067" y="1214558"/>
          <a:ext cx="601207" cy="416795"/>
        </a:xfrm>
        <a:prstGeom prst="roundRect">
          <a:avLst>
            <a:gd name="adj" fmla="val 10000"/>
          </a:avLst>
        </a:prstGeom>
        <a:solidFill>
          <a:srgbClr val="D64F04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i="0" kern="1200">
              <a:solidFill>
                <a:schemeClr val="bg1"/>
              </a:solidFill>
            </a:rPr>
            <a:t>For Lidec 2</a:t>
          </a:r>
        </a:p>
      </dsp:txBody>
      <dsp:txXfrm>
        <a:off x="644275" y="1226766"/>
        <a:ext cx="576791" cy="392379"/>
      </dsp:txXfrm>
    </dsp:sp>
    <dsp:sp modelId="{11079FDE-4F91-438B-AF5D-37600CBF3B94}">
      <dsp:nvSpPr>
        <dsp:cNvPr id="0" name=""/>
        <dsp:cNvSpPr/>
      </dsp:nvSpPr>
      <dsp:spPr>
        <a:xfrm>
          <a:off x="1258525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900" b="1" i="0" kern="1200"/>
            <a:t>For any supported </a:t>
          </a:r>
          <a:r>
            <a:rPr lang="fr-CH" sz="900" i="0" kern="1200"/>
            <a:t>ECU</a:t>
          </a:r>
          <a:r>
            <a:rPr lang="fr-CH" sz="900" b="1" i="0" kern="1200"/>
            <a:t/>
          </a:r>
          <a:br>
            <a:rPr lang="fr-CH" sz="900" b="1" i="0" kern="1200"/>
          </a:br>
          <a:r>
            <a:rPr lang="fr-CH" sz="900" b="0" i="0" kern="1200"/>
            <a:t>(Discovery based)</a:t>
          </a:r>
        </a:p>
      </dsp:txBody>
      <dsp:txXfrm>
        <a:off x="1270733" y="1226766"/>
        <a:ext cx="576791" cy="392379"/>
      </dsp:txXfrm>
    </dsp:sp>
    <dsp:sp modelId="{3CC39438-A682-469A-8D44-40D6693202E5}">
      <dsp:nvSpPr>
        <dsp:cNvPr id="0" name=""/>
        <dsp:cNvSpPr/>
      </dsp:nvSpPr>
      <dsp:spPr>
        <a:xfrm>
          <a:off x="1910234" y="607661"/>
          <a:ext cx="1854123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900" b="1" kern="1200"/>
            <a:t>Message Retrieval </a:t>
          </a:r>
          <a:r>
            <a:rPr lang="fr-CH" sz="900" b="1" i="1" kern="1200"/>
            <a:t>Feature Service </a:t>
          </a:r>
          <a:r>
            <a:rPr lang="fr-CH" sz="900" b="1" i="0" kern="1200"/>
            <a:t>implementation</a:t>
          </a:r>
          <a:endParaRPr lang="fr-CH" sz="900" b="0" i="0" kern="1200"/>
        </a:p>
      </dsp:txBody>
      <dsp:txXfrm>
        <a:off x="1922442" y="619869"/>
        <a:ext cx="1829707" cy="392379"/>
      </dsp:txXfrm>
    </dsp:sp>
    <dsp:sp modelId="{2C05AFED-D8C3-48BE-96DD-BDF46B6DB743}">
      <dsp:nvSpPr>
        <dsp:cNvPr id="0" name=""/>
        <dsp:cNvSpPr/>
      </dsp:nvSpPr>
      <dsp:spPr>
        <a:xfrm>
          <a:off x="1910234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i="0" kern="1200"/>
            <a:t>For Heinzmann ECUs</a:t>
          </a:r>
        </a:p>
      </dsp:txBody>
      <dsp:txXfrm>
        <a:off x="1922442" y="1226766"/>
        <a:ext cx="576791" cy="392379"/>
      </dsp:txXfrm>
    </dsp:sp>
    <dsp:sp modelId="{26361E94-52DF-4A42-AA5D-5D7501B036D0}">
      <dsp:nvSpPr>
        <dsp:cNvPr id="0" name=""/>
        <dsp:cNvSpPr/>
      </dsp:nvSpPr>
      <dsp:spPr>
        <a:xfrm>
          <a:off x="2536692" y="1214558"/>
          <a:ext cx="601207" cy="41679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i="0" kern="1200">
              <a:solidFill>
                <a:sysClr val="windowText" lastClr="000000"/>
              </a:solidFill>
            </a:rPr>
            <a:t>For Lidec 2</a:t>
          </a:r>
        </a:p>
      </dsp:txBody>
      <dsp:txXfrm>
        <a:off x="2548900" y="1226766"/>
        <a:ext cx="576791" cy="392379"/>
      </dsp:txXfrm>
    </dsp:sp>
    <dsp:sp modelId="{38CFCE50-2239-43F3-B1B9-01DCDCD1CC69}">
      <dsp:nvSpPr>
        <dsp:cNvPr id="0" name=""/>
        <dsp:cNvSpPr/>
      </dsp:nvSpPr>
      <dsp:spPr>
        <a:xfrm>
          <a:off x="3163150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b="1" i="0" kern="1200"/>
            <a:t>For any supported </a:t>
          </a:r>
          <a:r>
            <a:rPr lang="fr-CH" sz="600" i="0" kern="1200"/>
            <a:t>ECU</a:t>
          </a:r>
          <a:r>
            <a:rPr lang="fr-CH" sz="600" b="1" i="0" kern="1200"/>
            <a:t/>
          </a:r>
          <a:br>
            <a:rPr lang="fr-CH" sz="600" b="1" i="0" kern="1200"/>
          </a:br>
          <a:r>
            <a:rPr lang="fr-CH" sz="600" b="0" i="0" kern="1200"/>
            <a:t>(Discovery based)</a:t>
          </a:r>
        </a:p>
      </dsp:txBody>
      <dsp:txXfrm>
        <a:off x="3175358" y="1226766"/>
        <a:ext cx="576791" cy="392379"/>
      </dsp:txXfrm>
    </dsp:sp>
    <dsp:sp modelId="{365890CB-DAF4-41BA-B2BD-2D17EE190F56}">
      <dsp:nvSpPr>
        <dsp:cNvPr id="0" name=""/>
        <dsp:cNvSpPr/>
      </dsp:nvSpPr>
      <dsp:spPr>
        <a:xfrm>
          <a:off x="3814858" y="607661"/>
          <a:ext cx="1854123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100" b="1" kern="1200"/>
            <a:t>Variable Polling </a:t>
          </a:r>
          <a:r>
            <a:rPr lang="fr-CH" sz="1100" kern="1200"/>
            <a:t>Feature</a:t>
          </a:r>
          <a:r>
            <a:rPr lang="fr-CH" sz="1100" b="1" i="1" kern="1200"/>
            <a:t> Service </a:t>
          </a:r>
          <a:r>
            <a:rPr lang="fr-CH" sz="1100" b="1" i="0" kern="1200"/>
            <a:t>implementation</a:t>
          </a:r>
          <a:endParaRPr lang="fr-CH" sz="1100" b="0" i="0" kern="1200"/>
        </a:p>
      </dsp:txBody>
      <dsp:txXfrm>
        <a:off x="3827066" y="619869"/>
        <a:ext cx="1829707" cy="392379"/>
      </dsp:txXfrm>
    </dsp:sp>
    <dsp:sp modelId="{B5A7EACE-8C5B-40EA-9CE3-D98F1DB58027}">
      <dsp:nvSpPr>
        <dsp:cNvPr id="0" name=""/>
        <dsp:cNvSpPr/>
      </dsp:nvSpPr>
      <dsp:spPr>
        <a:xfrm>
          <a:off x="3814858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i="0" kern="1200"/>
            <a:t>For Heinzmann ECUs</a:t>
          </a:r>
        </a:p>
      </dsp:txBody>
      <dsp:txXfrm>
        <a:off x="3827066" y="1226766"/>
        <a:ext cx="576791" cy="392379"/>
      </dsp:txXfrm>
    </dsp:sp>
    <dsp:sp modelId="{E5466E0E-8D3B-4B4B-8430-81CFF09A11A8}">
      <dsp:nvSpPr>
        <dsp:cNvPr id="0" name=""/>
        <dsp:cNvSpPr/>
      </dsp:nvSpPr>
      <dsp:spPr>
        <a:xfrm>
          <a:off x="4441316" y="1214558"/>
          <a:ext cx="601207" cy="41679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i="0" kern="1200">
              <a:solidFill>
                <a:sysClr val="windowText" lastClr="000000"/>
              </a:solidFill>
            </a:rPr>
            <a:t>For Lidec 2</a:t>
          </a:r>
        </a:p>
      </dsp:txBody>
      <dsp:txXfrm>
        <a:off x="4453524" y="1226766"/>
        <a:ext cx="576791" cy="392379"/>
      </dsp:txXfrm>
    </dsp:sp>
    <dsp:sp modelId="{89787DD1-7E68-4A3C-AEA4-B9704E421EFE}">
      <dsp:nvSpPr>
        <dsp:cNvPr id="0" name=""/>
        <dsp:cNvSpPr/>
      </dsp:nvSpPr>
      <dsp:spPr>
        <a:xfrm>
          <a:off x="5067774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b="1" i="0" kern="1200"/>
            <a:t>For any supported </a:t>
          </a:r>
          <a:r>
            <a:rPr lang="fr-CH" sz="600" i="0" kern="1200"/>
            <a:t>ECU</a:t>
          </a:r>
          <a:r>
            <a:rPr lang="fr-CH" sz="600" b="1" i="0" kern="1200"/>
            <a:t/>
          </a:r>
          <a:br>
            <a:rPr lang="fr-CH" sz="600" b="1" i="0" kern="1200"/>
          </a:br>
          <a:r>
            <a:rPr lang="fr-CH" sz="600" b="0" i="0" kern="1200"/>
            <a:t>(Discovery based)</a:t>
          </a:r>
          <a:endParaRPr lang="fr-CH" sz="600" kern="1200"/>
        </a:p>
      </dsp:txBody>
      <dsp:txXfrm>
        <a:off x="5079982" y="1226766"/>
        <a:ext cx="576791" cy="392379"/>
      </dsp:txXfrm>
    </dsp:sp>
    <dsp:sp modelId="{CD738AD4-73AD-4A95-9B7E-F446B5CB4F19}">
      <dsp:nvSpPr>
        <dsp:cNvPr id="0" name=""/>
        <dsp:cNvSpPr/>
      </dsp:nvSpPr>
      <dsp:spPr>
        <a:xfrm>
          <a:off x="5719483" y="607661"/>
          <a:ext cx="1854123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100" b="1" kern="1200"/>
            <a:t>Message Polling </a:t>
          </a:r>
          <a:r>
            <a:rPr lang="fr-CH" sz="1100" b="1" i="1" kern="1200"/>
            <a:t>Feature Service </a:t>
          </a:r>
          <a:r>
            <a:rPr lang="fr-CH" sz="1100" b="1" i="0" kern="1200"/>
            <a:t>implementation</a:t>
          </a:r>
          <a:endParaRPr lang="fr-CH" sz="1100" kern="1200"/>
        </a:p>
      </dsp:txBody>
      <dsp:txXfrm>
        <a:off x="5731691" y="619869"/>
        <a:ext cx="1829707" cy="392379"/>
      </dsp:txXfrm>
    </dsp:sp>
    <dsp:sp modelId="{441E1098-2218-4C6F-A705-6E45BA094C34}">
      <dsp:nvSpPr>
        <dsp:cNvPr id="0" name=""/>
        <dsp:cNvSpPr/>
      </dsp:nvSpPr>
      <dsp:spPr>
        <a:xfrm>
          <a:off x="5719483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i="0" kern="1200"/>
            <a:t>For Heinzmann ECUs</a:t>
          </a:r>
        </a:p>
      </dsp:txBody>
      <dsp:txXfrm>
        <a:off x="5731691" y="1226766"/>
        <a:ext cx="576791" cy="392379"/>
      </dsp:txXfrm>
    </dsp:sp>
    <dsp:sp modelId="{38A995EB-7E9A-43FA-A05E-F583FCDEC5FC}">
      <dsp:nvSpPr>
        <dsp:cNvPr id="0" name=""/>
        <dsp:cNvSpPr/>
      </dsp:nvSpPr>
      <dsp:spPr>
        <a:xfrm>
          <a:off x="6345941" y="1214558"/>
          <a:ext cx="601207" cy="41679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i="0" kern="1200">
              <a:solidFill>
                <a:sysClr val="windowText" lastClr="000000"/>
              </a:solidFill>
            </a:rPr>
            <a:t>For Lidec 2</a:t>
          </a:r>
        </a:p>
      </dsp:txBody>
      <dsp:txXfrm>
        <a:off x="6358149" y="1226766"/>
        <a:ext cx="576791" cy="392379"/>
      </dsp:txXfrm>
    </dsp:sp>
    <dsp:sp modelId="{45D79C88-ED88-4737-98FF-199CCF3D8026}">
      <dsp:nvSpPr>
        <dsp:cNvPr id="0" name=""/>
        <dsp:cNvSpPr/>
      </dsp:nvSpPr>
      <dsp:spPr>
        <a:xfrm>
          <a:off x="6972399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b="1" i="0" kern="1200"/>
            <a:t>For any supported </a:t>
          </a:r>
          <a:r>
            <a:rPr lang="fr-CH" sz="600" i="0" kern="1200"/>
            <a:t>ECU</a:t>
          </a:r>
          <a:r>
            <a:rPr lang="fr-CH" sz="600" b="1" i="0" kern="1200"/>
            <a:t/>
          </a:r>
          <a:br>
            <a:rPr lang="fr-CH" sz="600" b="1" i="0" kern="1200"/>
          </a:br>
          <a:r>
            <a:rPr lang="fr-CH" sz="600" b="0" i="0" kern="1200"/>
            <a:t>(Discovery based)</a:t>
          </a:r>
          <a:endParaRPr lang="fr-CH" sz="600" kern="1200"/>
        </a:p>
      </dsp:txBody>
      <dsp:txXfrm>
        <a:off x="6984607" y="1226766"/>
        <a:ext cx="576791" cy="392379"/>
      </dsp:txXfrm>
    </dsp:sp>
    <dsp:sp modelId="{38A2680A-0C0E-4922-91B9-3FEABA6C11ED}">
      <dsp:nvSpPr>
        <dsp:cNvPr id="0" name=""/>
        <dsp:cNvSpPr/>
      </dsp:nvSpPr>
      <dsp:spPr>
        <a:xfrm>
          <a:off x="7624107" y="607661"/>
          <a:ext cx="1854123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200" b="1" kern="1200"/>
            <a:t>DPF Maintenance</a:t>
          </a:r>
          <a:r>
            <a:rPr lang="fr-CH" sz="1200" b="1" i="0" kern="1200"/>
            <a:t> </a:t>
          </a:r>
          <a:r>
            <a:rPr lang="fr-CH" sz="1200" b="1" i="1" kern="1200"/>
            <a:t>Feature Service</a:t>
          </a:r>
          <a:r>
            <a:rPr lang="fr-CH" sz="1200" b="1" kern="1200"/>
            <a:t> implementation</a:t>
          </a:r>
        </a:p>
      </dsp:txBody>
      <dsp:txXfrm>
        <a:off x="7636315" y="619869"/>
        <a:ext cx="1829707" cy="392379"/>
      </dsp:txXfrm>
    </dsp:sp>
    <dsp:sp modelId="{6BFF21D2-02C3-4A48-9436-82BBF207EFBA}">
      <dsp:nvSpPr>
        <dsp:cNvPr id="0" name=""/>
        <dsp:cNvSpPr/>
      </dsp:nvSpPr>
      <dsp:spPr>
        <a:xfrm>
          <a:off x="7624107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b="0" kern="1200"/>
            <a:t>For Heinzmann </a:t>
          </a:r>
          <a:r>
            <a:rPr lang="fr-CH" sz="1000" i="0" kern="1200"/>
            <a:t>ECUs</a:t>
          </a:r>
          <a:endParaRPr lang="fr-CH" sz="1000" b="0" kern="1200"/>
        </a:p>
      </dsp:txBody>
      <dsp:txXfrm>
        <a:off x="7636315" y="1226766"/>
        <a:ext cx="576791" cy="392379"/>
      </dsp:txXfrm>
    </dsp:sp>
    <dsp:sp modelId="{F6F80A30-43BA-4B59-96C0-BD3FCC8B8FBE}">
      <dsp:nvSpPr>
        <dsp:cNvPr id="0" name=""/>
        <dsp:cNvSpPr/>
      </dsp:nvSpPr>
      <dsp:spPr>
        <a:xfrm>
          <a:off x="8250565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b="0" kern="1200"/>
            <a:t>For Lidec 2</a:t>
          </a:r>
        </a:p>
      </dsp:txBody>
      <dsp:txXfrm>
        <a:off x="8262773" y="1226766"/>
        <a:ext cx="576791" cy="392379"/>
      </dsp:txXfrm>
    </dsp:sp>
    <dsp:sp modelId="{81CECD11-BC65-4D51-8E30-7F4EB539A031}">
      <dsp:nvSpPr>
        <dsp:cNvPr id="0" name=""/>
        <dsp:cNvSpPr/>
      </dsp:nvSpPr>
      <dsp:spPr>
        <a:xfrm>
          <a:off x="8877023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900" b="1" kern="1200"/>
            <a:t>For any supported </a:t>
          </a:r>
          <a:r>
            <a:rPr lang="fr-CH" sz="900" i="0" kern="1200"/>
            <a:t>ECU</a:t>
          </a:r>
          <a:r>
            <a:rPr lang="fr-CH" sz="900" b="1" kern="1200"/>
            <a:t/>
          </a:r>
          <a:br>
            <a:rPr lang="fr-CH" sz="900" b="1" kern="1200"/>
          </a:br>
          <a:r>
            <a:rPr lang="fr-CH" sz="900" b="0" kern="1200"/>
            <a:t>(Discovery based)</a:t>
          </a:r>
          <a:endParaRPr lang="fr-CH" sz="900" b="1" kern="1200"/>
        </a:p>
      </dsp:txBody>
      <dsp:txXfrm>
        <a:off x="8889231" y="1226766"/>
        <a:ext cx="576791" cy="392379"/>
      </dsp:txXfrm>
    </dsp:sp>
    <dsp:sp modelId="{D900FE4F-FDB9-4800-974A-C8DC6681E1E9}">
      <dsp:nvSpPr>
        <dsp:cNvPr id="0" name=""/>
        <dsp:cNvSpPr/>
      </dsp:nvSpPr>
      <dsp:spPr>
        <a:xfrm>
          <a:off x="9528732" y="607661"/>
          <a:ext cx="1854123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200" b="1" i="0" kern="1200"/>
            <a:t>Ecu detection </a:t>
          </a:r>
          <a:r>
            <a:rPr lang="fr-CH" sz="1200" b="1" i="1" kern="1200"/>
            <a:t>Feature Service </a:t>
          </a:r>
          <a:r>
            <a:rPr lang="fr-CH" sz="1200" b="1" i="0" kern="1200"/>
            <a:t>implementation</a:t>
          </a:r>
          <a:endParaRPr lang="fr-CH" sz="1200" kern="1200"/>
        </a:p>
      </dsp:txBody>
      <dsp:txXfrm>
        <a:off x="9540940" y="619869"/>
        <a:ext cx="1829707" cy="392379"/>
      </dsp:txXfrm>
    </dsp:sp>
    <dsp:sp modelId="{15C28233-B455-4F7D-BCE2-B86903EFE257}">
      <dsp:nvSpPr>
        <dsp:cNvPr id="0" name=""/>
        <dsp:cNvSpPr/>
      </dsp:nvSpPr>
      <dsp:spPr>
        <a:xfrm>
          <a:off x="9528732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For Heinzmann </a:t>
          </a:r>
          <a:r>
            <a:rPr lang="fr-CH" sz="1000" i="0" kern="1200"/>
            <a:t>ECU</a:t>
          </a:r>
          <a:endParaRPr lang="fr-CH" sz="1000" kern="1200"/>
        </a:p>
      </dsp:txBody>
      <dsp:txXfrm>
        <a:off x="9540940" y="1226766"/>
        <a:ext cx="576791" cy="392379"/>
      </dsp:txXfrm>
    </dsp:sp>
    <dsp:sp modelId="{A41B53C4-F86A-44D9-9AB1-27C6C9EF61DE}">
      <dsp:nvSpPr>
        <dsp:cNvPr id="0" name=""/>
        <dsp:cNvSpPr/>
      </dsp:nvSpPr>
      <dsp:spPr>
        <a:xfrm>
          <a:off x="10155190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For Lidec 2</a:t>
          </a:r>
        </a:p>
      </dsp:txBody>
      <dsp:txXfrm>
        <a:off x="10167398" y="1226766"/>
        <a:ext cx="576791" cy="392379"/>
      </dsp:txXfrm>
    </dsp:sp>
    <dsp:sp modelId="{682A1AF9-BAAC-4D61-AE05-C37346A44DC9}">
      <dsp:nvSpPr>
        <dsp:cNvPr id="0" name=""/>
        <dsp:cNvSpPr/>
      </dsp:nvSpPr>
      <dsp:spPr>
        <a:xfrm>
          <a:off x="10781648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900" b="1" kern="1200"/>
            <a:t>For any supported </a:t>
          </a:r>
          <a:r>
            <a:rPr lang="fr-CH" sz="900" i="0" kern="1200"/>
            <a:t>ECU</a:t>
          </a:r>
          <a:r>
            <a:rPr lang="fr-CH" sz="900" b="1" kern="1200"/>
            <a:t/>
          </a:r>
          <a:br>
            <a:rPr lang="fr-CH" sz="900" b="1" kern="1200"/>
          </a:br>
          <a:r>
            <a:rPr lang="fr-CH" sz="900" b="0" i="0" kern="1200"/>
            <a:t>(Discovery based)</a:t>
          </a:r>
          <a:endParaRPr lang="fr-CH" sz="900" b="1" kern="1200"/>
        </a:p>
      </dsp:txBody>
      <dsp:txXfrm>
        <a:off x="10793856" y="1226766"/>
        <a:ext cx="576791" cy="392379"/>
      </dsp:txXfrm>
    </dsp:sp>
    <dsp:sp modelId="{9796A6C5-36FD-47DF-AE8C-160923968458}">
      <dsp:nvSpPr>
        <dsp:cNvPr id="0" name=""/>
        <dsp:cNvSpPr/>
      </dsp:nvSpPr>
      <dsp:spPr>
        <a:xfrm>
          <a:off x="11433357" y="607661"/>
          <a:ext cx="1854123" cy="41679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200" b="1" i="0" kern="1200"/>
            <a:t>Any </a:t>
          </a:r>
          <a:r>
            <a:rPr lang="fr-CH" sz="1200" b="1" i="1" kern="1200"/>
            <a:t>Feature Service </a:t>
          </a:r>
          <a:r>
            <a:rPr lang="fr-CH" sz="1200" b="1" i="0" kern="1200"/>
            <a:t>implementation</a:t>
          </a:r>
          <a:endParaRPr lang="fr-CH" sz="1200" kern="1200"/>
        </a:p>
      </dsp:txBody>
      <dsp:txXfrm>
        <a:off x="11445565" y="619869"/>
        <a:ext cx="1829707" cy="392379"/>
      </dsp:txXfrm>
    </dsp:sp>
    <dsp:sp modelId="{F9092E8C-D110-4B0D-AE45-AA34BA9177D6}">
      <dsp:nvSpPr>
        <dsp:cNvPr id="0" name=""/>
        <dsp:cNvSpPr/>
      </dsp:nvSpPr>
      <dsp:spPr>
        <a:xfrm>
          <a:off x="11433357" y="1214558"/>
          <a:ext cx="601207" cy="41679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For Heinzmann </a:t>
          </a:r>
          <a:r>
            <a:rPr lang="fr-CH" sz="1000" i="0" kern="1200"/>
            <a:t>ECUs</a:t>
          </a:r>
          <a:endParaRPr lang="fr-CH" sz="1000" kern="1200"/>
        </a:p>
      </dsp:txBody>
      <dsp:txXfrm>
        <a:off x="11445565" y="1226766"/>
        <a:ext cx="576791" cy="392379"/>
      </dsp:txXfrm>
    </dsp:sp>
    <dsp:sp modelId="{2E8E4A5B-B549-440E-9C7B-27FAE8539BB2}">
      <dsp:nvSpPr>
        <dsp:cNvPr id="0" name=""/>
        <dsp:cNvSpPr/>
      </dsp:nvSpPr>
      <dsp:spPr>
        <a:xfrm>
          <a:off x="12059815" y="1214558"/>
          <a:ext cx="601207" cy="41679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For Lidec 2</a:t>
          </a:r>
        </a:p>
      </dsp:txBody>
      <dsp:txXfrm>
        <a:off x="12072023" y="1226766"/>
        <a:ext cx="576791" cy="392379"/>
      </dsp:txXfrm>
    </dsp:sp>
    <dsp:sp modelId="{CCBE93D8-1192-4762-B2E0-4A67F4BEB249}">
      <dsp:nvSpPr>
        <dsp:cNvPr id="0" name=""/>
        <dsp:cNvSpPr/>
      </dsp:nvSpPr>
      <dsp:spPr>
        <a:xfrm>
          <a:off x="12686273" y="1214558"/>
          <a:ext cx="601207" cy="41679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900" b="1" kern="1200"/>
            <a:t>For any supported </a:t>
          </a:r>
          <a:r>
            <a:rPr lang="fr-CH" sz="900" i="0" kern="1200"/>
            <a:t>ECU</a:t>
          </a:r>
          <a:r>
            <a:rPr lang="fr-CH" sz="900" b="1" kern="1200"/>
            <a:t/>
          </a:r>
          <a:br>
            <a:rPr lang="fr-CH" sz="900" b="1" kern="1200"/>
          </a:br>
          <a:r>
            <a:rPr lang="fr-CH" sz="900" b="1" kern="1200"/>
            <a:t>(</a:t>
          </a:r>
          <a:r>
            <a:rPr lang="fr-CH" sz="900" kern="1200"/>
            <a:t>Discovery based)</a:t>
          </a:r>
        </a:p>
      </dsp:txBody>
      <dsp:txXfrm>
        <a:off x="12698481" y="1226766"/>
        <a:ext cx="576791" cy="392379"/>
      </dsp:txXfrm>
    </dsp:sp>
  </dsp:spTree>
</dsp:drawing>
</file>

<file path=word/diagrams/drawing4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4488263-2130-4145-9EC1-E6735BF67D13}">
      <dsp:nvSpPr>
        <dsp:cNvPr id="0" name=""/>
        <dsp:cNvSpPr/>
      </dsp:nvSpPr>
      <dsp:spPr>
        <a:xfrm>
          <a:off x="0" y="4617"/>
          <a:ext cx="13347510" cy="259944"/>
        </a:xfrm>
        <a:prstGeom prst="rect">
          <a:avLst/>
        </a:prstGeom>
        <a:solidFill>
          <a:schemeClr val="accent2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2400" kern="1200"/>
            <a:t>Encapsulator</a:t>
          </a:r>
        </a:p>
      </dsp:txBody>
      <dsp:txXfrm>
        <a:off x="0" y="4617"/>
        <a:ext cx="13347510" cy="259944"/>
      </dsp:txXfrm>
    </dsp:sp>
    <dsp:sp modelId="{EA2CF644-08CD-4F07-B00D-39621089227B}">
      <dsp:nvSpPr>
        <dsp:cNvPr id="0" name=""/>
        <dsp:cNvSpPr/>
      </dsp:nvSpPr>
      <dsp:spPr>
        <a:xfrm>
          <a:off x="0" y="273796"/>
          <a:ext cx="13347510" cy="584669"/>
        </a:xfrm>
        <a:prstGeom prst="rect">
          <a:avLst/>
        </a:prstGeom>
        <a:gradFill rotWithShape="0">
          <a:gsLst>
            <a:gs pos="0">
              <a:schemeClr val="accent2">
                <a:alpha val="9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alpha val="9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alpha val="9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2400" kern="1200"/>
            <a:t>Generic ProtocolEncapsulator*</a:t>
          </a:r>
        </a:p>
      </dsp:txBody>
      <dsp:txXfrm>
        <a:off x="0" y="273796"/>
        <a:ext cx="13347510" cy="584669"/>
      </dsp:txXfrm>
    </dsp:sp>
    <dsp:sp modelId="{B3B6E24E-26F7-4D16-92CD-A0BEA75CAEB0}">
      <dsp:nvSpPr>
        <dsp:cNvPr id="0" name=""/>
        <dsp:cNvSpPr/>
      </dsp:nvSpPr>
      <dsp:spPr>
        <a:xfrm>
          <a:off x="0" y="858466"/>
          <a:ext cx="13347510" cy="64963"/>
        </a:xfrm>
        <a:prstGeom prst="rect">
          <a:avLst/>
        </a:prstGeom>
        <a:solidFill>
          <a:schemeClr val="accent2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word/diagrams/drawing4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DCCE5E1-0DC8-4762-BA6D-FE2FCE18C1E3}">
      <dsp:nvSpPr>
        <dsp:cNvPr id="0" name=""/>
        <dsp:cNvSpPr/>
      </dsp:nvSpPr>
      <dsp:spPr>
        <a:xfrm>
          <a:off x="0" y="0"/>
          <a:ext cx="13320215" cy="294027"/>
        </a:xfrm>
        <a:prstGeom prst="rect">
          <a:avLst/>
        </a:prstGeom>
        <a:solidFill>
          <a:schemeClr val="accent2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800" kern="1200"/>
            <a:t>Physical </a:t>
          </a:r>
          <a:r>
            <a:rPr lang="fr-CH" sz="2000" kern="1200"/>
            <a:t>Layer</a:t>
          </a:r>
          <a:r>
            <a:rPr lang="fr-CH" sz="1800" kern="1200"/>
            <a:t> Handling</a:t>
          </a:r>
        </a:p>
      </dsp:txBody>
      <dsp:txXfrm>
        <a:off x="0" y="0"/>
        <a:ext cx="13320215" cy="294027"/>
      </dsp:txXfrm>
    </dsp:sp>
    <dsp:sp modelId="{C050E95E-F44F-4FA3-89C5-61C40500160B}">
      <dsp:nvSpPr>
        <dsp:cNvPr id="0" name=""/>
        <dsp:cNvSpPr/>
      </dsp:nvSpPr>
      <dsp:spPr>
        <a:xfrm>
          <a:off x="0" y="278591"/>
          <a:ext cx="13320215" cy="1965878"/>
        </a:xfrm>
        <a:prstGeom prst="rect">
          <a:avLst/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500" kern="1200"/>
            <a:t> </a:t>
          </a:r>
        </a:p>
      </dsp:txBody>
      <dsp:txXfrm>
        <a:off x="0" y="278591"/>
        <a:ext cx="13320215" cy="1965878"/>
      </dsp:txXfrm>
    </dsp:sp>
    <dsp:sp modelId="{19029694-DE61-40B9-9467-8DEABF62B412}">
      <dsp:nvSpPr>
        <dsp:cNvPr id="0" name=""/>
        <dsp:cNvSpPr/>
      </dsp:nvSpPr>
      <dsp:spPr>
        <a:xfrm>
          <a:off x="0" y="2099858"/>
          <a:ext cx="13320215" cy="160497"/>
        </a:xfrm>
        <a:prstGeom prst="rect">
          <a:avLst/>
        </a:prstGeom>
        <a:solidFill>
          <a:schemeClr val="accent2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word/diagrams/drawing4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0DA737C-9E90-4524-97E6-331047D6B3D4}">
      <dsp:nvSpPr>
        <dsp:cNvPr id="0" name=""/>
        <dsp:cNvSpPr/>
      </dsp:nvSpPr>
      <dsp:spPr>
        <a:xfrm>
          <a:off x="6116" y="861"/>
          <a:ext cx="13451766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600" kern="1200"/>
            <a:t>WPF Renderer</a:t>
          </a:r>
        </a:p>
      </dsp:txBody>
      <dsp:txXfrm>
        <a:off x="19539" y="14284"/>
        <a:ext cx="13424920" cy="431452"/>
      </dsp:txXfrm>
    </dsp:sp>
    <dsp:sp modelId="{A2A9AA55-614F-4371-8C87-B893A459A1C5}">
      <dsp:nvSpPr>
        <dsp:cNvPr id="0" name=""/>
        <dsp:cNvSpPr/>
      </dsp:nvSpPr>
      <dsp:spPr>
        <a:xfrm>
          <a:off x="19246" y="654650"/>
          <a:ext cx="327659" cy="1108867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iews Management Services</a:t>
          </a:r>
        </a:p>
      </dsp:txBody>
      <dsp:txXfrm>
        <a:off x="28843" y="664247"/>
        <a:ext cx="308465" cy="1089673"/>
      </dsp:txXfrm>
    </dsp:sp>
    <dsp:sp modelId="{D7155EF7-C3EC-4A6A-841C-0081317E9CC9}">
      <dsp:nvSpPr>
        <dsp:cNvPr id="0" name=""/>
        <dsp:cNvSpPr/>
      </dsp:nvSpPr>
      <dsp:spPr>
        <a:xfrm>
          <a:off x="374429" y="654650"/>
          <a:ext cx="327659" cy="1108867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Navigation Service</a:t>
          </a:r>
        </a:p>
      </dsp:txBody>
      <dsp:txXfrm>
        <a:off x="384026" y="664247"/>
        <a:ext cx="308465" cy="1089673"/>
      </dsp:txXfrm>
    </dsp:sp>
    <dsp:sp modelId="{764A8297-C9DF-4180-B00D-9878EBAE1B65}">
      <dsp:nvSpPr>
        <dsp:cNvPr id="0" name=""/>
        <dsp:cNvSpPr/>
      </dsp:nvSpPr>
      <dsp:spPr>
        <a:xfrm>
          <a:off x="729612" y="654650"/>
          <a:ext cx="1351921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otor Information Module</a:t>
          </a:r>
        </a:p>
      </dsp:txBody>
      <dsp:txXfrm>
        <a:off x="743035" y="668073"/>
        <a:ext cx="1325075" cy="431452"/>
      </dsp:txXfrm>
    </dsp:sp>
    <dsp:sp modelId="{4B5E4DCB-D06E-4948-AEC3-CB00005784D3}">
      <dsp:nvSpPr>
        <dsp:cNvPr id="0" name=""/>
        <dsp:cNvSpPr/>
      </dsp:nvSpPr>
      <dsp:spPr>
        <a:xfrm>
          <a:off x="729612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otor Information Tile View + View Model</a:t>
          </a:r>
        </a:p>
      </dsp:txBody>
      <dsp:txXfrm>
        <a:off x="739209" y="1318037"/>
        <a:ext cx="308465" cy="439104"/>
      </dsp:txXfrm>
    </dsp:sp>
    <dsp:sp modelId="{4E094300-E778-4948-B978-67B8F8C21D6E}">
      <dsp:nvSpPr>
        <dsp:cNvPr id="0" name=""/>
        <dsp:cNvSpPr/>
      </dsp:nvSpPr>
      <dsp:spPr>
        <a:xfrm>
          <a:off x="1071032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iew-related logic</a:t>
          </a:r>
        </a:p>
      </dsp:txBody>
      <dsp:txXfrm>
        <a:off x="1080629" y="1318037"/>
        <a:ext cx="308465" cy="439104"/>
      </dsp:txXfrm>
    </dsp:sp>
    <dsp:sp modelId="{7402F280-A08F-442F-9145-1EAEF6AB2A1E}">
      <dsp:nvSpPr>
        <dsp:cNvPr id="0" name=""/>
        <dsp:cNvSpPr/>
      </dsp:nvSpPr>
      <dsp:spPr>
        <a:xfrm>
          <a:off x="1412453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Info View</a:t>
          </a:r>
        </a:p>
      </dsp:txBody>
      <dsp:txXfrm>
        <a:off x="1422050" y="1318037"/>
        <a:ext cx="308465" cy="439104"/>
      </dsp:txXfrm>
    </dsp:sp>
    <dsp:sp modelId="{4A65E20C-4C1C-400E-9C50-897FF21AA7A3}">
      <dsp:nvSpPr>
        <dsp:cNvPr id="0" name=""/>
        <dsp:cNvSpPr/>
      </dsp:nvSpPr>
      <dsp:spPr>
        <a:xfrm>
          <a:off x="1753874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Info View Model</a:t>
          </a:r>
        </a:p>
      </dsp:txBody>
      <dsp:txXfrm>
        <a:off x="1763471" y="1318037"/>
        <a:ext cx="308465" cy="439104"/>
      </dsp:txXfrm>
    </dsp:sp>
    <dsp:sp modelId="{1363A2D0-A995-4AFC-BC77-F08785E8B021}">
      <dsp:nvSpPr>
        <dsp:cNvPr id="0" name=""/>
        <dsp:cNvSpPr/>
      </dsp:nvSpPr>
      <dsp:spPr>
        <a:xfrm>
          <a:off x="2109057" y="654650"/>
          <a:ext cx="2034763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essages Reader Module</a:t>
          </a:r>
        </a:p>
      </dsp:txBody>
      <dsp:txXfrm>
        <a:off x="2122480" y="668073"/>
        <a:ext cx="2007917" cy="431452"/>
      </dsp:txXfrm>
    </dsp:sp>
    <dsp:sp modelId="{9433F6A8-52FC-491A-8D31-F9E0CF16236D}">
      <dsp:nvSpPr>
        <dsp:cNvPr id="0" name=""/>
        <dsp:cNvSpPr/>
      </dsp:nvSpPr>
      <dsp:spPr>
        <a:xfrm>
          <a:off x="2109057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essage Reader Tile View + View Model</a:t>
          </a:r>
        </a:p>
      </dsp:txBody>
      <dsp:txXfrm>
        <a:off x="2118654" y="1318037"/>
        <a:ext cx="308465" cy="439104"/>
      </dsp:txXfrm>
    </dsp:sp>
    <dsp:sp modelId="{01161A3B-3380-415F-86C4-64081C6CFBD8}">
      <dsp:nvSpPr>
        <dsp:cNvPr id="0" name=""/>
        <dsp:cNvSpPr/>
      </dsp:nvSpPr>
      <dsp:spPr>
        <a:xfrm>
          <a:off x="2450477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essage Reader View</a:t>
          </a:r>
        </a:p>
      </dsp:txBody>
      <dsp:txXfrm>
        <a:off x="2460074" y="1318037"/>
        <a:ext cx="308465" cy="439104"/>
      </dsp:txXfrm>
    </dsp:sp>
    <dsp:sp modelId="{B1AD3F33-7E18-4F84-8614-379B737AA3E0}">
      <dsp:nvSpPr>
        <dsp:cNvPr id="0" name=""/>
        <dsp:cNvSpPr/>
      </dsp:nvSpPr>
      <dsp:spPr>
        <a:xfrm>
          <a:off x="2791898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essage Reader View Model</a:t>
          </a:r>
        </a:p>
      </dsp:txBody>
      <dsp:txXfrm>
        <a:off x="2801495" y="1318037"/>
        <a:ext cx="308465" cy="439104"/>
      </dsp:txXfrm>
    </dsp:sp>
    <dsp:sp modelId="{069CF1D4-7378-4547-AB27-A9BB21C59D43}">
      <dsp:nvSpPr>
        <dsp:cNvPr id="0" name=""/>
        <dsp:cNvSpPr/>
      </dsp:nvSpPr>
      <dsp:spPr>
        <a:xfrm>
          <a:off x="3133319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Additional Infos View</a:t>
          </a:r>
        </a:p>
      </dsp:txBody>
      <dsp:txXfrm>
        <a:off x="3142916" y="1318037"/>
        <a:ext cx="308465" cy="439104"/>
      </dsp:txXfrm>
    </dsp:sp>
    <dsp:sp modelId="{517F76A3-C4B7-4D11-9F4F-8BFD58D8A857}">
      <dsp:nvSpPr>
        <dsp:cNvPr id="0" name=""/>
        <dsp:cNvSpPr/>
      </dsp:nvSpPr>
      <dsp:spPr>
        <a:xfrm>
          <a:off x="3474740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Additional Infos View Model</a:t>
          </a:r>
        </a:p>
      </dsp:txBody>
      <dsp:txXfrm>
        <a:off x="3484337" y="1318037"/>
        <a:ext cx="308465" cy="439104"/>
      </dsp:txXfrm>
    </dsp:sp>
    <dsp:sp modelId="{4013D418-E218-4862-AC7A-11A9CD6E3423}">
      <dsp:nvSpPr>
        <dsp:cNvPr id="0" name=""/>
        <dsp:cNvSpPr/>
      </dsp:nvSpPr>
      <dsp:spPr>
        <a:xfrm>
          <a:off x="3816161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essage View Model</a:t>
          </a:r>
        </a:p>
      </dsp:txBody>
      <dsp:txXfrm>
        <a:off x="3825758" y="1318037"/>
        <a:ext cx="308465" cy="439104"/>
      </dsp:txXfrm>
    </dsp:sp>
    <dsp:sp modelId="{21E0CBA1-23AF-41C8-AA37-2DDCB2BFC4B5}">
      <dsp:nvSpPr>
        <dsp:cNvPr id="0" name=""/>
        <dsp:cNvSpPr/>
      </dsp:nvSpPr>
      <dsp:spPr>
        <a:xfrm>
          <a:off x="4171343" y="654650"/>
          <a:ext cx="1693342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ariable Reader Module</a:t>
          </a:r>
        </a:p>
      </dsp:txBody>
      <dsp:txXfrm>
        <a:off x="4184766" y="668073"/>
        <a:ext cx="1666496" cy="431452"/>
      </dsp:txXfrm>
    </dsp:sp>
    <dsp:sp modelId="{59CFD873-436B-47E8-A4FD-F9F48E4E851B}">
      <dsp:nvSpPr>
        <dsp:cNvPr id="0" name=""/>
        <dsp:cNvSpPr/>
      </dsp:nvSpPr>
      <dsp:spPr>
        <a:xfrm>
          <a:off x="4171343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ariable Reader Tile View + View Model</a:t>
          </a:r>
        </a:p>
      </dsp:txBody>
      <dsp:txXfrm>
        <a:off x="4180940" y="1318037"/>
        <a:ext cx="308465" cy="439104"/>
      </dsp:txXfrm>
    </dsp:sp>
    <dsp:sp modelId="{19ED2D56-F7E6-43E4-9477-0A5E667DEAD5}">
      <dsp:nvSpPr>
        <dsp:cNvPr id="0" name=""/>
        <dsp:cNvSpPr/>
      </dsp:nvSpPr>
      <dsp:spPr>
        <a:xfrm>
          <a:off x="4512764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ariable Reader View</a:t>
          </a:r>
        </a:p>
      </dsp:txBody>
      <dsp:txXfrm>
        <a:off x="4522361" y="1318037"/>
        <a:ext cx="308465" cy="439104"/>
      </dsp:txXfrm>
    </dsp:sp>
    <dsp:sp modelId="{00E4DE85-445A-444D-9249-B0ED5927BE80}">
      <dsp:nvSpPr>
        <dsp:cNvPr id="0" name=""/>
        <dsp:cNvSpPr/>
      </dsp:nvSpPr>
      <dsp:spPr>
        <a:xfrm>
          <a:off x="4854185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ariable Reader View Model</a:t>
          </a:r>
        </a:p>
      </dsp:txBody>
      <dsp:txXfrm>
        <a:off x="4863782" y="1318037"/>
        <a:ext cx="308465" cy="439104"/>
      </dsp:txXfrm>
    </dsp:sp>
    <dsp:sp modelId="{99193D71-42E3-4CB5-83C8-40556CAB950A}">
      <dsp:nvSpPr>
        <dsp:cNvPr id="0" name=""/>
        <dsp:cNvSpPr/>
      </dsp:nvSpPr>
      <dsp:spPr>
        <a:xfrm>
          <a:off x="5195606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ariable Search &amp; Filter services</a:t>
          </a:r>
        </a:p>
      </dsp:txBody>
      <dsp:txXfrm>
        <a:off x="5205203" y="1318037"/>
        <a:ext cx="308465" cy="439104"/>
      </dsp:txXfrm>
    </dsp:sp>
    <dsp:sp modelId="{872E3BB2-DF26-4C6F-B4FC-4CBFC6BED65C}">
      <dsp:nvSpPr>
        <dsp:cNvPr id="0" name=""/>
        <dsp:cNvSpPr/>
      </dsp:nvSpPr>
      <dsp:spPr>
        <a:xfrm>
          <a:off x="5537027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ariable View Model</a:t>
          </a:r>
        </a:p>
      </dsp:txBody>
      <dsp:txXfrm>
        <a:off x="5546624" y="1318037"/>
        <a:ext cx="308465" cy="439104"/>
      </dsp:txXfrm>
    </dsp:sp>
    <dsp:sp modelId="{98DD3910-F9C4-4266-B674-E497112ED015}">
      <dsp:nvSpPr>
        <dsp:cNvPr id="0" name=""/>
        <dsp:cNvSpPr/>
      </dsp:nvSpPr>
      <dsp:spPr>
        <a:xfrm>
          <a:off x="5892209" y="654650"/>
          <a:ext cx="3059025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Oscilloscole Module</a:t>
          </a:r>
        </a:p>
      </dsp:txBody>
      <dsp:txXfrm>
        <a:off x="5905632" y="668073"/>
        <a:ext cx="3032179" cy="431452"/>
      </dsp:txXfrm>
    </dsp:sp>
    <dsp:sp modelId="{84B14206-1F92-40C4-AAB6-05FBE6CAC6AF}">
      <dsp:nvSpPr>
        <dsp:cNvPr id="0" name=""/>
        <dsp:cNvSpPr/>
      </dsp:nvSpPr>
      <dsp:spPr>
        <a:xfrm>
          <a:off x="5892209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Oscilloscope Tile View + View Model</a:t>
          </a:r>
        </a:p>
      </dsp:txBody>
      <dsp:txXfrm>
        <a:off x="5901806" y="1318037"/>
        <a:ext cx="308465" cy="439104"/>
      </dsp:txXfrm>
    </dsp:sp>
    <dsp:sp modelId="{EFB39214-7B8F-4817-959B-5D3A40AC1F2C}">
      <dsp:nvSpPr>
        <dsp:cNvPr id="0" name=""/>
        <dsp:cNvSpPr/>
      </dsp:nvSpPr>
      <dsp:spPr>
        <a:xfrm>
          <a:off x="6233630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Oscilloscope Main View</a:t>
          </a:r>
        </a:p>
      </dsp:txBody>
      <dsp:txXfrm>
        <a:off x="6243227" y="1318037"/>
        <a:ext cx="308465" cy="439104"/>
      </dsp:txXfrm>
    </dsp:sp>
    <dsp:sp modelId="{EBD6A3B8-1353-40B5-A286-0A5C0FF8F8B4}">
      <dsp:nvSpPr>
        <dsp:cNvPr id="0" name=""/>
        <dsp:cNvSpPr/>
      </dsp:nvSpPr>
      <dsp:spPr>
        <a:xfrm>
          <a:off x="6575051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Oscilloscope Main View Model</a:t>
          </a:r>
        </a:p>
      </dsp:txBody>
      <dsp:txXfrm>
        <a:off x="6584648" y="1318037"/>
        <a:ext cx="308465" cy="439104"/>
      </dsp:txXfrm>
    </dsp:sp>
    <dsp:sp modelId="{8B63A86D-3B73-47E8-B5D4-00D44E791E81}">
      <dsp:nvSpPr>
        <dsp:cNvPr id="0" name=""/>
        <dsp:cNvSpPr/>
      </dsp:nvSpPr>
      <dsp:spPr>
        <a:xfrm>
          <a:off x="6916472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Legend View + View Model</a:t>
          </a:r>
        </a:p>
      </dsp:txBody>
      <dsp:txXfrm>
        <a:off x="6926069" y="1318037"/>
        <a:ext cx="308465" cy="439104"/>
      </dsp:txXfrm>
    </dsp:sp>
    <dsp:sp modelId="{212A1099-4C9B-4ED2-BE0E-C3C8EE6540E2}">
      <dsp:nvSpPr>
        <dsp:cNvPr id="0" name=""/>
        <dsp:cNvSpPr/>
      </dsp:nvSpPr>
      <dsp:spPr>
        <a:xfrm>
          <a:off x="7257892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Chart View + View Model</a:t>
          </a:r>
        </a:p>
      </dsp:txBody>
      <dsp:txXfrm>
        <a:off x="7267489" y="1318037"/>
        <a:ext cx="308465" cy="439104"/>
      </dsp:txXfrm>
    </dsp:sp>
    <dsp:sp modelId="{AD09ED92-D4ED-4AE3-B659-5DA313B15356}">
      <dsp:nvSpPr>
        <dsp:cNvPr id="0" name=""/>
        <dsp:cNvSpPr/>
      </dsp:nvSpPr>
      <dsp:spPr>
        <a:xfrm>
          <a:off x="7599313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In-Module Navigation for settings display</a:t>
          </a:r>
        </a:p>
      </dsp:txBody>
      <dsp:txXfrm>
        <a:off x="7608910" y="1318037"/>
        <a:ext cx="308465" cy="439104"/>
      </dsp:txXfrm>
    </dsp:sp>
    <dsp:sp modelId="{C0AC3AE8-3815-41B2-9301-C082E253073E}">
      <dsp:nvSpPr>
        <dsp:cNvPr id="0" name=""/>
        <dsp:cNvSpPr/>
      </dsp:nvSpPr>
      <dsp:spPr>
        <a:xfrm>
          <a:off x="7940734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Settings View</a:t>
          </a:r>
        </a:p>
      </dsp:txBody>
      <dsp:txXfrm>
        <a:off x="7950331" y="1318037"/>
        <a:ext cx="308465" cy="439104"/>
      </dsp:txXfrm>
    </dsp:sp>
    <dsp:sp modelId="{3412F0E7-7C2E-4D8E-87F9-DAE794465340}">
      <dsp:nvSpPr>
        <dsp:cNvPr id="0" name=""/>
        <dsp:cNvSpPr/>
      </dsp:nvSpPr>
      <dsp:spPr>
        <a:xfrm>
          <a:off x="8282155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Settings View Model</a:t>
          </a:r>
        </a:p>
      </dsp:txBody>
      <dsp:txXfrm>
        <a:off x="8291752" y="1318037"/>
        <a:ext cx="308465" cy="439104"/>
      </dsp:txXfrm>
    </dsp:sp>
    <dsp:sp modelId="{2A86C03F-D7FB-4A1C-9C14-E075E72E834A}">
      <dsp:nvSpPr>
        <dsp:cNvPr id="0" name=""/>
        <dsp:cNvSpPr/>
      </dsp:nvSpPr>
      <dsp:spPr>
        <a:xfrm>
          <a:off x="8623576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Curve View Model</a:t>
          </a:r>
        </a:p>
      </dsp:txBody>
      <dsp:txXfrm>
        <a:off x="8633173" y="1318037"/>
        <a:ext cx="308465" cy="439104"/>
      </dsp:txXfrm>
    </dsp:sp>
    <dsp:sp modelId="{EAEC940D-93DD-4068-9E8D-89D952B96CF2}">
      <dsp:nvSpPr>
        <dsp:cNvPr id="0" name=""/>
        <dsp:cNvSpPr/>
      </dsp:nvSpPr>
      <dsp:spPr>
        <a:xfrm>
          <a:off x="8978758" y="654650"/>
          <a:ext cx="66907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About box Module</a:t>
          </a:r>
        </a:p>
      </dsp:txBody>
      <dsp:txXfrm>
        <a:off x="8992181" y="668073"/>
        <a:ext cx="642233" cy="431452"/>
      </dsp:txXfrm>
    </dsp:sp>
    <dsp:sp modelId="{2087C1F9-E3FC-4744-915D-C55AA9008282}">
      <dsp:nvSpPr>
        <dsp:cNvPr id="0" name=""/>
        <dsp:cNvSpPr/>
      </dsp:nvSpPr>
      <dsp:spPr>
        <a:xfrm>
          <a:off x="8978758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Aboutbox tile view &amp; view model</a:t>
          </a:r>
        </a:p>
      </dsp:txBody>
      <dsp:txXfrm>
        <a:off x="8988355" y="1318037"/>
        <a:ext cx="308465" cy="439104"/>
      </dsp:txXfrm>
    </dsp:sp>
    <dsp:sp modelId="{5723A24B-8E71-4065-9C39-FC8FAB449123}">
      <dsp:nvSpPr>
        <dsp:cNvPr id="0" name=""/>
        <dsp:cNvSpPr/>
      </dsp:nvSpPr>
      <dsp:spPr>
        <a:xfrm>
          <a:off x="9320179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About view &amp; View model</a:t>
          </a:r>
        </a:p>
      </dsp:txBody>
      <dsp:txXfrm>
        <a:off x="9329776" y="1318037"/>
        <a:ext cx="308465" cy="439104"/>
      </dsp:txXfrm>
    </dsp:sp>
    <dsp:sp modelId="{57E9F033-619D-4237-BCCB-5C02F0106369}">
      <dsp:nvSpPr>
        <dsp:cNvPr id="0" name=""/>
        <dsp:cNvSpPr/>
      </dsp:nvSpPr>
      <dsp:spPr>
        <a:xfrm>
          <a:off x="9675362" y="654650"/>
          <a:ext cx="1010500" cy="458298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License Info</a:t>
          </a:r>
        </a:p>
      </dsp:txBody>
      <dsp:txXfrm>
        <a:off x="9688785" y="668073"/>
        <a:ext cx="983654" cy="431452"/>
      </dsp:txXfrm>
    </dsp:sp>
    <dsp:sp modelId="{D2F2205C-A3BD-4974-9436-2D4240566253}">
      <dsp:nvSpPr>
        <dsp:cNvPr id="0" name=""/>
        <dsp:cNvSpPr/>
      </dsp:nvSpPr>
      <dsp:spPr>
        <a:xfrm>
          <a:off x="9675362" y="1308440"/>
          <a:ext cx="327659" cy="458298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License Tile View &amp; Viewmodel</a:t>
          </a:r>
        </a:p>
      </dsp:txBody>
      <dsp:txXfrm>
        <a:off x="9684959" y="1318037"/>
        <a:ext cx="308465" cy="439104"/>
      </dsp:txXfrm>
    </dsp:sp>
    <dsp:sp modelId="{CC366393-905C-46F9-9BC4-981EB10EA209}">
      <dsp:nvSpPr>
        <dsp:cNvPr id="0" name=""/>
        <dsp:cNvSpPr/>
      </dsp:nvSpPr>
      <dsp:spPr>
        <a:xfrm>
          <a:off x="10016782" y="1308440"/>
          <a:ext cx="327659" cy="458298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License View</a:t>
          </a:r>
        </a:p>
      </dsp:txBody>
      <dsp:txXfrm>
        <a:off x="10026379" y="1318037"/>
        <a:ext cx="308465" cy="439104"/>
      </dsp:txXfrm>
    </dsp:sp>
    <dsp:sp modelId="{1A28487D-1AE9-40EC-95F0-B69A3C6EA513}">
      <dsp:nvSpPr>
        <dsp:cNvPr id="0" name=""/>
        <dsp:cNvSpPr/>
      </dsp:nvSpPr>
      <dsp:spPr>
        <a:xfrm>
          <a:off x="10358203" y="1308440"/>
          <a:ext cx="327659" cy="458298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License View Model</a:t>
          </a:r>
        </a:p>
      </dsp:txBody>
      <dsp:txXfrm>
        <a:off x="10367800" y="1318037"/>
        <a:ext cx="308465" cy="439104"/>
      </dsp:txXfrm>
    </dsp:sp>
    <dsp:sp modelId="{18F73CBE-6D20-4209-8597-29EDA30A6D4B}">
      <dsp:nvSpPr>
        <dsp:cNvPr id="0" name=""/>
        <dsp:cNvSpPr/>
      </dsp:nvSpPr>
      <dsp:spPr>
        <a:xfrm>
          <a:off x="10713386" y="654650"/>
          <a:ext cx="1693342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Preferences Module</a:t>
          </a:r>
        </a:p>
      </dsp:txBody>
      <dsp:txXfrm>
        <a:off x="10726809" y="668073"/>
        <a:ext cx="1666496" cy="431452"/>
      </dsp:txXfrm>
    </dsp:sp>
    <dsp:sp modelId="{BBA0D760-B6D6-4093-872D-64C159082C81}">
      <dsp:nvSpPr>
        <dsp:cNvPr id="0" name=""/>
        <dsp:cNvSpPr/>
      </dsp:nvSpPr>
      <dsp:spPr>
        <a:xfrm>
          <a:off x="10713386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Preferences Tile &amp; View model</a:t>
          </a:r>
        </a:p>
      </dsp:txBody>
      <dsp:txXfrm>
        <a:off x="10722983" y="1318037"/>
        <a:ext cx="308465" cy="439104"/>
      </dsp:txXfrm>
    </dsp:sp>
    <dsp:sp modelId="{E1A6EB69-8C62-4FE1-AEA4-33C90319F83F}">
      <dsp:nvSpPr>
        <dsp:cNvPr id="0" name=""/>
        <dsp:cNvSpPr/>
      </dsp:nvSpPr>
      <dsp:spPr>
        <a:xfrm>
          <a:off x="11054807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Preferences View</a:t>
          </a:r>
        </a:p>
      </dsp:txBody>
      <dsp:txXfrm>
        <a:off x="11064404" y="1318037"/>
        <a:ext cx="308465" cy="439104"/>
      </dsp:txXfrm>
    </dsp:sp>
    <dsp:sp modelId="{58DA546F-A7BC-4F27-BB7F-BB7D29F13B19}">
      <dsp:nvSpPr>
        <dsp:cNvPr id="0" name=""/>
        <dsp:cNvSpPr/>
      </dsp:nvSpPr>
      <dsp:spPr>
        <a:xfrm>
          <a:off x="11396228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Preferences View Model</a:t>
          </a:r>
        </a:p>
      </dsp:txBody>
      <dsp:txXfrm>
        <a:off x="11405825" y="1318037"/>
        <a:ext cx="308465" cy="439104"/>
      </dsp:txXfrm>
    </dsp:sp>
    <dsp:sp modelId="{5E9932B2-4C5A-42B7-B2B3-EA0D3B58AB77}">
      <dsp:nvSpPr>
        <dsp:cNvPr id="0" name=""/>
        <dsp:cNvSpPr/>
      </dsp:nvSpPr>
      <dsp:spPr>
        <a:xfrm>
          <a:off x="11737648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Culture Selection Services</a:t>
          </a:r>
        </a:p>
      </dsp:txBody>
      <dsp:txXfrm>
        <a:off x="11747245" y="1318037"/>
        <a:ext cx="308465" cy="439104"/>
      </dsp:txXfrm>
    </dsp:sp>
    <dsp:sp modelId="{EDA0AC58-FB2D-475B-AAF4-698B7966E631}">
      <dsp:nvSpPr>
        <dsp:cNvPr id="0" name=""/>
        <dsp:cNvSpPr/>
      </dsp:nvSpPr>
      <dsp:spPr>
        <a:xfrm>
          <a:off x="12079069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Settings persistence services</a:t>
          </a:r>
        </a:p>
      </dsp:txBody>
      <dsp:txXfrm>
        <a:off x="12088666" y="1318037"/>
        <a:ext cx="308465" cy="439104"/>
      </dsp:txXfrm>
    </dsp:sp>
    <dsp:sp modelId="{E4F1856F-80BD-4650-A6EB-4E87297666D1}">
      <dsp:nvSpPr>
        <dsp:cNvPr id="0" name=""/>
        <dsp:cNvSpPr/>
      </dsp:nvSpPr>
      <dsp:spPr>
        <a:xfrm>
          <a:off x="12434252" y="654650"/>
          <a:ext cx="1010500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General Infrastructure</a:t>
          </a:r>
        </a:p>
      </dsp:txBody>
      <dsp:txXfrm>
        <a:off x="12447675" y="668073"/>
        <a:ext cx="983654" cy="431452"/>
      </dsp:txXfrm>
    </dsp:sp>
    <dsp:sp modelId="{C0EDAE84-45BB-4E78-9A2C-9F69D664CCC8}">
      <dsp:nvSpPr>
        <dsp:cNvPr id="0" name=""/>
        <dsp:cNvSpPr/>
      </dsp:nvSpPr>
      <dsp:spPr>
        <a:xfrm>
          <a:off x="12434252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UX Feedback &amp; Instrumentalization Services</a:t>
          </a:r>
        </a:p>
      </dsp:txBody>
      <dsp:txXfrm>
        <a:off x="12443849" y="1318037"/>
        <a:ext cx="308465" cy="439104"/>
      </dsp:txXfrm>
    </dsp:sp>
    <dsp:sp modelId="{9927741D-8956-4EA6-8538-7A816088A2D5}">
      <dsp:nvSpPr>
        <dsp:cNvPr id="0" name=""/>
        <dsp:cNvSpPr/>
      </dsp:nvSpPr>
      <dsp:spPr>
        <a:xfrm>
          <a:off x="12775673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odule versions gathering services</a:t>
          </a:r>
        </a:p>
      </dsp:txBody>
      <dsp:txXfrm>
        <a:off x="12785270" y="1318037"/>
        <a:ext cx="308465" cy="439104"/>
      </dsp:txXfrm>
    </dsp:sp>
    <dsp:sp modelId="{13A07BED-772D-48B0-B8B9-F43DB25547BD}">
      <dsp:nvSpPr>
        <dsp:cNvPr id="0" name=""/>
        <dsp:cNvSpPr/>
      </dsp:nvSpPr>
      <dsp:spPr>
        <a:xfrm>
          <a:off x="13117093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odule release update services.</a:t>
          </a:r>
        </a:p>
      </dsp:txBody>
      <dsp:txXfrm>
        <a:off x="13126690" y="1318037"/>
        <a:ext cx="308465" cy="439104"/>
      </dsp:txXfrm>
    </dsp:sp>
  </dsp:spTree>
</dsp:drawing>
</file>

<file path=word/diagrams/drawing4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E8B6DAD-7F61-4821-8EA7-5281E6ECEE6B}">
      <dsp:nvSpPr>
        <dsp:cNvPr id="0" name=""/>
        <dsp:cNvSpPr/>
      </dsp:nvSpPr>
      <dsp:spPr>
        <a:xfrm>
          <a:off x="6837" y="1882"/>
          <a:ext cx="13476694" cy="918719"/>
        </a:xfrm>
        <a:prstGeom prst="roundRect">
          <a:avLst>
            <a:gd name="adj" fmla="val 10000"/>
          </a:avLst>
        </a:prstGeom>
        <a:solidFill>
          <a:schemeClr val="accent4">
            <a:shade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600" kern="1200"/>
            <a:t>Domain Model</a:t>
          </a:r>
        </a:p>
      </dsp:txBody>
      <dsp:txXfrm>
        <a:off x="33745" y="28790"/>
        <a:ext cx="13422878" cy="864903"/>
      </dsp:txXfrm>
    </dsp:sp>
    <dsp:sp modelId="{BED8ACD7-F1F5-4B60-961E-B242A4C8F2AF}">
      <dsp:nvSpPr>
        <dsp:cNvPr id="0" name=""/>
        <dsp:cNvSpPr/>
      </dsp:nvSpPr>
      <dsp:spPr>
        <a:xfrm>
          <a:off x="19991" y="1137871"/>
          <a:ext cx="2631153" cy="910598"/>
        </a:xfrm>
        <a:prstGeom prst="roundRect">
          <a:avLst>
            <a:gd name="adj" fmla="val 10000"/>
          </a:avLst>
        </a:prstGeom>
        <a:solidFill>
          <a:schemeClr val="accent4">
            <a:tint val="99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Entities</a:t>
          </a:r>
          <a:br>
            <a:rPr lang="fr-CH" sz="1400" kern="1200"/>
          </a:br>
          <a:r>
            <a:rPr lang="fr-CH" sz="1400" kern="1200"/>
            <a:t>(Domain objects)</a:t>
          </a:r>
        </a:p>
      </dsp:txBody>
      <dsp:txXfrm>
        <a:off x="46662" y="1164542"/>
        <a:ext cx="2577811" cy="857256"/>
      </dsp:txXfrm>
    </dsp:sp>
    <dsp:sp modelId="{FE96B36F-599B-4858-ABB0-D98238C05AF8}">
      <dsp:nvSpPr>
        <dsp:cNvPr id="0" name=""/>
        <dsp:cNvSpPr/>
      </dsp:nvSpPr>
      <dsp:spPr>
        <a:xfrm>
          <a:off x="19991" y="2265738"/>
          <a:ext cx="637700" cy="918719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50" kern="1200"/>
            <a:t>Ecu</a:t>
          </a:r>
        </a:p>
      </dsp:txBody>
      <dsp:txXfrm>
        <a:off x="38669" y="2284416"/>
        <a:ext cx="600344" cy="881363"/>
      </dsp:txXfrm>
    </dsp:sp>
    <dsp:sp modelId="{2F5C9840-E10E-40BC-8EB2-3AE1676FD282}">
      <dsp:nvSpPr>
        <dsp:cNvPr id="0" name=""/>
        <dsp:cNvSpPr/>
      </dsp:nvSpPr>
      <dsp:spPr>
        <a:xfrm>
          <a:off x="684476" y="2265738"/>
          <a:ext cx="637700" cy="918719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50" kern="1200"/>
            <a:t>Variables</a:t>
          </a:r>
        </a:p>
      </dsp:txBody>
      <dsp:txXfrm>
        <a:off x="703154" y="2284416"/>
        <a:ext cx="600344" cy="881363"/>
      </dsp:txXfrm>
    </dsp:sp>
    <dsp:sp modelId="{DF56E6E4-0473-4B59-B66C-6E94C0EC134E}">
      <dsp:nvSpPr>
        <dsp:cNvPr id="0" name=""/>
        <dsp:cNvSpPr/>
      </dsp:nvSpPr>
      <dsp:spPr>
        <a:xfrm>
          <a:off x="1348960" y="2265738"/>
          <a:ext cx="637700" cy="918719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Messages</a:t>
          </a:r>
        </a:p>
      </dsp:txBody>
      <dsp:txXfrm>
        <a:off x="1367638" y="2284416"/>
        <a:ext cx="600344" cy="881363"/>
      </dsp:txXfrm>
    </dsp:sp>
    <dsp:sp modelId="{1AC15F1F-BD45-4945-8C26-AC7385D41A1C}">
      <dsp:nvSpPr>
        <dsp:cNvPr id="0" name=""/>
        <dsp:cNvSpPr/>
      </dsp:nvSpPr>
      <dsp:spPr>
        <a:xfrm>
          <a:off x="2013444" y="2265738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50" kern="1200"/>
            <a:t>...</a:t>
          </a:r>
        </a:p>
      </dsp:txBody>
      <dsp:txXfrm>
        <a:off x="2032122" y="2284416"/>
        <a:ext cx="600344" cy="881363"/>
      </dsp:txXfrm>
    </dsp:sp>
    <dsp:sp modelId="{2C26B290-48AC-4D3F-9278-5AF6746CA796}">
      <dsp:nvSpPr>
        <dsp:cNvPr id="0" name=""/>
        <dsp:cNvSpPr/>
      </dsp:nvSpPr>
      <dsp:spPr>
        <a:xfrm>
          <a:off x="2704712" y="1137871"/>
          <a:ext cx="1966669" cy="918719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Ecu Detection </a:t>
          </a:r>
          <a:r>
            <a:rPr lang="fr-CH" sz="1400" i="1" kern="1200"/>
            <a:t>Service</a:t>
          </a:r>
          <a:endParaRPr lang="fr-CH" sz="1400" kern="1200"/>
        </a:p>
      </dsp:txBody>
      <dsp:txXfrm>
        <a:off x="2731620" y="1164779"/>
        <a:ext cx="1912853" cy="864903"/>
      </dsp:txXfrm>
    </dsp:sp>
    <dsp:sp modelId="{C1F5AFD0-BA37-4FBC-92E3-BC9DB07AE706}">
      <dsp:nvSpPr>
        <dsp:cNvPr id="0" name=""/>
        <dsp:cNvSpPr/>
      </dsp:nvSpPr>
      <dsp:spPr>
        <a:xfrm>
          <a:off x="2704712" y="2273859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i="1" kern="1200"/>
            <a:t>Heinzman Detector</a:t>
          </a:r>
        </a:p>
      </dsp:txBody>
      <dsp:txXfrm>
        <a:off x="2723390" y="2292537"/>
        <a:ext cx="600344" cy="881363"/>
      </dsp:txXfrm>
    </dsp:sp>
    <dsp:sp modelId="{A0142EED-21D3-400C-89C8-EF79F64E0F2B}">
      <dsp:nvSpPr>
        <dsp:cNvPr id="0" name=""/>
        <dsp:cNvSpPr/>
      </dsp:nvSpPr>
      <dsp:spPr>
        <a:xfrm>
          <a:off x="3369196" y="2273859"/>
          <a:ext cx="637700" cy="918719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i="1" kern="1200"/>
            <a:t>Lidec2 Detector</a:t>
          </a:r>
        </a:p>
      </dsp:txBody>
      <dsp:txXfrm>
        <a:off x="3387874" y="2292537"/>
        <a:ext cx="600344" cy="881363"/>
      </dsp:txXfrm>
    </dsp:sp>
    <dsp:sp modelId="{E747E88D-E105-4172-8040-7F4E155D675B}">
      <dsp:nvSpPr>
        <dsp:cNvPr id="0" name=""/>
        <dsp:cNvSpPr/>
      </dsp:nvSpPr>
      <dsp:spPr>
        <a:xfrm>
          <a:off x="4033680" y="2273859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i="1" kern="1200"/>
            <a:t>Master 4 Detector</a:t>
          </a:r>
        </a:p>
      </dsp:txBody>
      <dsp:txXfrm>
        <a:off x="4052358" y="2292537"/>
        <a:ext cx="600344" cy="881363"/>
      </dsp:txXfrm>
    </dsp:sp>
    <dsp:sp modelId="{A178AE33-BF1D-407A-8495-4D1831112D58}">
      <dsp:nvSpPr>
        <dsp:cNvPr id="0" name=""/>
        <dsp:cNvSpPr/>
      </dsp:nvSpPr>
      <dsp:spPr>
        <a:xfrm>
          <a:off x="4724948" y="1137871"/>
          <a:ext cx="5289090" cy="918719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Feature Services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(</a:t>
          </a:r>
          <a:r>
            <a:rPr lang="fr-CH" sz="1000" b="1" i="1" kern="1200"/>
            <a:t>Primitive</a:t>
          </a:r>
          <a:r>
            <a:rPr lang="fr-CH" sz="1000" kern="1200"/>
            <a:t> contracts  which an ECU is able to fullfil: any ECU exposes a list of the feature services it is able to provide)</a:t>
          </a:r>
        </a:p>
      </dsp:txBody>
      <dsp:txXfrm>
        <a:off x="4751856" y="1164779"/>
        <a:ext cx="5235274" cy="864903"/>
      </dsp:txXfrm>
    </dsp:sp>
    <dsp:sp modelId="{D5C6D2B8-58B8-47BF-A168-6C14F2BCAC3A}">
      <dsp:nvSpPr>
        <dsp:cNvPr id="0" name=""/>
        <dsp:cNvSpPr/>
      </dsp:nvSpPr>
      <dsp:spPr>
        <a:xfrm>
          <a:off x="4724948" y="2273859"/>
          <a:ext cx="637700" cy="918719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Contract for </a:t>
          </a:r>
          <a:br>
            <a:rPr lang="fr-CH" sz="700" kern="1200"/>
          </a:br>
          <a:r>
            <a:rPr lang="fr-CH" sz="700" b="1" kern="1200"/>
            <a:t>Variable Retrieval </a:t>
          </a:r>
          <a:r>
            <a:rPr lang="fr-CH" sz="700" b="1" i="1" kern="1200"/>
            <a:t>Feature Service</a:t>
          </a:r>
        </a:p>
      </dsp:txBody>
      <dsp:txXfrm>
        <a:off x="4743626" y="2292537"/>
        <a:ext cx="600344" cy="881363"/>
      </dsp:txXfrm>
    </dsp:sp>
    <dsp:sp modelId="{49F4A9F1-1D27-4C23-A89E-9963F9F070D4}">
      <dsp:nvSpPr>
        <dsp:cNvPr id="0" name=""/>
        <dsp:cNvSpPr/>
      </dsp:nvSpPr>
      <dsp:spPr>
        <a:xfrm>
          <a:off x="5389432" y="2273859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Contract for </a:t>
          </a:r>
          <a:br>
            <a:rPr lang="fr-CH" sz="700" kern="1200"/>
          </a:br>
          <a:r>
            <a:rPr lang="fr-CH" sz="700" b="1" kern="1200"/>
            <a:t>Variable Edition </a:t>
          </a:r>
          <a:r>
            <a:rPr lang="fr-CH" sz="700" b="1" i="1" kern="1200"/>
            <a:t>Feature Service</a:t>
          </a:r>
        </a:p>
      </dsp:txBody>
      <dsp:txXfrm>
        <a:off x="5408110" y="2292537"/>
        <a:ext cx="600344" cy="881363"/>
      </dsp:txXfrm>
    </dsp:sp>
    <dsp:sp modelId="{D3907CC7-3156-4513-A491-ED03D8BBB5D5}">
      <dsp:nvSpPr>
        <dsp:cNvPr id="0" name=""/>
        <dsp:cNvSpPr/>
      </dsp:nvSpPr>
      <dsp:spPr>
        <a:xfrm>
          <a:off x="6053916" y="2273859"/>
          <a:ext cx="637700" cy="918719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Contract for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b="1" kern="1200"/>
            <a:t>Variable polling </a:t>
          </a:r>
          <a:r>
            <a:rPr lang="fr-CH" sz="700" b="1" i="1" kern="1200"/>
            <a:t>Feature Service</a:t>
          </a:r>
        </a:p>
      </dsp:txBody>
      <dsp:txXfrm>
        <a:off x="6072594" y="2292537"/>
        <a:ext cx="600344" cy="881363"/>
      </dsp:txXfrm>
    </dsp:sp>
    <dsp:sp modelId="{C5D2B816-9EB8-472A-9D13-7F3C9EAA0C5A}">
      <dsp:nvSpPr>
        <dsp:cNvPr id="0" name=""/>
        <dsp:cNvSpPr/>
      </dsp:nvSpPr>
      <dsp:spPr>
        <a:xfrm>
          <a:off x="6718401" y="2273859"/>
          <a:ext cx="637700" cy="918719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i="0" kern="1200"/>
            <a:t>Contract for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b="1" kern="1200"/>
            <a:t>Message Retrieval </a:t>
          </a:r>
          <a:r>
            <a:rPr lang="fr-CH" sz="700" b="1" i="1" kern="1200"/>
            <a:t>Feature Service</a:t>
          </a:r>
        </a:p>
      </dsp:txBody>
      <dsp:txXfrm>
        <a:off x="6737079" y="2292537"/>
        <a:ext cx="600344" cy="881363"/>
      </dsp:txXfrm>
    </dsp:sp>
    <dsp:sp modelId="{5B9D35E9-A37A-4387-B6DF-76D825AA9F15}">
      <dsp:nvSpPr>
        <dsp:cNvPr id="0" name=""/>
        <dsp:cNvSpPr/>
      </dsp:nvSpPr>
      <dsp:spPr>
        <a:xfrm>
          <a:off x="7382885" y="2273859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i="0" kern="1200"/>
            <a:t>Contract for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b="1" kern="1200"/>
            <a:t>Message Edition </a:t>
          </a:r>
          <a:r>
            <a:rPr lang="fr-CH" sz="700" b="1" i="1" kern="1200"/>
            <a:t>Feature Service</a:t>
          </a:r>
        </a:p>
      </dsp:txBody>
      <dsp:txXfrm>
        <a:off x="7401563" y="2292537"/>
        <a:ext cx="600344" cy="881363"/>
      </dsp:txXfrm>
    </dsp:sp>
    <dsp:sp modelId="{6E9B5C75-8565-44CF-B303-94856F964F44}">
      <dsp:nvSpPr>
        <dsp:cNvPr id="0" name=""/>
        <dsp:cNvSpPr/>
      </dsp:nvSpPr>
      <dsp:spPr>
        <a:xfrm>
          <a:off x="8047369" y="2273859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b="0" i="1" kern="1200"/>
            <a:t>Contract for</a:t>
          </a:r>
          <a:br>
            <a:rPr lang="fr-CH" sz="700" b="0" i="1" kern="1200"/>
          </a:br>
          <a:r>
            <a:rPr lang="fr-CH" sz="700" b="1" i="0" kern="1200"/>
            <a:t>DPF Maintenance </a:t>
          </a:r>
          <a:r>
            <a:rPr lang="fr-CH" sz="700" b="1" i="1" kern="1200"/>
            <a:t>Feature Services</a:t>
          </a:r>
        </a:p>
      </dsp:txBody>
      <dsp:txXfrm>
        <a:off x="8066047" y="2292537"/>
        <a:ext cx="600344" cy="881363"/>
      </dsp:txXfrm>
    </dsp:sp>
    <dsp:sp modelId="{5A3623DF-F067-4DAB-AA6B-9DDF0D46ECBC}">
      <dsp:nvSpPr>
        <dsp:cNvPr id="0" name=""/>
        <dsp:cNvSpPr/>
      </dsp:nvSpPr>
      <dsp:spPr>
        <a:xfrm>
          <a:off x="8711853" y="2273859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b="0" i="0" kern="1200"/>
            <a:t>Contract fo</a:t>
          </a:r>
          <a:r>
            <a:rPr lang="fr-CH" sz="700" b="0" i="1" kern="1200"/>
            <a:t>r</a:t>
          </a:r>
          <a:br>
            <a:rPr lang="fr-CH" sz="700" b="0" i="1" kern="1200"/>
          </a:br>
          <a:r>
            <a:rPr lang="fr-CH" sz="700" b="1" i="0" kern="1200"/>
            <a:t>Ecu Detection</a:t>
          </a:r>
          <a:r>
            <a:rPr lang="fr-CH" sz="700" b="1" i="1" kern="1200"/>
            <a:t> Feature Service</a:t>
          </a:r>
        </a:p>
      </dsp:txBody>
      <dsp:txXfrm>
        <a:off x="8730531" y="2292537"/>
        <a:ext cx="600344" cy="881363"/>
      </dsp:txXfrm>
    </dsp:sp>
    <dsp:sp modelId="{3CC8691D-7F26-4F11-953E-A9B7D66E157B}">
      <dsp:nvSpPr>
        <dsp:cNvPr id="0" name=""/>
        <dsp:cNvSpPr/>
      </dsp:nvSpPr>
      <dsp:spPr>
        <a:xfrm>
          <a:off x="9376338" y="2273859"/>
          <a:ext cx="637700" cy="918719"/>
        </a:xfrm>
        <a:prstGeom prst="roundRect">
          <a:avLst>
            <a:gd name="adj" fmla="val 10000"/>
          </a:avLst>
        </a:prstGeom>
        <a:solidFill>
          <a:schemeClr val="bg1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Contract for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b="1" kern="1200"/>
            <a:t>Any other unpredictable </a:t>
          </a:r>
          <a:r>
            <a:rPr lang="fr-CH" sz="700" b="1" i="1" kern="1200"/>
            <a:t>Feature Service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i="0" kern="1200"/>
            <a:t>(discovery based)</a:t>
          </a:r>
        </a:p>
      </dsp:txBody>
      <dsp:txXfrm>
        <a:off x="9395016" y="2292537"/>
        <a:ext cx="600344" cy="881363"/>
      </dsp:txXfrm>
    </dsp:sp>
    <dsp:sp modelId="{50E16C3C-9EBC-422D-9B7C-A820DEFFC04C}">
      <dsp:nvSpPr>
        <dsp:cNvPr id="0" name=""/>
        <dsp:cNvSpPr/>
      </dsp:nvSpPr>
      <dsp:spPr>
        <a:xfrm>
          <a:off x="10067605" y="1137871"/>
          <a:ext cx="637700" cy="2025189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i="0" kern="1200"/>
            <a:t>Variable Monitoring Service</a:t>
          </a:r>
        </a:p>
      </dsp:txBody>
      <dsp:txXfrm>
        <a:off x="10086283" y="1156549"/>
        <a:ext cx="600344" cy="1987833"/>
      </dsp:txXfrm>
    </dsp:sp>
    <dsp:sp modelId="{0FE2D8D8-D823-4468-91F7-80E7751BA703}">
      <dsp:nvSpPr>
        <dsp:cNvPr id="0" name=""/>
        <dsp:cNvSpPr/>
      </dsp:nvSpPr>
      <dsp:spPr>
        <a:xfrm>
          <a:off x="10758873" y="1137871"/>
          <a:ext cx="637700" cy="2018702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Expiration enforcement service</a:t>
          </a:r>
          <a:endParaRPr lang="fr-CH" sz="700" i="0" kern="1200"/>
        </a:p>
      </dsp:txBody>
      <dsp:txXfrm>
        <a:off x="10777551" y="1156549"/>
        <a:ext cx="600344" cy="1981346"/>
      </dsp:txXfrm>
    </dsp:sp>
    <dsp:sp modelId="{42819B8A-7030-4879-A61A-46F81DEC6FEB}">
      <dsp:nvSpPr>
        <dsp:cNvPr id="0" name=""/>
        <dsp:cNvSpPr/>
      </dsp:nvSpPr>
      <dsp:spPr>
        <a:xfrm>
          <a:off x="11416553" y="1136943"/>
          <a:ext cx="637700" cy="2018702"/>
        </a:xfrm>
        <a:prstGeom prst="roundRect">
          <a:avLst>
            <a:gd name="adj" fmla="val 10000"/>
          </a:avLst>
        </a:prstGeom>
        <a:solidFill>
          <a:schemeClr val="accent4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User-Identity Selection Services</a:t>
          </a:r>
        </a:p>
      </dsp:txBody>
      <dsp:txXfrm>
        <a:off x="11435231" y="1155621"/>
        <a:ext cx="600344" cy="1981346"/>
      </dsp:txXfrm>
    </dsp:sp>
    <dsp:sp modelId="{C104C035-0A75-43DB-9555-9E7A8AECA90A}">
      <dsp:nvSpPr>
        <dsp:cNvPr id="0" name=""/>
        <dsp:cNvSpPr/>
      </dsp:nvSpPr>
      <dsp:spPr>
        <a:xfrm>
          <a:off x="12141408" y="1137871"/>
          <a:ext cx="637700" cy="2039980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Pams Client SDK</a:t>
          </a:r>
        </a:p>
      </dsp:txBody>
      <dsp:txXfrm>
        <a:off x="12160086" y="1156549"/>
        <a:ext cx="600344" cy="2002624"/>
      </dsp:txXfrm>
    </dsp:sp>
    <dsp:sp modelId="{9E15696E-2F4F-4ED4-90AC-890FE97F97F0}">
      <dsp:nvSpPr>
        <dsp:cNvPr id="0" name=""/>
        <dsp:cNvSpPr/>
      </dsp:nvSpPr>
      <dsp:spPr>
        <a:xfrm>
          <a:off x="12832676" y="1137871"/>
          <a:ext cx="637700" cy="2046457"/>
        </a:xfrm>
        <a:prstGeom prst="roundRect">
          <a:avLst>
            <a:gd name="adj" fmla="val 10000"/>
          </a:avLst>
        </a:prstGeom>
        <a:solidFill>
          <a:schemeClr val="bg1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Any Other unpredictable </a:t>
          </a:r>
          <a:r>
            <a:rPr lang="fr-CH" sz="700" i="1" kern="1200"/>
            <a:t>Service</a:t>
          </a:r>
          <a:endParaRPr lang="fr-CH" sz="700" kern="1200"/>
        </a:p>
      </dsp:txBody>
      <dsp:txXfrm>
        <a:off x="12851354" y="1156549"/>
        <a:ext cx="600344" cy="2009101"/>
      </dsp:txXfrm>
    </dsp:sp>
  </dsp:spTree>
</dsp:drawing>
</file>

<file path=word/diagrams/drawing4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2809EAB-7637-405C-93EE-01326C7F948C}">
      <dsp:nvSpPr>
        <dsp:cNvPr id="0" name=""/>
        <dsp:cNvSpPr/>
      </dsp:nvSpPr>
      <dsp:spPr>
        <a:xfrm>
          <a:off x="9727" y="763"/>
          <a:ext cx="13281870" cy="416795"/>
        </a:xfrm>
        <a:prstGeom prst="roundRect">
          <a:avLst>
            <a:gd name="adj" fmla="val 10000"/>
          </a:avLst>
        </a:prstGeom>
        <a:solidFill>
          <a:schemeClr val="accent2"/>
        </a:solidFill>
        <a:ln w="25400" cap="flat" cmpd="sng" algn="ctr">
          <a:solidFill>
            <a:schemeClr val="accent2">
              <a:shade val="50000"/>
            </a:schemeClr>
          </a:solidFill>
          <a:prstDash val="solid"/>
        </a:ln>
        <a:effectLst/>
        <a:scene3d>
          <a:camera prst="orthographicFront"/>
          <a:lightRig rig="flat" dir="t"/>
        </a:scene3d>
        <a:sp3d/>
      </dsp:spPr>
      <dsp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2400" kern="1200"/>
            <a:t>Commands Sequence</a:t>
          </a:r>
        </a:p>
      </dsp:txBody>
      <dsp:txXfrm>
        <a:off x="21935" y="12971"/>
        <a:ext cx="13257454" cy="392379"/>
      </dsp:txXfrm>
    </dsp:sp>
    <dsp:sp modelId="{EFCFE76A-55CE-4F8E-A883-12D52E8D4BED}">
      <dsp:nvSpPr>
        <dsp:cNvPr id="0" name=""/>
        <dsp:cNvSpPr/>
      </dsp:nvSpPr>
      <dsp:spPr>
        <a:xfrm>
          <a:off x="5609" y="607661"/>
          <a:ext cx="1854123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200" b="1" kern="1200"/>
            <a:t>Variable Retrieval </a:t>
          </a:r>
          <a:r>
            <a:rPr lang="fr-CH" sz="1200" b="1" i="1" kern="1200"/>
            <a:t>Feature Service </a:t>
          </a:r>
          <a:r>
            <a:rPr lang="fr-CH" sz="1200" b="1" i="0" kern="1200"/>
            <a:t>implementation</a:t>
          </a:r>
          <a:endParaRPr lang="fr-CH" sz="1200" b="1" i="1" kern="1200"/>
        </a:p>
      </dsp:txBody>
      <dsp:txXfrm>
        <a:off x="17817" y="619869"/>
        <a:ext cx="1829707" cy="392379"/>
      </dsp:txXfrm>
    </dsp:sp>
    <dsp:sp modelId="{336DF4FB-8233-4B4D-8D35-983B8EBAE218}">
      <dsp:nvSpPr>
        <dsp:cNvPr id="0" name=""/>
        <dsp:cNvSpPr/>
      </dsp:nvSpPr>
      <dsp:spPr>
        <a:xfrm>
          <a:off x="5609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i="0" kern="1200"/>
            <a:t>For Heinzmann ECUs</a:t>
          </a:r>
        </a:p>
      </dsp:txBody>
      <dsp:txXfrm>
        <a:off x="17817" y="1226766"/>
        <a:ext cx="576791" cy="392379"/>
      </dsp:txXfrm>
    </dsp:sp>
    <dsp:sp modelId="{FD271E41-5D75-476D-83AC-8A02F383EABE}">
      <dsp:nvSpPr>
        <dsp:cNvPr id="0" name=""/>
        <dsp:cNvSpPr/>
      </dsp:nvSpPr>
      <dsp:spPr>
        <a:xfrm>
          <a:off x="632067" y="1214558"/>
          <a:ext cx="601207" cy="416795"/>
        </a:xfrm>
        <a:prstGeom prst="roundRect">
          <a:avLst>
            <a:gd name="adj" fmla="val 10000"/>
          </a:avLst>
        </a:prstGeom>
        <a:solidFill>
          <a:srgbClr val="2A923B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i="0" kern="1200">
              <a:solidFill>
                <a:schemeClr val="bg1"/>
              </a:solidFill>
            </a:rPr>
            <a:t>For Lidec 2</a:t>
          </a:r>
        </a:p>
      </dsp:txBody>
      <dsp:txXfrm>
        <a:off x="644275" y="1226766"/>
        <a:ext cx="576791" cy="392379"/>
      </dsp:txXfrm>
    </dsp:sp>
    <dsp:sp modelId="{11079FDE-4F91-438B-AF5D-37600CBF3B94}">
      <dsp:nvSpPr>
        <dsp:cNvPr id="0" name=""/>
        <dsp:cNvSpPr/>
      </dsp:nvSpPr>
      <dsp:spPr>
        <a:xfrm>
          <a:off x="1258525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900" b="1" i="0" kern="1200"/>
            <a:t>For any supported </a:t>
          </a:r>
          <a:r>
            <a:rPr lang="fr-CH" sz="900" i="0" kern="1200"/>
            <a:t>ECU</a:t>
          </a:r>
          <a:r>
            <a:rPr lang="fr-CH" sz="900" b="1" i="0" kern="1200"/>
            <a:t/>
          </a:r>
          <a:br>
            <a:rPr lang="fr-CH" sz="900" b="1" i="0" kern="1200"/>
          </a:br>
          <a:r>
            <a:rPr lang="fr-CH" sz="900" b="0" i="0" kern="1200"/>
            <a:t>(Discovery based)</a:t>
          </a:r>
        </a:p>
      </dsp:txBody>
      <dsp:txXfrm>
        <a:off x="1270733" y="1226766"/>
        <a:ext cx="576791" cy="392379"/>
      </dsp:txXfrm>
    </dsp:sp>
    <dsp:sp modelId="{3CC39438-A682-469A-8D44-40D6693202E5}">
      <dsp:nvSpPr>
        <dsp:cNvPr id="0" name=""/>
        <dsp:cNvSpPr/>
      </dsp:nvSpPr>
      <dsp:spPr>
        <a:xfrm>
          <a:off x="1910234" y="607661"/>
          <a:ext cx="1854123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900" b="1" kern="1200"/>
            <a:t>Message Retrieval </a:t>
          </a:r>
          <a:r>
            <a:rPr lang="fr-CH" sz="900" b="1" i="1" kern="1200"/>
            <a:t>Feature Service </a:t>
          </a:r>
          <a:r>
            <a:rPr lang="fr-CH" sz="900" b="1" i="0" kern="1200"/>
            <a:t>implementation</a:t>
          </a:r>
          <a:endParaRPr lang="fr-CH" sz="900" b="0" i="0" kern="1200"/>
        </a:p>
      </dsp:txBody>
      <dsp:txXfrm>
        <a:off x="1922442" y="619869"/>
        <a:ext cx="1829707" cy="392379"/>
      </dsp:txXfrm>
    </dsp:sp>
    <dsp:sp modelId="{2C05AFED-D8C3-48BE-96DD-BDF46B6DB743}">
      <dsp:nvSpPr>
        <dsp:cNvPr id="0" name=""/>
        <dsp:cNvSpPr/>
      </dsp:nvSpPr>
      <dsp:spPr>
        <a:xfrm>
          <a:off x="1910234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i="0" kern="1200"/>
            <a:t>For Heinzmann ECUs</a:t>
          </a:r>
        </a:p>
      </dsp:txBody>
      <dsp:txXfrm>
        <a:off x="1922442" y="1226766"/>
        <a:ext cx="576791" cy="392379"/>
      </dsp:txXfrm>
    </dsp:sp>
    <dsp:sp modelId="{26361E94-52DF-4A42-AA5D-5D7501B036D0}">
      <dsp:nvSpPr>
        <dsp:cNvPr id="0" name=""/>
        <dsp:cNvSpPr/>
      </dsp:nvSpPr>
      <dsp:spPr>
        <a:xfrm>
          <a:off x="2536692" y="1214558"/>
          <a:ext cx="601207" cy="416795"/>
        </a:xfrm>
        <a:prstGeom prst="roundRect">
          <a:avLst>
            <a:gd name="adj" fmla="val 10000"/>
          </a:avLst>
        </a:prstGeom>
        <a:solidFill>
          <a:srgbClr val="2A923B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i="0" kern="1200">
              <a:solidFill>
                <a:schemeClr val="bg1"/>
              </a:solidFill>
            </a:rPr>
            <a:t>For Lidec 2</a:t>
          </a:r>
        </a:p>
      </dsp:txBody>
      <dsp:txXfrm>
        <a:off x="2548900" y="1226766"/>
        <a:ext cx="576791" cy="392379"/>
      </dsp:txXfrm>
    </dsp:sp>
    <dsp:sp modelId="{38CFCE50-2239-43F3-B1B9-01DCDCD1CC69}">
      <dsp:nvSpPr>
        <dsp:cNvPr id="0" name=""/>
        <dsp:cNvSpPr/>
      </dsp:nvSpPr>
      <dsp:spPr>
        <a:xfrm>
          <a:off x="3163150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b="1" i="0" kern="1200"/>
            <a:t>For any supported </a:t>
          </a:r>
          <a:r>
            <a:rPr lang="fr-CH" sz="600" i="0" kern="1200"/>
            <a:t>ECU</a:t>
          </a:r>
          <a:r>
            <a:rPr lang="fr-CH" sz="600" b="1" i="0" kern="1200"/>
            <a:t/>
          </a:r>
          <a:br>
            <a:rPr lang="fr-CH" sz="600" b="1" i="0" kern="1200"/>
          </a:br>
          <a:r>
            <a:rPr lang="fr-CH" sz="600" b="0" i="0" kern="1200"/>
            <a:t>(Discovery based)</a:t>
          </a:r>
        </a:p>
      </dsp:txBody>
      <dsp:txXfrm>
        <a:off x="3175358" y="1226766"/>
        <a:ext cx="576791" cy="392379"/>
      </dsp:txXfrm>
    </dsp:sp>
    <dsp:sp modelId="{365890CB-DAF4-41BA-B2BD-2D17EE190F56}">
      <dsp:nvSpPr>
        <dsp:cNvPr id="0" name=""/>
        <dsp:cNvSpPr/>
      </dsp:nvSpPr>
      <dsp:spPr>
        <a:xfrm>
          <a:off x="3814858" y="607661"/>
          <a:ext cx="1854123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100" b="1" kern="1200"/>
            <a:t>Variable Polling </a:t>
          </a:r>
          <a:r>
            <a:rPr lang="fr-CH" sz="1100" kern="1200"/>
            <a:t>Feature</a:t>
          </a:r>
          <a:r>
            <a:rPr lang="fr-CH" sz="1100" b="1" i="1" kern="1200"/>
            <a:t> Service </a:t>
          </a:r>
          <a:r>
            <a:rPr lang="fr-CH" sz="1100" b="1" i="0" kern="1200"/>
            <a:t>implementation</a:t>
          </a:r>
          <a:endParaRPr lang="fr-CH" sz="1100" b="0" i="0" kern="1200"/>
        </a:p>
      </dsp:txBody>
      <dsp:txXfrm>
        <a:off x="3827066" y="619869"/>
        <a:ext cx="1829707" cy="392379"/>
      </dsp:txXfrm>
    </dsp:sp>
    <dsp:sp modelId="{B5A7EACE-8C5B-40EA-9CE3-D98F1DB58027}">
      <dsp:nvSpPr>
        <dsp:cNvPr id="0" name=""/>
        <dsp:cNvSpPr/>
      </dsp:nvSpPr>
      <dsp:spPr>
        <a:xfrm>
          <a:off x="3814858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i="0" kern="1200"/>
            <a:t>For Heinzmann ECUs</a:t>
          </a:r>
        </a:p>
      </dsp:txBody>
      <dsp:txXfrm>
        <a:off x="3827066" y="1226766"/>
        <a:ext cx="576791" cy="392379"/>
      </dsp:txXfrm>
    </dsp:sp>
    <dsp:sp modelId="{E5466E0E-8D3B-4B4B-8430-81CFF09A11A8}">
      <dsp:nvSpPr>
        <dsp:cNvPr id="0" name=""/>
        <dsp:cNvSpPr/>
      </dsp:nvSpPr>
      <dsp:spPr>
        <a:xfrm>
          <a:off x="4441316" y="1214558"/>
          <a:ext cx="601207" cy="416795"/>
        </a:xfrm>
        <a:prstGeom prst="roundRect">
          <a:avLst>
            <a:gd name="adj" fmla="val 10000"/>
          </a:avLst>
        </a:prstGeom>
        <a:solidFill>
          <a:srgbClr val="2A923B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i="0" kern="1200">
              <a:solidFill>
                <a:schemeClr val="bg1"/>
              </a:solidFill>
            </a:rPr>
            <a:t>For Lidec 2</a:t>
          </a:r>
        </a:p>
      </dsp:txBody>
      <dsp:txXfrm>
        <a:off x="4453524" y="1226766"/>
        <a:ext cx="576791" cy="392379"/>
      </dsp:txXfrm>
    </dsp:sp>
    <dsp:sp modelId="{89787DD1-7E68-4A3C-AEA4-B9704E421EFE}">
      <dsp:nvSpPr>
        <dsp:cNvPr id="0" name=""/>
        <dsp:cNvSpPr/>
      </dsp:nvSpPr>
      <dsp:spPr>
        <a:xfrm>
          <a:off x="5067774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b="1" i="0" kern="1200"/>
            <a:t>For any supported </a:t>
          </a:r>
          <a:r>
            <a:rPr lang="fr-CH" sz="600" i="0" kern="1200"/>
            <a:t>ECU</a:t>
          </a:r>
          <a:r>
            <a:rPr lang="fr-CH" sz="600" b="1" i="0" kern="1200"/>
            <a:t/>
          </a:r>
          <a:br>
            <a:rPr lang="fr-CH" sz="600" b="1" i="0" kern="1200"/>
          </a:br>
          <a:r>
            <a:rPr lang="fr-CH" sz="600" b="0" i="0" kern="1200"/>
            <a:t>(Discovery based)</a:t>
          </a:r>
          <a:endParaRPr lang="fr-CH" sz="600" kern="1200"/>
        </a:p>
      </dsp:txBody>
      <dsp:txXfrm>
        <a:off x="5079982" y="1226766"/>
        <a:ext cx="576791" cy="392379"/>
      </dsp:txXfrm>
    </dsp:sp>
    <dsp:sp modelId="{CD738AD4-73AD-4A95-9B7E-F446B5CB4F19}">
      <dsp:nvSpPr>
        <dsp:cNvPr id="0" name=""/>
        <dsp:cNvSpPr/>
      </dsp:nvSpPr>
      <dsp:spPr>
        <a:xfrm>
          <a:off x="5719483" y="607661"/>
          <a:ext cx="1854123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100" b="1" kern="1200"/>
            <a:t>Message Polling </a:t>
          </a:r>
          <a:r>
            <a:rPr lang="fr-CH" sz="1100" b="1" i="1" kern="1200"/>
            <a:t>Feature Service </a:t>
          </a:r>
          <a:r>
            <a:rPr lang="fr-CH" sz="1100" b="1" i="0" kern="1200"/>
            <a:t>implementation</a:t>
          </a:r>
          <a:endParaRPr lang="fr-CH" sz="1100" kern="1200"/>
        </a:p>
      </dsp:txBody>
      <dsp:txXfrm>
        <a:off x="5731691" y="619869"/>
        <a:ext cx="1829707" cy="392379"/>
      </dsp:txXfrm>
    </dsp:sp>
    <dsp:sp modelId="{441E1098-2218-4C6F-A705-6E45BA094C34}">
      <dsp:nvSpPr>
        <dsp:cNvPr id="0" name=""/>
        <dsp:cNvSpPr/>
      </dsp:nvSpPr>
      <dsp:spPr>
        <a:xfrm>
          <a:off x="5719483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i="0" kern="1200"/>
            <a:t>For Heinzmann ECUs</a:t>
          </a:r>
        </a:p>
      </dsp:txBody>
      <dsp:txXfrm>
        <a:off x="5731691" y="1226766"/>
        <a:ext cx="576791" cy="392379"/>
      </dsp:txXfrm>
    </dsp:sp>
    <dsp:sp modelId="{38A995EB-7E9A-43FA-A05E-F583FCDEC5FC}">
      <dsp:nvSpPr>
        <dsp:cNvPr id="0" name=""/>
        <dsp:cNvSpPr/>
      </dsp:nvSpPr>
      <dsp:spPr>
        <a:xfrm>
          <a:off x="6345941" y="1214558"/>
          <a:ext cx="601207" cy="41679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i="0" kern="1200">
              <a:solidFill>
                <a:sysClr val="windowText" lastClr="000000"/>
              </a:solidFill>
            </a:rPr>
            <a:t>For Lidec 2</a:t>
          </a:r>
        </a:p>
      </dsp:txBody>
      <dsp:txXfrm>
        <a:off x="6358149" y="1226766"/>
        <a:ext cx="576791" cy="392379"/>
      </dsp:txXfrm>
    </dsp:sp>
    <dsp:sp modelId="{45D79C88-ED88-4737-98FF-199CCF3D8026}">
      <dsp:nvSpPr>
        <dsp:cNvPr id="0" name=""/>
        <dsp:cNvSpPr/>
      </dsp:nvSpPr>
      <dsp:spPr>
        <a:xfrm>
          <a:off x="6972399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b="1" i="0" kern="1200"/>
            <a:t>For any supported </a:t>
          </a:r>
          <a:r>
            <a:rPr lang="fr-CH" sz="600" i="0" kern="1200"/>
            <a:t>ECU</a:t>
          </a:r>
          <a:r>
            <a:rPr lang="fr-CH" sz="600" b="1" i="0" kern="1200"/>
            <a:t/>
          </a:r>
          <a:br>
            <a:rPr lang="fr-CH" sz="600" b="1" i="0" kern="1200"/>
          </a:br>
          <a:r>
            <a:rPr lang="fr-CH" sz="600" b="0" i="0" kern="1200"/>
            <a:t>(Discovery based)</a:t>
          </a:r>
          <a:endParaRPr lang="fr-CH" sz="600" kern="1200"/>
        </a:p>
      </dsp:txBody>
      <dsp:txXfrm>
        <a:off x="6984607" y="1226766"/>
        <a:ext cx="576791" cy="392379"/>
      </dsp:txXfrm>
    </dsp:sp>
    <dsp:sp modelId="{38A2680A-0C0E-4922-91B9-3FEABA6C11ED}">
      <dsp:nvSpPr>
        <dsp:cNvPr id="0" name=""/>
        <dsp:cNvSpPr/>
      </dsp:nvSpPr>
      <dsp:spPr>
        <a:xfrm>
          <a:off x="7624107" y="607661"/>
          <a:ext cx="1854123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200" b="1" kern="1200"/>
            <a:t>DPF Maintenance</a:t>
          </a:r>
          <a:r>
            <a:rPr lang="fr-CH" sz="1200" b="1" i="0" kern="1200"/>
            <a:t> </a:t>
          </a:r>
          <a:r>
            <a:rPr lang="fr-CH" sz="1200" b="1" i="1" kern="1200"/>
            <a:t>Feature Service</a:t>
          </a:r>
          <a:r>
            <a:rPr lang="fr-CH" sz="1200" b="1" kern="1200"/>
            <a:t> implementation</a:t>
          </a:r>
        </a:p>
      </dsp:txBody>
      <dsp:txXfrm>
        <a:off x="7636315" y="619869"/>
        <a:ext cx="1829707" cy="392379"/>
      </dsp:txXfrm>
    </dsp:sp>
    <dsp:sp modelId="{6BFF21D2-02C3-4A48-9436-82BBF207EFBA}">
      <dsp:nvSpPr>
        <dsp:cNvPr id="0" name=""/>
        <dsp:cNvSpPr/>
      </dsp:nvSpPr>
      <dsp:spPr>
        <a:xfrm>
          <a:off x="7624107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b="0" kern="1200"/>
            <a:t>For Heinzmann </a:t>
          </a:r>
          <a:r>
            <a:rPr lang="fr-CH" sz="1000" i="0" kern="1200"/>
            <a:t>ECUs</a:t>
          </a:r>
          <a:endParaRPr lang="fr-CH" sz="1000" b="0" kern="1200"/>
        </a:p>
      </dsp:txBody>
      <dsp:txXfrm>
        <a:off x="7636315" y="1226766"/>
        <a:ext cx="576791" cy="392379"/>
      </dsp:txXfrm>
    </dsp:sp>
    <dsp:sp modelId="{F6F80A30-43BA-4B59-96C0-BD3FCC8B8FBE}">
      <dsp:nvSpPr>
        <dsp:cNvPr id="0" name=""/>
        <dsp:cNvSpPr/>
      </dsp:nvSpPr>
      <dsp:spPr>
        <a:xfrm>
          <a:off x="8250565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b="0" kern="1200"/>
            <a:t>For Lidec 2</a:t>
          </a:r>
        </a:p>
      </dsp:txBody>
      <dsp:txXfrm>
        <a:off x="8262773" y="1226766"/>
        <a:ext cx="576791" cy="392379"/>
      </dsp:txXfrm>
    </dsp:sp>
    <dsp:sp modelId="{81CECD11-BC65-4D51-8E30-7F4EB539A031}">
      <dsp:nvSpPr>
        <dsp:cNvPr id="0" name=""/>
        <dsp:cNvSpPr/>
      </dsp:nvSpPr>
      <dsp:spPr>
        <a:xfrm>
          <a:off x="8877023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900" b="1" kern="1200"/>
            <a:t>For any supported </a:t>
          </a:r>
          <a:r>
            <a:rPr lang="fr-CH" sz="900" i="0" kern="1200"/>
            <a:t>ECU</a:t>
          </a:r>
          <a:r>
            <a:rPr lang="fr-CH" sz="900" b="1" kern="1200"/>
            <a:t/>
          </a:r>
          <a:br>
            <a:rPr lang="fr-CH" sz="900" b="1" kern="1200"/>
          </a:br>
          <a:r>
            <a:rPr lang="fr-CH" sz="900" b="0" kern="1200"/>
            <a:t>(Discovery based)</a:t>
          </a:r>
          <a:endParaRPr lang="fr-CH" sz="900" b="1" kern="1200"/>
        </a:p>
      </dsp:txBody>
      <dsp:txXfrm>
        <a:off x="8889231" y="1226766"/>
        <a:ext cx="576791" cy="392379"/>
      </dsp:txXfrm>
    </dsp:sp>
    <dsp:sp modelId="{D900FE4F-FDB9-4800-974A-C8DC6681E1E9}">
      <dsp:nvSpPr>
        <dsp:cNvPr id="0" name=""/>
        <dsp:cNvSpPr/>
      </dsp:nvSpPr>
      <dsp:spPr>
        <a:xfrm>
          <a:off x="9528732" y="607661"/>
          <a:ext cx="1854123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200" b="1" i="0" kern="1200"/>
            <a:t>Ecu detection </a:t>
          </a:r>
          <a:r>
            <a:rPr lang="fr-CH" sz="1200" b="1" i="1" kern="1200"/>
            <a:t>Feature Service </a:t>
          </a:r>
          <a:r>
            <a:rPr lang="fr-CH" sz="1200" b="1" i="0" kern="1200"/>
            <a:t>implementation</a:t>
          </a:r>
          <a:endParaRPr lang="fr-CH" sz="1200" kern="1200"/>
        </a:p>
      </dsp:txBody>
      <dsp:txXfrm>
        <a:off x="9540940" y="619869"/>
        <a:ext cx="1829707" cy="392379"/>
      </dsp:txXfrm>
    </dsp:sp>
    <dsp:sp modelId="{15C28233-B455-4F7D-BCE2-B86903EFE257}">
      <dsp:nvSpPr>
        <dsp:cNvPr id="0" name=""/>
        <dsp:cNvSpPr/>
      </dsp:nvSpPr>
      <dsp:spPr>
        <a:xfrm>
          <a:off x="9528732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For Heinzmann </a:t>
          </a:r>
          <a:r>
            <a:rPr lang="fr-CH" sz="1000" i="0" kern="1200"/>
            <a:t>ECU</a:t>
          </a:r>
          <a:endParaRPr lang="fr-CH" sz="1000" kern="1200"/>
        </a:p>
      </dsp:txBody>
      <dsp:txXfrm>
        <a:off x="9540940" y="1226766"/>
        <a:ext cx="576791" cy="392379"/>
      </dsp:txXfrm>
    </dsp:sp>
    <dsp:sp modelId="{A41B53C4-F86A-44D9-9AB1-27C6C9EF61DE}">
      <dsp:nvSpPr>
        <dsp:cNvPr id="0" name=""/>
        <dsp:cNvSpPr/>
      </dsp:nvSpPr>
      <dsp:spPr>
        <a:xfrm>
          <a:off x="10155190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For Lidec 2</a:t>
          </a:r>
        </a:p>
      </dsp:txBody>
      <dsp:txXfrm>
        <a:off x="10167398" y="1226766"/>
        <a:ext cx="576791" cy="392379"/>
      </dsp:txXfrm>
    </dsp:sp>
    <dsp:sp modelId="{682A1AF9-BAAC-4D61-AE05-C37346A44DC9}">
      <dsp:nvSpPr>
        <dsp:cNvPr id="0" name=""/>
        <dsp:cNvSpPr/>
      </dsp:nvSpPr>
      <dsp:spPr>
        <a:xfrm>
          <a:off x="10781648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900" b="1" kern="1200"/>
            <a:t>For any supported </a:t>
          </a:r>
          <a:r>
            <a:rPr lang="fr-CH" sz="900" i="0" kern="1200"/>
            <a:t>ECU</a:t>
          </a:r>
          <a:r>
            <a:rPr lang="fr-CH" sz="900" b="1" kern="1200"/>
            <a:t/>
          </a:r>
          <a:br>
            <a:rPr lang="fr-CH" sz="900" b="1" kern="1200"/>
          </a:br>
          <a:r>
            <a:rPr lang="fr-CH" sz="900" b="0" i="0" kern="1200"/>
            <a:t>(Discovery based)</a:t>
          </a:r>
          <a:endParaRPr lang="fr-CH" sz="900" b="1" kern="1200"/>
        </a:p>
      </dsp:txBody>
      <dsp:txXfrm>
        <a:off x="10793856" y="1226766"/>
        <a:ext cx="576791" cy="392379"/>
      </dsp:txXfrm>
    </dsp:sp>
    <dsp:sp modelId="{9796A6C5-36FD-47DF-AE8C-160923968458}">
      <dsp:nvSpPr>
        <dsp:cNvPr id="0" name=""/>
        <dsp:cNvSpPr/>
      </dsp:nvSpPr>
      <dsp:spPr>
        <a:xfrm>
          <a:off x="11433357" y="607661"/>
          <a:ext cx="1854123" cy="41679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200" b="1" i="0" kern="1200"/>
            <a:t>Any </a:t>
          </a:r>
          <a:r>
            <a:rPr lang="fr-CH" sz="1200" b="1" i="1" kern="1200"/>
            <a:t>Feature Service </a:t>
          </a:r>
          <a:r>
            <a:rPr lang="fr-CH" sz="1200" b="1" i="0" kern="1200"/>
            <a:t>implementation</a:t>
          </a:r>
          <a:endParaRPr lang="fr-CH" sz="1200" kern="1200"/>
        </a:p>
      </dsp:txBody>
      <dsp:txXfrm>
        <a:off x="11445565" y="619869"/>
        <a:ext cx="1829707" cy="392379"/>
      </dsp:txXfrm>
    </dsp:sp>
    <dsp:sp modelId="{F9092E8C-D110-4B0D-AE45-AA34BA9177D6}">
      <dsp:nvSpPr>
        <dsp:cNvPr id="0" name=""/>
        <dsp:cNvSpPr/>
      </dsp:nvSpPr>
      <dsp:spPr>
        <a:xfrm>
          <a:off x="11433357" y="1214558"/>
          <a:ext cx="601207" cy="41679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For Heinzmann </a:t>
          </a:r>
          <a:r>
            <a:rPr lang="fr-CH" sz="1000" i="0" kern="1200"/>
            <a:t>ECUs</a:t>
          </a:r>
          <a:endParaRPr lang="fr-CH" sz="1000" kern="1200"/>
        </a:p>
      </dsp:txBody>
      <dsp:txXfrm>
        <a:off x="11445565" y="1226766"/>
        <a:ext cx="576791" cy="392379"/>
      </dsp:txXfrm>
    </dsp:sp>
    <dsp:sp modelId="{2E8E4A5B-B549-440E-9C7B-27FAE8539BB2}">
      <dsp:nvSpPr>
        <dsp:cNvPr id="0" name=""/>
        <dsp:cNvSpPr/>
      </dsp:nvSpPr>
      <dsp:spPr>
        <a:xfrm>
          <a:off x="12059815" y="1214558"/>
          <a:ext cx="601207" cy="41679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For Lidec 2</a:t>
          </a:r>
        </a:p>
      </dsp:txBody>
      <dsp:txXfrm>
        <a:off x="12072023" y="1226766"/>
        <a:ext cx="576791" cy="392379"/>
      </dsp:txXfrm>
    </dsp:sp>
    <dsp:sp modelId="{CCBE93D8-1192-4762-B2E0-4A67F4BEB249}">
      <dsp:nvSpPr>
        <dsp:cNvPr id="0" name=""/>
        <dsp:cNvSpPr/>
      </dsp:nvSpPr>
      <dsp:spPr>
        <a:xfrm>
          <a:off x="12686273" y="1214558"/>
          <a:ext cx="601207" cy="41679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900" b="1" kern="1200"/>
            <a:t>For any supported </a:t>
          </a:r>
          <a:r>
            <a:rPr lang="fr-CH" sz="900" i="0" kern="1200"/>
            <a:t>ECU</a:t>
          </a:r>
          <a:r>
            <a:rPr lang="fr-CH" sz="900" b="1" kern="1200"/>
            <a:t/>
          </a:r>
          <a:br>
            <a:rPr lang="fr-CH" sz="900" b="1" kern="1200"/>
          </a:br>
          <a:r>
            <a:rPr lang="fr-CH" sz="900" b="1" kern="1200"/>
            <a:t>(</a:t>
          </a:r>
          <a:r>
            <a:rPr lang="fr-CH" sz="900" kern="1200"/>
            <a:t>Discovery based)</a:t>
          </a:r>
        </a:p>
      </dsp:txBody>
      <dsp:txXfrm>
        <a:off x="12698481" y="1226766"/>
        <a:ext cx="576791" cy="392379"/>
      </dsp:txXfrm>
    </dsp:sp>
  </dsp:spTree>
</dsp:drawing>
</file>

<file path=word/diagrams/drawing4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E2EF4F4-DF79-4753-A577-95495AE315E9}">
      <dsp:nvSpPr>
        <dsp:cNvPr id="0" name=""/>
        <dsp:cNvSpPr/>
      </dsp:nvSpPr>
      <dsp:spPr>
        <a:xfrm>
          <a:off x="9235" y="962"/>
          <a:ext cx="13329039" cy="295109"/>
        </a:xfrm>
        <a:prstGeom prst="roundRect">
          <a:avLst>
            <a:gd name="adj" fmla="val 10000"/>
          </a:avLst>
        </a:prstGeom>
        <a:solidFill>
          <a:schemeClr val="accent2"/>
        </a:solidFill>
        <a:ln w="25400" cap="flat" cmpd="sng" algn="ctr">
          <a:solidFill>
            <a:schemeClr val="accent2">
              <a:shade val="50000"/>
            </a:schemeClr>
          </a:solidFill>
          <a:prstDash val="solid"/>
        </a:ln>
        <a:effectLst/>
        <a:scene3d>
          <a:camera prst="orthographicFront"/>
          <a:lightRig rig="flat" dir="t"/>
        </a:scene3d>
        <a:sp3d/>
      </dsp:spPr>
      <dsp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200" kern="1200"/>
            <a:t>Communication Session</a:t>
          </a:r>
        </a:p>
      </dsp:txBody>
      <dsp:txXfrm>
        <a:off x="17878" y="9605"/>
        <a:ext cx="13311753" cy="277823"/>
      </dsp:txXfrm>
    </dsp:sp>
    <dsp:sp modelId="{A8AA5421-E248-449B-A3CF-D5167515BCEF}">
      <dsp:nvSpPr>
        <dsp:cNvPr id="0" name=""/>
        <dsp:cNvSpPr/>
      </dsp:nvSpPr>
      <dsp:spPr>
        <a:xfrm>
          <a:off x="22245" y="434213"/>
          <a:ext cx="1169204" cy="112784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kern="1200"/>
            <a:t>Heinzmann ECU session</a:t>
          </a:r>
        </a:p>
      </dsp:txBody>
      <dsp:txXfrm>
        <a:off x="55278" y="467246"/>
        <a:ext cx="1103138" cy="1061780"/>
      </dsp:txXfrm>
    </dsp:sp>
    <dsp:sp modelId="{33DA9E96-7146-457A-94FE-2C90E74A6772}">
      <dsp:nvSpPr>
        <dsp:cNvPr id="0" name=""/>
        <dsp:cNvSpPr/>
      </dsp:nvSpPr>
      <dsp:spPr>
        <a:xfrm>
          <a:off x="1289567" y="434213"/>
          <a:ext cx="10768375" cy="295109"/>
        </a:xfrm>
        <a:prstGeom prst="roundRect">
          <a:avLst>
            <a:gd name="adj" fmla="val 10000"/>
          </a:avLst>
        </a:prstGeom>
        <a:solidFill>
          <a:srgbClr val="2A923B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LIDEC2 Session</a:t>
          </a:r>
        </a:p>
      </dsp:txBody>
      <dsp:txXfrm>
        <a:off x="1298210" y="442856"/>
        <a:ext cx="10751089" cy="277823"/>
      </dsp:txXfrm>
    </dsp:sp>
    <dsp:sp modelId="{99953D77-50EC-4FF1-9976-FE38347B1BB1}">
      <dsp:nvSpPr>
        <dsp:cNvPr id="0" name=""/>
        <dsp:cNvSpPr/>
      </dsp:nvSpPr>
      <dsp:spPr>
        <a:xfrm>
          <a:off x="1310568" y="867464"/>
          <a:ext cx="1164644" cy="700669"/>
        </a:xfrm>
        <a:prstGeom prst="roundRect">
          <a:avLst>
            <a:gd name="adj" fmla="val 10000"/>
          </a:avLst>
        </a:prstGeom>
        <a:solidFill>
          <a:srgbClr val="2A923B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ODX Parameters definition provider</a:t>
          </a:r>
        </a:p>
      </dsp:txBody>
      <dsp:txXfrm>
        <a:off x="1331090" y="887986"/>
        <a:ext cx="1123600" cy="659625"/>
      </dsp:txXfrm>
    </dsp:sp>
    <dsp:sp modelId="{3C569BCF-91EC-4E71-B9AE-A311639C2043}">
      <dsp:nvSpPr>
        <dsp:cNvPr id="0" name=""/>
        <dsp:cNvSpPr/>
      </dsp:nvSpPr>
      <dsp:spPr>
        <a:xfrm>
          <a:off x="2524127" y="867464"/>
          <a:ext cx="8299254" cy="29510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100" kern="1200">
              <a:solidFill>
                <a:sysClr val="windowText" lastClr="000000"/>
              </a:solidFill>
            </a:rPr>
            <a:t>Protocol State machine</a:t>
          </a:r>
        </a:p>
      </dsp:txBody>
      <dsp:txXfrm>
        <a:off x="2532770" y="876107"/>
        <a:ext cx="8281968" cy="277823"/>
      </dsp:txXfrm>
    </dsp:sp>
    <dsp:sp modelId="{69D586C9-B3EE-414F-96CE-448B97E3D752}">
      <dsp:nvSpPr>
        <dsp:cNvPr id="0" name=""/>
        <dsp:cNvSpPr/>
      </dsp:nvSpPr>
      <dsp:spPr>
        <a:xfrm>
          <a:off x="2524127" y="1300715"/>
          <a:ext cx="1164644" cy="295109"/>
        </a:xfrm>
        <a:prstGeom prst="roundRect">
          <a:avLst>
            <a:gd name="adj" fmla="val 10000"/>
          </a:avLst>
        </a:prstGeom>
        <a:solidFill>
          <a:srgbClr val="2A923B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Ecu Detection</a:t>
          </a:r>
        </a:p>
      </dsp:txBody>
      <dsp:txXfrm>
        <a:off x="2532770" y="1309358"/>
        <a:ext cx="1147358" cy="277823"/>
      </dsp:txXfrm>
    </dsp:sp>
    <dsp:sp modelId="{76100CCF-27D1-4F13-91F8-E2995E131903}">
      <dsp:nvSpPr>
        <dsp:cNvPr id="0" name=""/>
        <dsp:cNvSpPr/>
      </dsp:nvSpPr>
      <dsp:spPr>
        <a:xfrm>
          <a:off x="3713229" y="1300715"/>
          <a:ext cx="1164644" cy="295109"/>
        </a:xfrm>
        <a:prstGeom prst="roundRect">
          <a:avLst>
            <a:gd name="adj" fmla="val 10000"/>
          </a:avLst>
        </a:prstGeom>
        <a:solidFill>
          <a:srgbClr val="2A923B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Variable Retrieval</a:t>
          </a:r>
        </a:p>
      </dsp:txBody>
      <dsp:txXfrm>
        <a:off x="3721872" y="1309358"/>
        <a:ext cx="1147358" cy="277823"/>
      </dsp:txXfrm>
    </dsp:sp>
    <dsp:sp modelId="{8DE72C2D-0964-4F69-8C66-3957CD45946D}">
      <dsp:nvSpPr>
        <dsp:cNvPr id="0" name=""/>
        <dsp:cNvSpPr/>
      </dsp:nvSpPr>
      <dsp:spPr>
        <a:xfrm>
          <a:off x="4902331" y="1300715"/>
          <a:ext cx="1164644" cy="295109"/>
        </a:xfrm>
        <a:prstGeom prst="roundRect">
          <a:avLst>
            <a:gd name="adj" fmla="val 10000"/>
          </a:avLst>
        </a:prstGeom>
        <a:solidFill>
          <a:srgbClr val="2A923B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Variable Polling</a:t>
          </a:r>
        </a:p>
      </dsp:txBody>
      <dsp:txXfrm>
        <a:off x="4910974" y="1309358"/>
        <a:ext cx="1147358" cy="277823"/>
      </dsp:txXfrm>
    </dsp:sp>
    <dsp:sp modelId="{964FCAA5-7A10-4F9D-A535-2E85C1E3E912}">
      <dsp:nvSpPr>
        <dsp:cNvPr id="0" name=""/>
        <dsp:cNvSpPr/>
      </dsp:nvSpPr>
      <dsp:spPr>
        <a:xfrm>
          <a:off x="6091432" y="1300715"/>
          <a:ext cx="1164644" cy="295109"/>
        </a:xfrm>
        <a:prstGeom prst="roundRect">
          <a:avLst>
            <a:gd name="adj" fmla="val 10000"/>
          </a:avLst>
        </a:prstGeom>
        <a:solidFill>
          <a:srgbClr val="2A923B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Message Retrieval</a:t>
          </a:r>
        </a:p>
      </dsp:txBody>
      <dsp:txXfrm>
        <a:off x="6100075" y="1309358"/>
        <a:ext cx="1147358" cy="277823"/>
      </dsp:txXfrm>
    </dsp:sp>
    <dsp:sp modelId="{FFA1640F-D3BE-492C-897D-C8208B3D14AC}">
      <dsp:nvSpPr>
        <dsp:cNvPr id="0" name=""/>
        <dsp:cNvSpPr/>
      </dsp:nvSpPr>
      <dsp:spPr>
        <a:xfrm>
          <a:off x="7280534" y="1300715"/>
          <a:ext cx="1164644" cy="295109"/>
        </a:xfrm>
        <a:prstGeom prst="roundRect">
          <a:avLst>
            <a:gd name="adj" fmla="val 10000"/>
          </a:avLst>
        </a:prstGeom>
        <a:solidFill>
          <a:srgbClr val="2A923B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Variable Groups Retrieval</a:t>
          </a:r>
        </a:p>
      </dsp:txBody>
      <dsp:txXfrm>
        <a:off x="7289177" y="1309358"/>
        <a:ext cx="1147358" cy="277823"/>
      </dsp:txXfrm>
    </dsp:sp>
    <dsp:sp modelId="{29558615-7B95-4A5A-8E3A-1DC705FC48F2}">
      <dsp:nvSpPr>
        <dsp:cNvPr id="0" name=""/>
        <dsp:cNvSpPr/>
      </dsp:nvSpPr>
      <dsp:spPr>
        <a:xfrm>
          <a:off x="8469636" y="1300715"/>
          <a:ext cx="1164644" cy="295109"/>
        </a:xfrm>
        <a:prstGeom prst="roundRect">
          <a:avLst>
            <a:gd name="adj" fmla="val 10000"/>
          </a:avLst>
        </a:prstGeom>
        <a:solidFill>
          <a:srgbClr val="2A923B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Variable Groups Polling</a:t>
          </a:r>
        </a:p>
      </dsp:txBody>
      <dsp:txXfrm>
        <a:off x="8478279" y="1309358"/>
        <a:ext cx="1147358" cy="277823"/>
      </dsp:txXfrm>
    </dsp:sp>
    <dsp:sp modelId="{5C22F7BC-9106-4E5F-AF92-59E880765C46}">
      <dsp:nvSpPr>
        <dsp:cNvPr id="0" name=""/>
        <dsp:cNvSpPr/>
      </dsp:nvSpPr>
      <dsp:spPr>
        <a:xfrm>
          <a:off x="9658738" y="1300715"/>
          <a:ext cx="1164644" cy="29510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/>
            <a:t>...</a:t>
          </a:r>
        </a:p>
      </dsp:txBody>
      <dsp:txXfrm>
        <a:off x="9667381" y="1309358"/>
        <a:ext cx="1147358" cy="277823"/>
      </dsp:txXfrm>
    </dsp:sp>
    <dsp:sp modelId="{EC27DF25-79F6-42BE-BAAA-0A3EF471A72C}">
      <dsp:nvSpPr>
        <dsp:cNvPr id="0" name=""/>
        <dsp:cNvSpPr/>
      </dsp:nvSpPr>
      <dsp:spPr>
        <a:xfrm>
          <a:off x="10872297" y="867464"/>
          <a:ext cx="1164644" cy="70066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100" kern="1200">
              <a:solidFill>
                <a:sysClr val="windowText" lastClr="000000"/>
              </a:solidFill>
            </a:rPr>
            <a:t>...</a:t>
          </a:r>
        </a:p>
      </dsp:txBody>
      <dsp:txXfrm>
        <a:off x="10892819" y="887986"/>
        <a:ext cx="1123600" cy="659625"/>
      </dsp:txXfrm>
    </dsp:sp>
    <dsp:sp modelId="{935662B6-A4F6-496C-B225-F24DD6614C74}">
      <dsp:nvSpPr>
        <dsp:cNvPr id="0" name=""/>
        <dsp:cNvSpPr/>
      </dsp:nvSpPr>
      <dsp:spPr>
        <a:xfrm>
          <a:off x="12156059" y="434213"/>
          <a:ext cx="1169204" cy="1127846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kern="1200"/>
            <a:t>MCOM</a:t>
          </a:r>
        </a:p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kern="1200"/>
            <a:t>(using its own communication layer or integrated in this one ?)</a:t>
          </a:r>
        </a:p>
      </dsp:txBody>
      <dsp:txXfrm>
        <a:off x="12189092" y="467246"/>
        <a:ext cx="1103138" cy="1061780"/>
      </dsp:txXfrm>
    </dsp:sp>
  </dsp:spTree>
</dsp:drawing>
</file>

<file path=word/diagrams/drawing4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43E256E-C1DD-4986-BC14-59BF8EF81F89}">
      <dsp:nvSpPr>
        <dsp:cNvPr id="0" name=""/>
        <dsp:cNvSpPr/>
      </dsp:nvSpPr>
      <dsp:spPr>
        <a:xfrm>
          <a:off x="7631" y="504"/>
          <a:ext cx="13308851" cy="307795"/>
        </a:xfrm>
        <a:prstGeom prst="roundRect">
          <a:avLst>
            <a:gd name="adj" fmla="val 10000"/>
          </a:avLst>
        </a:prstGeom>
        <a:solidFill>
          <a:schemeClr val="accent2"/>
        </a:solidFill>
        <a:ln w="25400" cap="flat" cmpd="sng" algn="ctr">
          <a:solidFill>
            <a:schemeClr val="accent2">
              <a:shade val="50000"/>
            </a:schemeClr>
          </a:solidFill>
          <a:prstDash val="solid"/>
        </a:ln>
        <a:effectLst/>
        <a:scene3d>
          <a:camera prst="orthographicFront"/>
          <a:lightRig rig="flat" dir="t"/>
        </a:scene3d>
        <a:sp3d/>
      </dsp:spPr>
      <dsp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2400" kern="1200"/>
            <a:t>Protocol Commands</a:t>
          </a:r>
        </a:p>
      </dsp:txBody>
      <dsp:txXfrm>
        <a:off x="16646" y="9519"/>
        <a:ext cx="13290821" cy="289765"/>
      </dsp:txXfrm>
    </dsp:sp>
    <dsp:sp modelId="{B307D24B-CF92-4362-A722-38442E25883D}">
      <dsp:nvSpPr>
        <dsp:cNvPr id="0" name=""/>
        <dsp:cNvSpPr/>
      </dsp:nvSpPr>
      <dsp:spPr>
        <a:xfrm>
          <a:off x="20622" y="487369"/>
          <a:ext cx="1264553" cy="7827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HeinzmannProtocol</a:t>
          </a:r>
        </a:p>
      </dsp:txBody>
      <dsp:txXfrm>
        <a:off x="43547" y="510294"/>
        <a:ext cx="1218703" cy="736881"/>
      </dsp:txXfrm>
    </dsp:sp>
    <dsp:sp modelId="{233B4EC2-37D9-4F8C-95D9-32F0B2A39B4D}">
      <dsp:nvSpPr>
        <dsp:cNvPr id="0" name=""/>
        <dsp:cNvSpPr/>
      </dsp:nvSpPr>
      <dsp:spPr>
        <a:xfrm>
          <a:off x="1391398" y="487369"/>
          <a:ext cx="9170541" cy="307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UDS Protocol</a:t>
          </a:r>
        </a:p>
      </dsp:txBody>
      <dsp:txXfrm>
        <a:off x="1400413" y="496384"/>
        <a:ext cx="9152511" cy="289765"/>
      </dsp:txXfrm>
    </dsp:sp>
    <dsp:sp modelId="{5BB522E6-962B-4CA5-AC00-BAB1A87FB214}">
      <dsp:nvSpPr>
        <dsp:cNvPr id="0" name=""/>
        <dsp:cNvSpPr/>
      </dsp:nvSpPr>
      <dsp:spPr>
        <a:xfrm>
          <a:off x="1391398" y="974234"/>
          <a:ext cx="1264553" cy="307795"/>
        </a:xfrm>
        <a:prstGeom prst="roundRect">
          <a:avLst>
            <a:gd name="adj" fmla="val 10000"/>
          </a:avLst>
        </a:prstGeom>
        <a:solidFill>
          <a:srgbClr val="2A923B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Ecu Detection</a:t>
          </a:r>
        </a:p>
      </dsp:txBody>
      <dsp:txXfrm>
        <a:off x="1400413" y="983249"/>
        <a:ext cx="1246523" cy="289765"/>
      </dsp:txXfrm>
    </dsp:sp>
    <dsp:sp modelId="{6A4AA4BD-F4FA-4CF1-9A56-E62F47B1F33D}">
      <dsp:nvSpPr>
        <dsp:cNvPr id="0" name=""/>
        <dsp:cNvSpPr/>
      </dsp:nvSpPr>
      <dsp:spPr>
        <a:xfrm>
          <a:off x="2709062" y="974234"/>
          <a:ext cx="1264553" cy="307795"/>
        </a:xfrm>
        <a:prstGeom prst="roundRect">
          <a:avLst>
            <a:gd name="adj" fmla="val 10000"/>
          </a:avLst>
        </a:prstGeom>
        <a:solidFill>
          <a:srgbClr val="2A923B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Variable Retrieval</a:t>
          </a:r>
        </a:p>
      </dsp:txBody>
      <dsp:txXfrm>
        <a:off x="2718077" y="983249"/>
        <a:ext cx="1246523" cy="289765"/>
      </dsp:txXfrm>
    </dsp:sp>
    <dsp:sp modelId="{18C18130-3E54-4C92-BB21-D12BDFC4308E}">
      <dsp:nvSpPr>
        <dsp:cNvPr id="0" name=""/>
        <dsp:cNvSpPr/>
      </dsp:nvSpPr>
      <dsp:spPr>
        <a:xfrm>
          <a:off x="4026727" y="974234"/>
          <a:ext cx="1264553" cy="307795"/>
        </a:xfrm>
        <a:prstGeom prst="roundRect">
          <a:avLst>
            <a:gd name="adj" fmla="val 10000"/>
          </a:avLst>
        </a:prstGeom>
        <a:solidFill>
          <a:srgbClr val="2A923B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Variable Polling</a:t>
          </a:r>
        </a:p>
      </dsp:txBody>
      <dsp:txXfrm>
        <a:off x="4035742" y="983249"/>
        <a:ext cx="1246523" cy="289765"/>
      </dsp:txXfrm>
    </dsp:sp>
    <dsp:sp modelId="{D2A576C9-8FE9-4CB7-98B5-11D236798122}">
      <dsp:nvSpPr>
        <dsp:cNvPr id="0" name=""/>
        <dsp:cNvSpPr/>
      </dsp:nvSpPr>
      <dsp:spPr>
        <a:xfrm>
          <a:off x="5344392" y="974234"/>
          <a:ext cx="1264553" cy="307795"/>
        </a:xfrm>
        <a:prstGeom prst="roundRect">
          <a:avLst>
            <a:gd name="adj" fmla="val 10000"/>
          </a:avLst>
        </a:prstGeom>
        <a:solidFill>
          <a:srgbClr val="2A923B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Message Retrieval</a:t>
          </a:r>
        </a:p>
      </dsp:txBody>
      <dsp:txXfrm>
        <a:off x="5353407" y="983249"/>
        <a:ext cx="1246523" cy="289765"/>
      </dsp:txXfrm>
    </dsp:sp>
    <dsp:sp modelId="{AA968920-5DD8-439C-BD06-9D7A17CB3782}">
      <dsp:nvSpPr>
        <dsp:cNvPr id="0" name=""/>
        <dsp:cNvSpPr/>
      </dsp:nvSpPr>
      <dsp:spPr>
        <a:xfrm>
          <a:off x="6662057" y="974234"/>
          <a:ext cx="1264553" cy="307795"/>
        </a:xfrm>
        <a:prstGeom prst="roundRect">
          <a:avLst>
            <a:gd name="adj" fmla="val 10000"/>
          </a:avLst>
        </a:prstGeom>
        <a:solidFill>
          <a:srgbClr val="2A923B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Variable Groups Retrieval</a:t>
          </a:r>
        </a:p>
      </dsp:txBody>
      <dsp:txXfrm>
        <a:off x="6671072" y="983249"/>
        <a:ext cx="1246523" cy="289765"/>
      </dsp:txXfrm>
    </dsp:sp>
    <dsp:sp modelId="{34CC88A2-4DAB-4F56-8019-7D6409D744E6}">
      <dsp:nvSpPr>
        <dsp:cNvPr id="0" name=""/>
        <dsp:cNvSpPr/>
      </dsp:nvSpPr>
      <dsp:spPr>
        <a:xfrm>
          <a:off x="7979721" y="974234"/>
          <a:ext cx="1264553" cy="307795"/>
        </a:xfrm>
        <a:prstGeom prst="roundRect">
          <a:avLst>
            <a:gd name="adj" fmla="val 10000"/>
          </a:avLst>
        </a:prstGeom>
        <a:solidFill>
          <a:srgbClr val="2A923B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Variable Groups Polling</a:t>
          </a:r>
        </a:p>
      </dsp:txBody>
      <dsp:txXfrm>
        <a:off x="7988736" y="983249"/>
        <a:ext cx="1246523" cy="289765"/>
      </dsp:txXfrm>
    </dsp:sp>
    <dsp:sp modelId="{8A024E61-5CE6-4C4C-B67F-83C777E59DED}">
      <dsp:nvSpPr>
        <dsp:cNvPr id="0" name=""/>
        <dsp:cNvSpPr/>
      </dsp:nvSpPr>
      <dsp:spPr>
        <a:xfrm>
          <a:off x="9297386" y="974234"/>
          <a:ext cx="1264553" cy="307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/>
            <a:t>...</a:t>
          </a:r>
        </a:p>
      </dsp:txBody>
      <dsp:txXfrm>
        <a:off x="9306401" y="983249"/>
        <a:ext cx="1246523" cy="289765"/>
      </dsp:txXfrm>
    </dsp:sp>
    <dsp:sp modelId="{5D738AFC-36FC-43A8-AE2A-FAB988CE09F8}">
      <dsp:nvSpPr>
        <dsp:cNvPr id="0" name=""/>
        <dsp:cNvSpPr/>
      </dsp:nvSpPr>
      <dsp:spPr>
        <a:xfrm>
          <a:off x="10668162" y="487369"/>
          <a:ext cx="1264553" cy="7827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ODX-described Protocol</a:t>
          </a:r>
        </a:p>
      </dsp:txBody>
      <dsp:txXfrm>
        <a:off x="10691087" y="510294"/>
        <a:ext cx="1218703" cy="736881"/>
      </dsp:txXfrm>
    </dsp:sp>
    <dsp:sp modelId="{9CAF0AFE-9F71-4F40-BC88-95923A2E49C6}">
      <dsp:nvSpPr>
        <dsp:cNvPr id="0" name=""/>
        <dsp:cNvSpPr/>
      </dsp:nvSpPr>
      <dsp:spPr>
        <a:xfrm>
          <a:off x="12038938" y="487369"/>
          <a:ext cx="1264553" cy="782731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Any Exotic Protocol</a:t>
          </a:r>
          <a:br>
            <a:rPr lang="fr-CH" sz="1000" kern="1200"/>
          </a:br>
          <a:r>
            <a:rPr lang="fr-CH" sz="500" kern="1200"/>
            <a:t>(Discovery based)</a:t>
          </a:r>
          <a:endParaRPr lang="fr-CH" sz="1000" kern="1200"/>
        </a:p>
      </dsp:txBody>
      <dsp:txXfrm>
        <a:off x="12061863" y="510294"/>
        <a:ext cx="1218703" cy="736881"/>
      </dsp:txXfrm>
    </dsp:sp>
  </dsp:spTree>
</dsp:drawing>
</file>

<file path=word/diagrams/drawing4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569EFC4-E48C-4BD1-9D5A-577D3C35E022}">
      <dsp:nvSpPr>
        <dsp:cNvPr id="0" name=""/>
        <dsp:cNvSpPr/>
      </dsp:nvSpPr>
      <dsp:spPr>
        <a:xfrm>
          <a:off x="5218" y="4855"/>
          <a:ext cx="12992457" cy="532552"/>
        </a:xfrm>
        <a:prstGeom prst="roundRect">
          <a:avLst>
            <a:gd name="adj" fmla="val 10000"/>
          </a:avLst>
        </a:prstGeom>
        <a:solidFill>
          <a:schemeClr val="accent2"/>
        </a:solidFill>
        <a:ln w="25400" cap="flat" cmpd="sng" algn="ctr">
          <a:solidFill>
            <a:schemeClr val="accent2">
              <a:shade val="50000"/>
            </a:schemeClr>
          </a:solidFill>
          <a:prstDash val="solid"/>
        </a:ln>
        <a:effectLst/>
        <a:scene3d>
          <a:camera prst="orthographicFront"/>
          <a:lightRig rig="flat" dir="t"/>
        </a:scene3d>
        <a:sp3d/>
      </dsp:spPr>
      <dsp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800" kern="1200"/>
            <a:t>Contract for Communication Services</a:t>
          </a:r>
        </a:p>
      </dsp:txBody>
      <dsp:txXfrm>
        <a:off x="20816" y="20453"/>
        <a:ext cx="12961261" cy="501356"/>
      </dsp:txXfrm>
    </dsp:sp>
    <dsp:sp modelId="{AFAAF401-5ACB-489E-84FA-490B0F2091F3}">
      <dsp:nvSpPr>
        <dsp:cNvPr id="0" name=""/>
        <dsp:cNvSpPr/>
      </dsp:nvSpPr>
      <dsp:spPr>
        <a:xfrm>
          <a:off x="5218" y="819878"/>
          <a:ext cx="2434868" cy="53255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RS232 </a:t>
          </a:r>
          <a:r>
            <a:rPr lang="fr-CH" sz="1400" i="1" kern="1200"/>
            <a:t>Communication Service</a:t>
          </a:r>
        </a:p>
      </dsp:txBody>
      <dsp:txXfrm>
        <a:off x="20816" y="835476"/>
        <a:ext cx="2403672" cy="501356"/>
      </dsp:txXfrm>
    </dsp:sp>
    <dsp:sp modelId="{3E9831D8-FBDF-434F-A95A-64731A9BDD60}">
      <dsp:nvSpPr>
        <dsp:cNvPr id="0" name=""/>
        <dsp:cNvSpPr/>
      </dsp:nvSpPr>
      <dsp:spPr>
        <a:xfrm>
          <a:off x="2644616" y="819878"/>
          <a:ext cx="2434868" cy="532552"/>
        </a:xfrm>
        <a:prstGeom prst="roundRect">
          <a:avLst>
            <a:gd name="adj" fmla="val 10000"/>
          </a:avLst>
        </a:prstGeom>
        <a:solidFill>
          <a:srgbClr val="2A923B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>
              <a:solidFill>
                <a:schemeClr val="bg1"/>
              </a:solidFill>
            </a:rPr>
            <a:t>CanBUS </a:t>
          </a:r>
          <a:r>
            <a:rPr lang="fr-CH" sz="1400" i="1" kern="1200">
              <a:solidFill>
                <a:schemeClr val="bg1"/>
              </a:solidFill>
            </a:rPr>
            <a:t>Communication Service</a:t>
          </a:r>
        </a:p>
      </dsp:txBody>
      <dsp:txXfrm>
        <a:off x="2660214" y="835476"/>
        <a:ext cx="2403672" cy="501356"/>
      </dsp:txXfrm>
    </dsp:sp>
    <dsp:sp modelId="{E3039578-E653-4AC6-9388-E51D26690469}">
      <dsp:nvSpPr>
        <dsp:cNvPr id="0" name=""/>
        <dsp:cNvSpPr/>
      </dsp:nvSpPr>
      <dsp:spPr>
        <a:xfrm>
          <a:off x="5284013" y="819878"/>
          <a:ext cx="2434868" cy="53255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Ethernet </a:t>
          </a:r>
          <a:r>
            <a:rPr lang="fr-CH" sz="1400" i="1" kern="1200"/>
            <a:t>Communication Service</a:t>
          </a:r>
        </a:p>
      </dsp:txBody>
      <dsp:txXfrm>
        <a:off x="5299611" y="835476"/>
        <a:ext cx="2403672" cy="501356"/>
      </dsp:txXfrm>
    </dsp:sp>
    <dsp:sp modelId="{2DF27E2F-0D1B-48D2-8491-2020B35EF715}">
      <dsp:nvSpPr>
        <dsp:cNvPr id="0" name=""/>
        <dsp:cNvSpPr/>
      </dsp:nvSpPr>
      <dsp:spPr>
        <a:xfrm>
          <a:off x="7923410" y="819878"/>
          <a:ext cx="2434868" cy="53255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Webservice-based </a:t>
          </a:r>
          <a:r>
            <a:rPr lang="fr-CH" sz="1400" i="1" kern="1200"/>
            <a:t>Communication Service</a:t>
          </a:r>
        </a:p>
      </dsp:txBody>
      <dsp:txXfrm>
        <a:off x="7939008" y="835476"/>
        <a:ext cx="2403672" cy="501356"/>
      </dsp:txXfrm>
    </dsp:sp>
    <dsp:sp modelId="{649FA45D-8BE1-4E04-8CA1-431F62DFAE6D}">
      <dsp:nvSpPr>
        <dsp:cNvPr id="0" name=""/>
        <dsp:cNvSpPr/>
      </dsp:nvSpPr>
      <dsp:spPr>
        <a:xfrm>
          <a:off x="10562807" y="819878"/>
          <a:ext cx="2434868" cy="532552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Any exotic physical link </a:t>
          </a:r>
          <a:r>
            <a:rPr lang="fr-CH" sz="1400" i="1" kern="1200"/>
            <a:t>Communication Service</a:t>
          </a:r>
        </a:p>
      </dsp:txBody>
      <dsp:txXfrm>
        <a:off x="10578405" y="835476"/>
        <a:ext cx="2403672" cy="501356"/>
      </dsp:txXfrm>
    </dsp:sp>
  </dsp:spTree>
</dsp:drawing>
</file>

<file path=word/diagrams/drawing4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4488263-2130-4145-9EC1-E6735BF67D13}">
      <dsp:nvSpPr>
        <dsp:cNvPr id="0" name=""/>
        <dsp:cNvSpPr/>
      </dsp:nvSpPr>
      <dsp:spPr>
        <a:xfrm>
          <a:off x="0" y="4617"/>
          <a:ext cx="13347510" cy="259944"/>
        </a:xfrm>
        <a:prstGeom prst="rect">
          <a:avLst/>
        </a:prstGeom>
        <a:solidFill>
          <a:schemeClr val="accent2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2400" kern="1200"/>
            <a:t>Encapsulator</a:t>
          </a:r>
        </a:p>
      </dsp:txBody>
      <dsp:txXfrm>
        <a:off x="0" y="4617"/>
        <a:ext cx="13347510" cy="259944"/>
      </dsp:txXfrm>
    </dsp:sp>
    <dsp:sp modelId="{EA2CF644-08CD-4F07-B00D-39621089227B}">
      <dsp:nvSpPr>
        <dsp:cNvPr id="0" name=""/>
        <dsp:cNvSpPr/>
      </dsp:nvSpPr>
      <dsp:spPr>
        <a:xfrm>
          <a:off x="0" y="273796"/>
          <a:ext cx="13347510" cy="584669"/>
        </a:xfrm>
        <a:prstGeom prst="rect">
          <a:avLst/>
        </a:prstGeom>
        <a:gradFill rotWithShape="0">
          <a:gsLst>
            <a:gs pos="0">
              <a:schemeClr val="accent2">
                <a:alpha val="9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alpha val="9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alpha val="9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2400" kern="1200"/>
            <a:t>Generic ProtocolEncapsulator*</a:t>
          </a:r>
        </a:p>
      </dsp:txBody>
      <dsp:txXfrm>
        <a:off x="0" y="273796"/>
        <a:ext cx="13347510" cy="584669"/>
      </dsp:txXfrm>
    </dsp:sp>
    <dsp:sp modelId="{B3B6E24E-26F7-4D16-92CD-A0BEA75CAEB0}">
      <dsp:nvSpPr>
        <dsp:cNvPr id="0" name=""/>
        <dsp:cNvSpPr/>
      </dsp:nvSpPr>
      <dsp:spPr>
        <a:xfrm>
          <a:off x="0" y="858466"/>
          <a:ext cx="13347510" cy="64963"/>
        </a:xfrm>
        <a:prstGeom prst="rect">
          <a:avLst/>
        </a:prstGeom>
        <a:solidFill>
          <a:schemeClr val="accent2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word/diagrams/drawing4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DCCE5E1-0DC8-4762-BA6D-FE2FCE18C1E3}">
      <dsp:nvSpPr>
        <dsp:cNvPr id="0" name=""/>
        <dsp:cNvSpPr/>
      </dsp:nvSpPr>
      <dsp:spPr>
        <a:xfrm>
          <a:off x="0" y="0"/>
          <a:ext cx="13320215" cy="294027"/>
        </a:xfrm>
        <a:prstGeom prst="rect">
          <a:avLst/>
        </a:prstGeom>
        <a:solidFill>
          <a:schemeClr val="accent2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800" kern="1200"/>
            <a:t>Physical </a:t>
          </a:r>
          <a:r>
            <a:rPr lang="fr-CH" sz="2000" kern="1200"/>
            <a:t>Layer</a:t>
          </a:r>
          <a:r>
            <a:rPr lang="fr-CH" sz="1800" kern="1200"/>
            <a:t> Handling</a:t>
          </a:r>
        </a:p>
      </dsp:txBody>
      <dsp:txXfrm>
        <a:off x="0" y="0"/>
        <a:ext cx="13320215" cy="294027"/>
      </dsp:txXfrm>
    </dsp:sp>
    <dsp:sp modelId="{C050E95E-F44F-4FA3-89C5-61C40500160B}">
      <dsp:nvSpPr>
        <dsp:cNvPr id="0" name=""/>
        <dsp:cNvSpPr/>
      </dsp:nvSpPr>
      <dsp:spPr>
        <a:xfrm>
          <a:off x="0" y="278591"/>
          <a:ext cx="13320215" cy="1965878"/>
        </a:xfrm>
        <a:prstGeom prst="rect">
          <a:avLst/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500" kern="1200"/>
            <a:t> </a:t>
          </a:r>
        </a:p>
      </dsp:txBody>
      <dsp:txXfrm>
        <a:off x="0" y="278591"/>
        <a:ext cx="13320215" cy="1965878"/>
      </dsp:txXfrm>
    </dsp:sp>
    <dsp:sp modelId="{19029694-DE61-40B9-9467-8DEABF62B412}">
      <dsp:nvSpPr>
        <dsp:cNvPr id="0" name=""/>
        <dsp:cNvSpPr/>
      </dsp:nvSpPr>
      <dsp:spPr>
        <a:xfrm>
          <a:off x="0" y="2099858"/>
          <a:ext cx="13320215" cy="160497"/>
        </a:xfrm>
        <a:prstGeom prst="rect">
          <a:avLst/>
        </a:prstGeom>
        <a:solidFill>
          <a:schemeClr val="accent2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word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E2EF4F4-DF79-4753-A577-95495AE315E9}">
      <dsp:nvSpPr>
        <dsp:cNvPr id="0" name=""/>
        <dsp:cNvSpPr/>
      </dsp:nvSpPr>
      <dsp:spPr>
        <a:xfrm>
          <a:off x="9235" y="962"/>
          <a:ext cx="13329039" cy="295109"/>
        </a:xfrm>
        <a:prstGeom prst="roundRect">
          <a:avLst>
            <a:gd name="adj" fmla="val 10000"/>
          </a:avLst>
        </a:prstGeom>
        <a:solidFill>
          <a:schemeClr val="accent2"/>
        </a:solidFill>
        <a:ln w="25400" cap="flat" cmpd="sng" algn="ctr">
          <a:solidFill>
            <a:schemeClr val="accent2">
              <a:shade val="50000"/>
            </a:schemeClr>
          </a:solidFill>
          <a:prstDash val="solid"/>
        </a:ln>
        <a:effectLst/>
        <a:scene3d>
          <a:camera prst="orthographicFront"/>
          <a:lightRig rig="flat" dir="t"/>
        </a:scene3d>
        <a:sp3d/>
      </dsp:spPr>
      <dsp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200" kern="1200"/>
            <a:t>Communication Session</a:t>
          </a:r>
        </a:p>
      </dsp:txBody>
      <dsp:txXfrm>
        <a:off x="17878" y="9605"/>
        <a:ext cx="13311753" cy="277823"/>
      </dsp:txXfrm>
    </dsp:sp>
    <dsp:sp modelId="{A8AA5421-E248-449B-A3CF-D5167515BCEF}">
      <dsp:nvSpPr>
        <dsp:cNvPr id="0" name=""/>
        <dsp:cNvSpPr/>
      </dsp:nvSpPr>
      <dsp:spPr>
        <a:xfrm>
          <a:off x="22245" y="434213"/>
          <a:ext cx="1169204" cy="112784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kern="1200"/>
            <a:t>Heinzmann ECU session</a:t>
          </a:r>
        </a:p>
      </dsp:txBody>
      <dsp:txXfrm>
        <a:off x="55278" y="467246"/>
        <a:ext cx="1103138" cy="1061780"/>
      </dsp:txXfrm>
    </dsp:sp>
    <dsp:sp modelId="{33DA9E96-7146-457A-94FE-2C90E74A6772}">
      <dsp:nvSpPr>
        <dsp:cNvPr id="0" name=""/>
        <dsp:cNvSpPr/>
      </dsp:nvSpPr>
      <dsp:spPr>
        <a:xfrm>
          <a:off x="1289567" y="434213"/>
          <a:ext cx="10768375" cy="295109"/>
        </a:xfrm>
        <a:prstGeom prst="roundRect">
          <a:avLst>
            <a:gd name="adj" fmla="val 10000"/>
          </a:avLst>
        </a:prstGeom>
        <a:solidFill>
          <a:srgbClr val="D64F04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LIDEC2 Session</a:t>
          </a:r>
        </a:p>
      </dsp:txBody>
      <dsp:txXfrm>
        <a:off x="1298210" y="442856"/>
        <a:ext cx="10751089" cy="277823"/>
      </dsp:txXfrm>
    </dsp:sp>
    <dsp:sp modelId="{99953D77-50EC-4FF1-9976-FE38347B1BB1}">
      <dsp:nvSpPr>
        <dsp:cNvPr id="0" name=""/>
        <dsp:cNvSpPr/>
      </dsp:nvSpPr>
      <dsp:spPr>
        <a:xfrm>
          <a:off x="1310568" y="867464"/>
          <a:ext cx="1164644" cy="700669"/>
        </a:xfrm>
        <a:prstGeom prst="roundRect">
          <a:avLst>
            <a:gd name="adj" fmla="val 10000"/>
          </a:avLst>
        </a:prstGeom>
        <a:solidFill>
          <a:srgbClr val="D64F04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ODX Parameters definition provider</a:t>
          </a:r>
        </a:p>
      </dsp:txBody>
      <dsp:txXfrm>
        <a:off x="1331090" y="887986"/>
        <a:ext cx="1123600" cy="659625"/>
      </dsp:txXfrm>
    </dsp:sp>
    <dsp:sp modelId="{3C569BCF-91EC-4E71-B9AE-A311639C2043}">
      <dsp:nvSpPr>
        <dsp:cNvPr id="0" name=""/>
        <dsp:cNvSpPr/>
      </dsp:nvSpPr>
      <dsp:spPr>
        <a:xfrm>
          <a:off x="2524127" y="867464"/>
          <a:ext cx="8299254" cy="29510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100" kern="1200">
              <a:solidFill>
                <a:sysClr val="windowText" lastClr="000000"/>
              </a:solidFill>
            </a:rPr>
            <a:t>Protocol State machine</a:t>
          </a:r>
        </a:p>
      </dsp:txBody>
      <dsp:txXfrm>
        <a:off x="2532770" y="876107"/>
        <a:ext cx="8281968" cy="277823"/>
      </dsp:txXfrm>
    </dsp:sp>
    <dsp:sp modelId="{69D586C9-B3EE-414F-96CE-448B97E3D752}">
      <dsp:nvSpPr>
        <dsp:cNvPr id="0" name=""/>
        <dsp:cNvSpPr/>
      </dsp:nvSpPr>
      <dsp:spPr>
        <a:xfrm>
          <a:off x="2524127" y="1300715"/>
          <a:ext cx="1164644" cy="295109"/>
        </a:xfrm>
        <a:prstGeom prst="roundRect">
          <a:avLst>
            <a:gd name="adj" fmla="val 10000"/>
          </a:avLst>
        </a:prstGeom>
        <a:solidFill>
          <a:srgbClr val="D64F04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Ecu Detection</a:t>
          </a:r>
        </a:p>
      </dsp:txBody>
      <dsp:txXfrm>
        <a:off x="2532770" y="1309358"/>
        <a:ext cx="1147358" cy="277823"/>
      </dsp:txXfrm>
    </dsp:sp>
    <dsp:sp modelId="{76100CCF-27D1-4F13-91F8-E2995E131903}">
      <dsp:nvSpPr>
        <dsp:cNvPr id="0" name=""/>
        <dsp:cNvSpPr/>
      </dsp:nvSpPr>
      <dsp:spPr>
        <a:xfrm>
          <a:off x="3713229" y="1300715"/>
          <a:ext cx="1164644" cy="295109"/>
        </a:xfrm>
        <a:prstGeom prst="roundRect">
          <a:avLst>
            <a:gd name="adj" fmla="val 10000"/>
          </a:avLst>
        </a:prstGeom>
        <a:solidFill>
          <a:srgbClr val="D64F04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Variable Retrieval</a:t>
          </a:r>
        </a:p>
      </dsp:txBody>
      <dsp:txXfrm>
        <a:off x="3721872" y="1309358"/>
        <a:ext cx="1147358" cy="277823"/>
      </dsp:txXfrm>
    </dsp:sp>
    <dsp:sp modelId="{8DE72C2D-0964-4F69-8C66-3957CD45946D}">
      <dsp:nvSpPr>
        <dsp:cNvPr id="0" name=""/>
        <dsp:cNvSpPr/>
      </dsp:nvSpPr>
      <dsp:spPr>
        <a:xfrm>
          <a:off x="4902331" y="1300715"/>
          <a:ext cx="1164644" cy="29510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/>
            <a:t>Variable Polling</a:t>
          </a:r>
        </a:p>
      </dsp:txBody>
      <dsp:txXfrm>
        <a:off x="4910974" y="1309358"/>
        <a:ext cx="1147358" cy="277823"/>
      </dsp:txXfrm>
    </dsp:sp>
    <dsp:sp modelId="{964FCAA5-7A10-4F9D-A535-2E85C1E3E912}">
      <dsp:nvSpPr>
        <dsp:cNvPr id="0" name=""/>
        <dsp:cNvSpPr/>
      </dsp:nvSpPr>
      <dsp:spPr>
        <a:xfrm>
          <a:off x="6091432" y="1300715"/>
          <a:ext cx="1164644" cy="29510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/>
            <a:t>Message Retrieval</a:t>
          </a:r>
        </a:p>
      </dsp:txBody>
      <dsp:txXfrm>
        <a:off x="6100075" y="1309358"/>
        <a:ext cx="1147358" cy="277823"/>
      </dsp:txXfrm>
    </dsp:sp>
    <dsp:sp modelId="{FFA1640F-D3BE-492C-897D-C8208B3D14AC}">
      <dsp:nvSpPr>
        <dsp:cNvPr id="0" name=""/>
        <dsp:cNvSpPr/>
      </dsp:nvSpPr>
      <dsp:spPr>
        <a:xfrm>
          <a:off x="7280534" y="1300715"/>
          <a:ext cx="1164644" cy="29510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/>
            <a:t>Variable Groups Retrieval</a:t>
          </a:r>
        </a:p>
      </dsp:txBody>
      <dsp:txXfrm>
        <a:off x="7289177" y="1309358"/>
        <a:ext cx="1147358" cy="277823"/>
      </dsp:txXfrm>
    </dsp:sp>
    <dsp:sp modelId="{29558615-7B95-4A5A-8E3A-1DC705FC48F2}">
      <dsp:nvSpPr>
        <dsp:cNvPr id="0" name=""/>
        <dsp:cNvSpPr/>
      </dsp:nvSpPr>
      <dsp:spPr>
        <a:xfrm>
          <a:off x="8469636" y="1300715"/>
          <a:ext cx="1164644" cy="29510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/>
            <a:t>Variable Groups Polling</a:t>
          </a:r>
        </a:p>
      </dsp:txBody>
      <dsp:txXfrm>
        <a:off x="8478279" y="1309358"/>
        <a:ext cx="1147358" cy="277823"/>
      </dsp:txXfrm>
    </dsp:sp>
    <dsp:sp modelId="{5C22F7BC-9106-4E5F-AF92-59E880765C46}">
      <dsp:nvSpPr>
        <dsp:cNvPr id="0" name=""/>
        <dsp:cNvSpPr/>
      </dsp:nvSpPr>
      <dsp:spPr>
        <a:xfrm>
          <a:off x="9658738" y="1300715"/>
          <a:ext cx="1164644" cy="29510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/>
            <a:t>...</a:t>
          </a:r>
        </a:p>
      </dsp:txBody>
      <dsp:txXfrm>
        <a:off x="9667381" y="1309358"/>
        <a:ext cx="1147358" cy="277823"/>
      </dsp:txXfrm>
    </dsp:sp>
    <dsp:sp modelId="{EC27DF25-79F6-42BE-BAAA-0A3EF471A72C}">
      <dsp:nvSpPr>
        <dsp:cNvPr id="0" name=""/>
        <dsp:cNvSpPr/>
      </dsp:nvSpPr>
      <dsp:spPr>
        <a:xfrm>
          <a:off x="10872297" y="867464"/>
          <a:ext cx="1164644" cy="70066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100" kern="1200">
              <a:solidFill>
                <a:sysClr val="windowText" lastClr="000000"/>
              </a:solidFill>
            </a:rPr>
            <a:t>...</a:t>
          </a:r>
        </a:p>
      </dsp:txBody>
      <dsp:txXfrm>
        <a:off x="10892819" y="887986"/>
        <a:ext cx="1123600" cy="659625"/>
      </dsp:txXfrm>
    </dsp:sp>
    <dsp:sp modelId="{935662B6-A4F6-496C-B225-F24DD6614C74}">
      <dsp:nvSpPr>
        <dsp:cNvPr id="0" name=""/>
        <dsp:cNvSpPr/>
      </dsp:nvSpPr>
      <dsp:spPr>
        <a:xfrm>
          <a:off x="12156059" y="434213"/>
          <a:ext cx="1169204" cy="1127846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kern="1200"/>
            <a:t>MCOM</a:t>
          </a:r>
        </a:p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kern="1200"/>
            <a:t>(using its own communication layer or integrated in this one ?)</a:t>
          </a:r>
        </a:p>
      </dsp:txBody>
      <dsp:txXfrm>
        <a:off x="12189092" y="467246"/>
        <a:ext cx="1103138" cy="1061780"/>
      </dsp:txXfrm>
    </dsp:sp>
  </dsp:spTree>
</dsp:drawing>
</file>

<file path=word/diagrams/drawing5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0DA737C-9E90-4524-97E6-331047D6B3D4}">
      <dsp:nvSpPr>
        <dsp:cNvPr id="0" name=""/>
        <dsp:cNvSpPr/>
      </dsp:nvSpPr>
      <dsp:spPr>
        <a:xfrm>
          <a:off x="6116" y="861"/>
          <a:ext cx="13451766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600" kern="1200"/>
            <a:t>WPF Renderer</a:t>
          </a:r>
        </a:p>
      </dsp:txBody>
      <dsp:txXfrm>
        <a:off x="19539" y="14284"/>
        <a:ext cx="13424920" cy="431452"/>
      </dsp:txXfrm>
    </dsp:sp>
    <dsp:sp modelId="{A2A9AA55-614F-4371-8C87-B893A459A1C5}">
      <dsp:nvSpPr>
        <dsp:cNvPr id="0" name=""/>
        <dsp:cNvSpPr/>
      </dsp:nvSpPr>
      <dsp:spPr>
        <a:xfrm>
          <a:off x="19246" y="654650"/>
          <a:ext cx="327659" cy="1108867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iews Management Services</a:t>
          </a:r>
        </a:p>
      </dsp:txBody>
      <dsp:txXfrm>
        <a:off x="28843" y="664247"/>
        <a:ext cx="308465" cy="1089673"/>
      </dsp:txXfrm>
    </dsp:sp>
    <dsp:sp modelId="{D7155EF7-C3EC-4A6A-841C-0081317E9CC9}">
      <dsp:nvSpPr>
        <dsp:cNvPr id="0" name=""/>
        <dsp:cNvSpPr/>
      </dsp:nvSpPr>
      <dsp:spPr>
        <a:xfrm>
          <a:off x="374429" y="654650"/>
          <a:ext cx="327659" cy="1108867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Navigation Service</a:t>
          </a:r>
        </a:p>
      </dsp:txBody>
      <dsp:txXfrm>
        <a:off x="384026" y="664247"/>
        <a:ext cx="308465" cy="1089673"/>
      </dsp:txXfrm>
    </dsp:sp>
    <dsp:sp modelId="{764A8297-C9DF-4180-B00D-9878EBAE1B65}">
      <dsp:nvSpPr>
        <dsp:cNvPr id="0" name=""/>
        <dsp:cNvSpPr/>
      </dsp:nvSpPr>
      <dsp:spPr>
        <a:xfrm>
          <a:off x="729612" y="654650"/>
          <a:ext cx="1351921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otor Information Module</a:t>
          </a:r>
        </a:p>
      </dsp:txBody>
      <dsp:txXfrm>
        <a:off x="743035" y="668073"/>
        <a:ext cx="1325075" cy="431452"/>
      </dsp:txXfrm>
    </dsp:sp>
    <dsp:sp modelId="{4B5E4DCB-D06E-4948-AEC3-CB00005784D3}">
      <dsp:nvSpPr>
        <dsp:cNvPr id="0" name=""/>
        <dsp:cNvSpPr/>
      </dsp:nvSpPr>
      <dsp:spPr>
        <a:xfrm>
          <a:off x="729612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otor Information Tile View + View Model</a:t>
          </a:r>
        </a:p>
      </dsp:txBody>
      <dsp:txXfrm>
        <a:off x="739209" y="1318037"/>
        <a:ext cx="308465" cy="439104"/>
      </dsp:txXfrm>
    </dsp:sp>
    <dsp:sp modelId="{4E094300-E778-4948-B978-67B8F8C21D6E}">
      <dsp:nvSpPr>
        <dsp:cNvPr id="0" name=""/>
        <dsp:cNvSpPr/>
      </dsp:nvSpPr>
      <dsp:spPr>
        <a:xfrm>
          <a:off x="1071032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iew-related logic</a:t>
          </a:r>
        </a:p>
      </dsp:txBody>
      <dsp:txXfrm>
        <a:off x="1080629" y="1318037"/>
        <a:ext cx="308465" cy="439104"/>
      </dsp:txXfrm>
    </dsp:sp>
    <dsp:sp modelId="{7402F280-A08F-442F-9145-1EAEF6AB2A1E}">
      <dsp:nvSpPr>
        <dsp:cNvPr id="0" name=""/>
        <dsp:cNvSpPr/>
      </dsp:nvSpPr>
      <dsp:spPr>
        <a:xfrm>
          <a:off x="1412453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Info View</a:t>
          </a:r>
        </a:p>
      </dsp:txBody>
      <dsp:txXfrm>
        <a:off x="1422050" y="1318037"/>
        <a:ext cx="308465" cy="439104"/>
      </dsp:txXfrm>
    </dsp:sp>
    <dsp:sp modelId="{4A65E20C-4C1C-400E-9C50-897FF21AA7A3}">
      <dsp:nvSpPr>
        <dsp:cNvPr id="0" name=""/>
        <dsp:cNvSpPr/>
      </dsp:nvSpPr>
      <dsp:spPr>
        <a:xfrm>
          <a:off x="1753874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Info View Model</a:t>
          </a:r>
        </a:p>
      </dsp:txBody>
      <dsp:txXfrm>
        <a:off x="1763471" y="1318037"/>
        <a:ext cx="308465" cy="439104"/>
      </dsp:txXfrm>
    </dsp:sp>
    <dsp:sp modelId="{1363A2D0-A995-4AFC-BC77-F08785E8B021}">
      <dsp:nvSpPr>
        <dsp:cNvPr id="0" name=""/>
        <dsp:cNvSpPr/>
      </dsp:nvSpPr>
      <dsp:spPr>
        <a:xfrm>
          <a:off x="2109057" y="654650"/>
          <a:ext cx="2034763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essages Reader Module</a:t>
          </a:r>
        </a:p>
      </dsp:txBody>
      <dsp:txXfrm>
        <a:off x="2122480" y="668073"/>
        <a:ext cx="2007917" cy="431452"/>
      </dsp:txXfrm>
    </dsp:sp>
    <dsp:sp modelId="{9433F6A8-52FC-491A-8D31-F9E0CF16236D}">
      <dsp:nvSpPr>
        <dsp:cNvPr id="0" name=""/>
        <dsp:cNvSpPr/>
      </dsp:nvSpPr>
      <dsp:spPr>
        <a:xfrm>
          <a:off x="2109057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essage Reader Tile View + View Model</a:t>
          </a:r>
        </a:p>
      </dsp:txBody>
      <dsp:txXfrm>
        <a:off x="2118654" y="1318037"/>
        <a:ext cx="308465" cy="439104"/>
      </dsp:txXfrm>
    </dsp:sp>
    <dsp:sp modelId="{01161A3B-3380-415F-86C4-64081C6CFBD8}">
      <dsp:nvSpPr>
        <dsp:cNvPr id="0" name=""/>
        <dsp:cNvSpPr/>
      </dsp:nvSpPr>
      <dsp:spPr>
        <a:xfrm>
          <a:off x="2450477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essage Reader View</a:t>
          </a:r>
        </a:p>
      </dsp:txBody>
      <dsp:txXfrm>
        <a:off x="2460074" y="1318037"/>
        <a:ext cx="308465" cy="439104"/>
      </dsp:txXfrm>
    </dsp:sp>
    <dsp:sp modelId="{B1AD3F33-7E18-4F84-8614-379B737AA3E0}">
      <dsp:nvSpPr>
        <dsp:cNvPr id="0" name=""/>
        <dsp:cNvSpPr/>
      </dsp:nvSpPr>
      <dsp:spPr>
        <a:xfrm>
          <a:off x="2791898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essage Reader View Model</a:t>
          </a:r>
        </a:p>
      </dsp:txBody>
      <dsp:txXfrm>
        <a:off x="2801495" y="1318037"/>
        <a:ext cx="308465" cy="439104"/>
      </dsp:txXfrm>
    </dsp:sp>
    <dsp:sp modelId="{069CF1D4-7378-4547-AB27-A9BB21C59D43}">
      <dsp:nvSpPr>
        <dsp:cNvPr id="0" name=""/>
        <dsp:cNvSpPr/>
      </dsp:nvSpPr>
      <dsp:spPr>
        <a:xfrm>
          <a:off x="3133319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Additional Infos View</a:t>
          </a:r>
        </a:p>
      </dsp:txBody>
      <dsp:txXfrm>
        <a:off x="3142916" y="1318037"/>
        <a:ext cx="308465" cy="439104"/>
      </dsp:txXfrm>
    </dsp:sp>
    <dsp:sp modelId="{517F76A3-C4B7-4D11-9F4F-8BFD58D8A857}">
      <dsp:nvSpPr>
        <dsp:cNvPr id="0" name=""/>
        <dsp:cNvSpPr/>
      </dsp:nvSpPr>
      <dsp:spPr>
        <a:xfrm>
          <a:off x="3474740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Additional Infos View Model</a:t>
          </a:r>
        </a:p>
      </dsp:txBody>
      <dsp:txXfrm>
        <a:off x="3484337" y="1318037"/>
        <a:ext cx="308465" cy="439104"/>
      </dsp:txXfrm>
    </dsp:sp>
    <dsp:sp modelId="{4013D418-E218-4862-AC7A-11A9CD6E3423}">
      <dsp:nvSpPr>
        <dsp:cNvPr id="0" name=""/>
        <dsp:cNvSpPr/>
      </dsp:nvSpPr>
      <dsp:spPr>
        <a:xfrm>
          <a:off x="3816161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essage View Model</a:t>
          </a:r>
        </a:p>
      </dsp:txBody>
      <dsp:txXfrm>
        <a:off x="3825758" y="1318037"/>
        <a:ext cx="308465" cy="439104"/>
      </dsp:txXfrm>
    </dsp:sp>
    <dsp:sp modelId="{21E0CBA1-23AF-41C8-AA37-2DDCB2BFC4B5}">
      <dsp:nvSpPr>
        <dsp:cNvPr id="0" name=""/>
        <dsp:cNvSpPr/>
      </dsp:nvSpPr>
      <dsp:spPr>
        <a:xfrm>
          <a:off x="4171343" y="654650"/>
          <a:ext cx="1693342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ariable Reader Module</a:t>
          </a:r>
        </a:p>
      </dsp:txBody>
      <dsp:txXfrm>
        <a:off x="4184766" y="668073"/>
        <a:ext cx="1666496" cy="431452"/>
      </dsp:txXfrm>
    </dsp:sp>
    <dsp:sp modelId="{59CFD873-436B-47E8-A4FD-F9F48E4E851B}">
      <dsp:nvSpPr>
        <dsp:cNvPr id="0" name=""/>
        <dsp:cNvSpPr/>
      </dsp:nvSpPr>
      <dsp:spPr>
        <a:xfrm>
          <a:off x="4171343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ariable Reader Tile View + View Model</a:t>
          </a:r>
        </a:p>
      </dsp:txBody>
      <dsp:txXfrm>
        <a:off x="4180940" y="1318037"/>
        <a:ext cx="308465" cy="439104"/>
      </dsp:txXfrm>
    </dsp:sp>
    <dsp:sp modelId="{19ED2D56-F7E6-43E4-9477-0A5E667DEAD5}">
      <dsp:nvSpPr>
        <dsp:cNvPr id="0" name=""/>
        <dsp:cNvSpPr/>
      </dsp:nvSpPr>
      <dsp:spPr>
        <a:xfrm>
          <a:off x="4512764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ariable Reader View</a:t>
          </a:r>
        </a:p>
      </dsp:txBody>
      <dsp:txXfrm>
        <a:off x="4522361" y="1318037"/>
        <a:ext cx="308465" cy="439104"/>
      </dsp:txXfrm>
    </dsp:sp>
    <dsp:sp modelId="{00E4DE85-445A-444D-9249-B0ED5927BE80}">
      <dsp:nvSpPr>
        <dsp:cNvPr id="0" name=""/>
        <dsp:cNvSpPr/>
      </dsp:nvSpPr>
      <dsp:spPr>
        <a:xfrm>
          <a:off x="4854185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ariable Reader View Model</a:t>
          </a:r>
        </a:p>
      </dsp:txBody>
      <dsp:txXfrm>
        <a:off x="4863782" y="1318037"/>
        <a:ext cx="308465" cy="439104"/>
      </dsp:txXfrm>
    </dsp:sp>
    <dsp:sp modelId="{99193D71-42E3-4CB5-83C8-40556CAB950A}">
      <dsp:nvSpPr>
        <dsp:cNvPr id="0" name=""/>
        <dsp:cNvSpPr/>
      </dsp:nvSpPr>
      <dsp:spPr>
        <a:xfrm>
          <a:off x="5195606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ariable Search &amp; Filter services</a:t>
          </a:r>
        </a:p>
      </dsp:txBody>
      <dsp:txXfrm>
        <a:off x="5205203" y="1318037"/>
        <a:ext cx="308465" cy="439104"/>
      </dsp:txXfrm>
    </dsp:sp>
    <dsp:sp modelId="{872E3BB2-DF26-4C6F-B4FC-4CBFC6BED65C}">
      <dsp:nvSpPr>
        <dsp:cNvPr id="0" name=""/>
        <dsp:cNvSpPr/>
      </dsp:nvSpPr>
      <dsp:spPr>
        <a:xfrm>
          <a:off x="5537027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Variable View Model</a:t>
          </a:r>
        </a:p>
      </dsp:txBody>
      <dsp:txXfrm>
        <a:off x="5546624" y="1318037"/>
        <a:ext cx="308465" cy="439104"/>
      </dsp:txXfrm>
    </dsp:sp>
    <dsp:sp modelId="{98DD3910-F9C4-4266-B674-E497112ED015}">
      <dsp:nvSpPr>
        <dsp:cNvPr id="0" name=""/>
        <dsp:cNvSpPr/>
      </dsp:nvSpPr>
      <dsp:spPr>
        <a:xfrm>
          <a:off x="5892209" y="654650"/>
          <a:ext cx="3059025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Oscilloscole Module</a:t>
          </a:r>
        </a:p>
      </dsp:txBody>
      <dsp:txXfrm>
        <a:off x="5905632" y="668073"/>
        <a:ext cx="3032179" cy="431452"/>
      </dsp:txXfrm>
    </dsp:sp>
    <dsp:sp modelId="{84B14206-1F92-40C4-AAB6-05FBE6CAC6AF}">
      <dsp:nvSpPr>
        <dsp:cNvPr id="0" name=""/>
        <dsp:cNvSpPr/>
      </dsp:nvSpPr>
      <dsp:spPr>
        <a:xfrm>
          <a:off x="5892209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Oscilloscope Tile View + View Model</a:t>
          </a:r>
        </a:p>
      </dsp:txBody>
      <dsp:txXfrm>
        <a:off x="5901806" y="1318037"/>
        <a:ext cx="308465" cy="439104"/>
      </dsp:txXfrm>
    </dsp:sp>
    <dsp:sp modelId="{EFB39214-7B8F-4817-959B-5D3A40AC1F2C}">
      <dsp:nvSpPr>
        <dsp:cNvPr id="0" name=""/>
        <dsp:cNvSpPr/>
      </dsp:nvSpPr>
      <dsp:spPr>
        <a:xfrm>
          <a:off x="6233630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Oscilloscope Main View</a:t>
          </a:r>
        </a:p>
      </dsp:txBody>
      <dsp:txXfrm>
        <a:off x="6243227" y="1318037"/>
        <a:ext cx="308465" cy="439104"/>
      </dsp:txXfrm>
    </dsp:sp>
    <dsp:sp modelId="{EBD6A3B8-1353-40B5-A286-0A5C0FF8F8B4}">
      <dsp:nvSpPr>
        <dsp:cNvPr id="0" name=""/>
        <dsp:cNvSpPr/>
      </dsp:nvSpPr>
      <dsp:spPr>
        <a:xfrm>
          <a:off x="6575051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Oscilloscope Main View Model</a:t>
          </a:r>
        </a:p>
      </dsp:txBody>
      <dsp:txXfrm>
        <a:off x="6584648" y="1318037"/>
        <a:ext cx="308465" cy="439104"/>
      </dsp:txXfrm>
    </dsp:sp>
    <dsp:sp modelId="{8B63A86D-3B73-47E8-B5D4-00D44E791E81}">
      <dsp:nvSpPr>
        <dsp:cNvPr id="0" name=""/>
        <dsp:cNvSpPr/>
      </dsp:nvSpPr>
      <dsp:spPr>
        <a:xfrm>
          <a:off x="6916472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Legend View + View Model</a:t>
          </a:r>
        </a:p>
      </dsp:txBody>
      <dsp:txXfrm>
        <a:off x="6926069" y="1318037"/>
        <a:ext cx="308465" cy="439104"/>
      </dsp:txXfrm>
    </dsp:sp>
    <dsp:sp modelId="{212A1099-4C9B-4ED2-BE0E-C3C8EE6540E2}">
      <dsp:nvSpPr>
        <dsp:cNvPr id="0" name=""/>
        <dsp:cNvSpPr/>
      </dsp:nvSpPr>
      <dsp:spPr>
        <a:xfrm>
          <a:off x="7257892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Chart View + View Model</a:t>
          </a:r>
        </a:p>
      </dsp:txBody>
      <dsp:txXfrm>
        <a:off x="7267489" y="1318037"/>
        <a:ext cx="308465" cy="439104"/>
      </dsp:txXfrm>
    </dsp:sp>
    <dsp:sp modelId="{AD09ED92-D4ED-4AE3-B659-5DA313B15356}">
      <dsp:nvSpPr>
        <dsp:cNvPr id="0" name=""/>
        <dsp:cNvSpPr/>
      </dsp:nvSpPr>
      <dsp:spPr>
        <a:xfrm>
          <a:off x="7599313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In-Module Navigation for settings display</a:t>
          </a:r>
        </a:p>
      </dsp:txBody>
      <dsp:txXfrm>
        <a:off x="7608910" y="1318037"/>
        <a:ext cx="308465" cy="439104"/>
      </dsp:txXfrm>
    </dsp:sp>
    <dsp:sp modelId="{C0AC3AE8-3815-41B2-9301-C082E253073E}">
      <dsp:nvSpPr>
        <dsp:cNvPr id="0" name=""/>
        <dsp:cNvSpPr/>
      </dsp:nvSpPr>
      <dsp:spPr>
        <a:xfrm>
          <a:off x="7940734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Settings View</a:t>
          </a:r>
        </a:p>
      </dsp:txBody>
      <dsp:txXfrm>
        <a:off x="7950331" y="1318037"/>
        <a:ext cx="308465" cy="439104"/>
      </dsp:txXfrm>
    </dsp:sp>
    <dsp:sp modelId="{3412F0E7-7C2E-4D8E-87F9-DAE794465340}">
      <dsp:nvSpPr>
        <dsp:cNvPr id="0" name=""/>
        <dsp:cNvSpPr/>
      </dsp:nvSpPr>
      <dsp:spPr>
        <a:xfrm>
          <a:off x="8282155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Settings View Model</a:t>
          </a:r>
        </a:p>
      </dsp:txBody>
      <dsp:txXfrm>
        <a:off x="8291752" y="1318037"/>
        <a:ext cx="308465" cy="439104"/>
      </dsp:txXfrm>
    </dsp:sp>
    <dsp:sp modelId="{2A86C03F-D7FB-4A1C-9C14-E075E72E834A}">
      <dsp:nvSpPr>
        <dsp:cNvPr id="0" name=""/>
        <dsp:cNvSpPr/>
      </dsp:nvSpPr>
      <dsp:spPr>
        <a:xfrm>
          <a:off x="8623576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Curve View Model</a:t>
          </a:r>
        </a:p>
      </dsp:txBody>
      <dsp:txXfrm>
        <a:off x="8633173" y="1318037"/>
        <a:ext cx="308465" cy="439104"/>
      </dsp:txXfrm>
    </dsp:sp>
    <dsp:sp modelId="{EAEC940D-93DD-4068-9E8D-89D952B96CF2}">
      <dsp:nvSpPr>
        <dsp:cNvPr id="0" name=""/>
        <dsp:cNvSpPr/>
      </dsp:nvSpPr>
      <dsp:spPr>
        <a:xfrm>
          <a:off x="8978758" y="654650"/>
          <a:ext cx="66907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About box Module</a:t>
          </a:r>
        </a:p>
      </dsp:txBody>
      <dsp:txXfrm>
        <a:off x="8992181" y="668073"/>
        <a:ext cx="642233" cy="431452"/>
      </dsp:txXfrm>
    </dsp:sp>
    <dsp:sp modelId="{2087C1F9-E3FC-4744-915D-C55AA9008282}">
      <dsp:nvSpPr>
        <dsp:cNvPr id="0" name=""/>
        <dsp:cNvSpPr/>
      </dsp:nvSpPr>
      <dsp:spPr>
        <a:xfrm>
          <a:off x="8978758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Aboutbox tile view &amp; view model</a:t>
          </a:r>
        </a:p>
      </dsp:txBody>
      <dsp:txXfrm>
        <a:off x="8988355" y="1318037"/>
        <a:ext cx="308465" cy="439104"/>
      </dsp:txXfrm>
    </dsp:sp>
    <dsp:sp modelId="{5723A24B-8E71-4065-9C39-FC8FAB449123}">
      <dsp:nvSpPr>
        <dsp:cNvPr id="0" name=""/>
        <dsp:cNvSpPr/>
      </dsp:nvSpPr>
      <dsp:spPr>
        <a:xfrm>
          <a:off x="9320179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About view &amp; View model</a:t>
          </a:r>
        </a:p>
      </dsp:txBody>
      <dsp:txXfrm>
        <a:off x="9329776" y="1318037"/>
        <a:ext cx="308465" cy="439104"/>
      </dsp:txXfrm>
    </dsp:sp>
    <dsp:sp modelId="{57E9F033-619D-4237-BCCB-5C02F0106369}">
      <dsp:nvSpPr>
        <dsp:cNvPr id="0" name=""/>
        <dsp:cNvSpPr/>
      </dsp:nvSpPr>
      <dsp:spPr>
        <a:xfrm>
          <a:off x="9675362" y="654650"/>
          <a:ext cx="1010500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License Info</a:t>
          </a:r>
        </a:p>
      </dsp:txBody>
      <dsp:txXfrm>
        <a:off x="9688785" y="668073"/>
        <a:ext cx="983654" cy="431452"/>
      </dsp:txXfrm>
    </dsp:sp>
    <dsp:sp modelId="{D2F2205C-A3BD-4974-9436-2D4240566253}">
      <dsp:nvSpPr>
        <dsp:cNvPr id="0" name=""/>
        <dsp:cNvSpPr/>
      </dsp:nvSpPr>
      <dsp:spPr>
        <a:xfrm>
          <a:off x="9675362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License Tile View &amp; Viewmodel</a:t>
          </a:r>
        </a:p>
      </dsp:txBody>
      <dsp:txXfrm>
        <a:off x="9684959" y="1318037"/>
        <a:ext cx="308465" cy="439104"/>
      </dsp:txXfrm>
    </dsp:sp>
    <dsp:sp modelId="{CC366393-905C-46F9-9BC4-981EB10EA209}">
      <dsp:nvSpPr>
        <dsp:cNvPr id="0" name=""/>
        <dsp:cNvSpPr/>
      </dsp:nvSpPr>
      <dsp:spPr>
        <a:xfrm>
          <a:off x="10016782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License View</a:t>
          </a:r>
        </a:p>
      </dsp:txBody>
      <dsp:txXfrm>
        <a:off x="10026379" y="1318037"/>
        <a:ext cx="308465" cy="439104"/>
      </dsp:txXfrm>
    </dsp:sp>
    <dsp:sp modelId="{1A28487D-1AE9-40EC-95F0-B69A3C6EA513}">
      <dsp:nvSpPr>
        <dsp:cNvPr id="0" name=""/>
        <dsp:cNvSpPr/>
      </dsp:nvSpPr>
      <dsp:spPr>
        <a:xfrm>
          <a:off x="10358203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License View Model</a:t>
          </a:r>
        </a:p>
      </dsp:txBody>
      <dsp:txXfrm>
        <a:off x="10367800" y="1318037"/>
        <a:ext cx="308465" cy="439104"/>
      </dsp:txXfrm>
    </dsp:sp>
    <dsp:sp modelId="{18F73CBE-6D20-4209-8597-29EDA30A6D4B}">
      <dsp:nvSpPr>
        <dsp:cNvPr id="0" name=""/>
        <dsp:cNvSpPr/>
      </dsp:nvSpPr>
      <dsp:spPr>
        <a:xfrm>
          <a:off x="10713386" y="654650"/>
          <a:ext cx="1693342" cy="458298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Preferences Module</a:t>
          </a:r>
        </a:p>
      </dsp:txBody>
      <dsp:txXfrm>
        <a:off x="10726809" y="668073"/>
        <a:ext cx="1666496" cy="431452"/>
      </dsp:txXfrm>
    </dsp:sp>
    <dsp:sp modelId="{BBA0D760-B6D6-4093-872D-64C159082C81}">
      <dsp:nvSpPr>
        <dsp:cNvPr id="0" name=""/>
        <dsp:cNvSpPr/>
      </dsp:nvSpPr>
      <dsp:spPr>
        <a:xfrm>
          <a:off x="10713386" y="1308440"/>
          <a:ext cx="327659" cy="458298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Preferences Tile &amp; View model</a:t>
          </a:r>
        </a:p>
      </dsp:txBody>
      <dsp:txXfrm>
        <a:off x="10722983" y="1318037"/>
        <a:ext cx="308465" cy="439104"/>
      </dsp:txXfrm>
    </dsp:sp>
    <dsp:sp modelId="{E1A6EB69-8C62-4FE1-AEA4-33C90319F83F}">
      <dsp:nvSpPr>
        <dsp:cNvPr id="0" name=""/>
        <dsp:cNvSpPr/>
      </dsp:nvSpPr>
      <dsp:spPr>
        <a:xfrm>
          <a:off x="11054807" y="1308440"/>
          <a:ext cx="327659" cy="458298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Preferences View</a:t>
          </a:r>
        </a:p>
      </dsp:txBody>
      <dsp:txXfrm>
        <a:off x="11064404" y="1318037"/>
        <a:ext cx="308465" cy="439104"/>
      </dsp:txXfrm>
    </dsp:sp>
    <dsp:sp modelId="{58DA546F-A7BC-4F27-BB7F-BB7D29F13B19}">
      <dsp:nvSpPr>
        <dsp:cNvPr id="0" name=""/>
        <dsp:cNvSpPr/>
      </dsp:nvSpPr>
      <dsp:spPr>
        <a:xfrm>
          <a:off x="11396228" y="1308440"/>
          <a:ext cx="327659" cy="458298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Preferences View Model</a:t>
          </a:r>
        </a:p>
      </dsp:txBody>
      <dsp:txXfrm>
        <a:off x="11405825" y="1318037"/>
        <a:ext cx="308465" cy="439104"/>
      </dsp:txXfrm>
    </dsp:sp>
    <dsp:sp modelId="{5E9932B2-4C5A-42B7-B2B3-EA0D3B58AB77}">
      <dsp:nvSpPr>
        <dsp:cNvPr id="0" name=""/>
        <dsp:cNvSpPr/>
      </dsp:nvSpPr>
      <dsp:spPr>
        <a:xfrm>
          <a:off x="11737648" y="1308440"/>
          <a:ext cx="327659" cy="458298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Culture Selection Services</a:t>
          </a:r>
        </a:p>
      </dsp:txBody>
      <dsp:txXfrm>
        <a:off x="11747245" y="1318037"/>
        <a:ext cx="308465" cy="439104"/>
      </dsp:txXfrm>
    </dsp:sp>
    <dsp:sp modelId="{EDA0AC58-FB2D-475B-AAF4-698B7966E631}">
      <dsp:nvSpPr>
        <dsp:cNvPr id="0" name=""/>
        <dsp:cNvSpPr/>
      </dsp:nvSpPr>
      <dsp:spPr>
        <a:xfrm>
          <a:off x="12079069" y="1308440"/>
          <a:ext cx="327659" cy="458298"/>
        </a:xfrm>
        <a:prstGeom prst="roundRect">
          <a:avLst>
            <a:gd name="adj" fmla="val 10000"/>
          </a:avLst>
        </a:prstGeom>
        <a:solidFill>
          <a:srgbClr val="D64F04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Settings persistence services</a:t>
          </a:r>
        </a:p>
      </dsp:txBody>
      <dsp:txXfrm>
        <a:off x="12088666" y="1318037"/>
        <a:ext cx="308465" cy="439104"/>
      </dsp:txXfrm>
    </dsp:sp>
    <dsp:sp modelId="{E4F1856F-80BD-4650-A6EB-4E87297666D1}">
      <dsp:nvSpPr>
        <dsp:cNvPr id="0" name=""/>
        <dsp:cNvSpPr/>
      </dsp:nvSpPr>
      <dsp:spPr>
        <a:xfrm>
          <a:off x="12434252" y="654650"/>
          <a:ext cx="1010500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General Infrastructure</a:t>
          </a:r>
        </a:p>
      </dsp:txBody>
      <dsp:txXfrm>
        <a:off x="12447675" y="668073"/>
        <a:ext cx="983654" cy="431452"/>
      </dsp:txXfrm>
    </dsp:sp>
    <dsp:sp modelId="{C0EDAE84-45BB-4E78-9A2C-9F69D664CCC8}">
      <dsp:nvSpPr>
        <dsp:cNvPr id="0" name=""/>
        <dsp:cNvSpPr/>
      </dsp:nvSpPr>
      <dsp:spPr>
        <a:xfrm>
          <a:off x="12434252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UX Feedback &amp; Instrumentalization Services</a:t>
          </a:r>
        </a:p>
      </dsp:txBody>
      <dsp:txXfrm>
        <a:off x="12443849" y="1318037"/>
        <a:ext cx="308465" cy="439104"/>
      </dsp:txXfrm>
    </dsp:sp>
    <dsp:sp modelId="{9927741D-8956-4EA6-8538-7A816088A2D5}">
      <dsp:nvSpPr>
        <dsp:cNvPr id="0" name=""/>
        <dsp:cNvSpPr/>
      </dsp:nvSpPr>
      <dsp:spPr>
        <a:xfrm>
          <a:off x="12775673" y="1308440"/>
          <a:ext cx="327659" cy="458298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odule versions gathering services</a:t>
          </a:r>
        </a:p>
      </dsp:txBody>
      <dsp:txXfrm>
        <a:off x="12785270" y="1318037"/>
        <a:ext cx="308465" cy="439104"/>
      </dsp:txXfrm>
    </dsp:sp>
    <dsp:sp modelId="{13A07BED-772D-48B0-B8B9-F43DB25547BD}">
      <dsp:nvSpPr>
        <dsp:cNvPr id="0" name=""/>
        <dsp:cNvSpPr/>
      </dsp:nvSpPr>
      <dsp:spPr>
        <a:xfrm>
          <a:off x="13117093" y="1308440"/>
          <a:ext cx="327659" cy="45829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133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00" kern="1200"/>
            <a:t>Module release update services.</a:t>
          </a:r>
        </a:p>
      </dsp:txBody>
      <dsp:txXfrm>
        <a:off x="13126690" y="1318037"/>
        <a:ext cx="308465" cy="439104"/>
      </dsp:txXfrm>
    </dsp:sp>
  </dsp:spTree>
</dsp:drawing>
</file>

<file path=word/diagrams/drawing5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E8B6DAD-7F61-4821-8EA7-5281E6ECEE6B}">
      <dsp:nvSpPr>
        <dsp:cNvPr id="0" name=""/>
        <dsp:cNvSpPr/>
      </dsp:nvSpPr>
      <dsp:spPr>
        <a:xfrm>
          <a:off x="6837" y="1882"/>
          <a:ext cx="13476694" cy="918719"/>
        </a:xfrm>
        <a:prstGeom prst="roundRect">
          <a:avLst>
            <a:gd name="adj" fmla="val 10000"/>
          </a:avLst>
        </a:prstGeom>
        <a:solidFill>
          <a:schemeClr val="accent4">
            <a:shade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3600" kern="1200"/>
            <a:t>Domain Model</a:t>
          </a:r>
        </a:p>
      </dsp:txBody>
      <dsp:txXfrm>
        <a:off x="33745" y="28790"/>
        <a:ext cx="13422878" cy="864903"/>
      </dsp:txXfrm>
    </dsp:sp>
    <dsp:sp modelId="{BED8ACD7-F1F5-4B60-961E-B242A4C8F2AF}">
      <dsp:nvSpPr>
        <dsp:cNvPr id="0" name=""/>
        <dsp:cNvSpPr/>
      </dsp:nvSpPr>
      <dsp:spPr>
        <a:xfrm>
          <a:off x="19991" y="1137871"/>
          <a:ext cx="2631153" cy="910598"/>
        </a:xfrm>
        <a:prstGeom prst="roundRect">
          <a:avLst>
            <a:gd name="adj" fmla="val 10000"/>
          </a:avLst>
        </a:prstGeom>
        <a:solidFill>
          <a:schemeClr val="accent4">
            <a:tint val="99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Entities</a:t>
          </a:r>
          <a:br>
            <a:rPr lang="fr-CH" sz="1400" kern="1200"/>
          </a:br>
          <a:r>
            <a:rPr lang="fr-CH" sz="1400" kern="1200"/>
            <a:t>(Domain objects)</a:t>
          </a:r>
        </a:p>
      </dsp:txBody>
      <dsp:txXfrm>
        <a:off x="46662" y="1164542"/>
        <a:ext cx="2577811" cy="857256"/>
      </dsp:txXfrm>
    </dsp:sp>
    <dsp:sp modelId="{FE96B36F-599B-4858-ABB0-D98238C05AF8}">
      <dsp:nvSpPr>
        <dsp:cNvPr id="0" name=""/>
        <dsp:cNvSpPr/>
      </dsp:nvSpPr>
      <dsp:spPr>
        <a:xfrm>
          <a:off x="19991" y="2265738"/>
          <a:ext cx="637700" cy="918719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50" kern="1200"/>
            <a:t>Ecu</a:t>
          </a:r>
        </a:p>
      </dsp:txBody>
      <dsp:txXfrm>
        <a:off x="38669" y="2284416"/>
        <a:ext cx="600344" cy="881363"/>
      </dsp:txXfrm>
    </dsp:sp>
    <dsp:sp modelId="{2F5C9840-E10E-40BC-8EB2-3AE1676FD282}">
      <dsp:nvSpPr>
        <dsp:cNvPr id="0" name=""/>
        <dsp:cNvSpPr/>
      </dsp:nvSpPr>
      <dsp:spPr>
        <a:xfrm>
          <a:off x="684476" y="2265738"/>
          <a:ext cx="637700" cy="918719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50" kern="1200"/>
            <a:t>Variables</a:t>
          </a:r>
        </a:p>
      </dsp:txBody>
      <dsp:txXfrm>
        <a:off x="703154" y="2284416"/>
        <a:ext cx="600344" cy="881363"/>
      </dsp:txXfrm>
    </dsp:sp>
    <dsp:sp modelId="{DF56E6E4-0473-4B59-B66C-6E94C0EC134E}">
      <dsp:nvSpPr>
        <dsp:cNvPr id="0" name=""/>
        <dsp:cNvSpPr/>
      </dsp:nvSpPr>
      <dsp:spPr>
        <a:xfrm>
          <a:off x="1348960" y="2265738"/>
          <a:ext cx="637700" cy="918719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Messages</a:t>
          </a:r>
        </a:p>
      </dsp:txBody>
      <dsp:txXfrm>
        <a:off x="1367638" y="2284416"/>
        <a:ext cx="600344" cy="881363"/>
      </dsp:txXfrm>
    </dsp:sp>
    <dsp:sp modelId="{1AC15F1F-BD45-4945-8C26-AC7385D41A1C}">
      <dsp:nvSpPr>
        <dsp:cNvPr id="0" name=""/>
        <dsp:cNvSpPr/>
      </dsp:nvSpPr>
      <dsp:spPr>
        <a:xfrm>
          <a:off x="2013444" y="2265738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50" kern="1200"/>
            <a:t>...</a:t>
          </a:r>
        </a:p>
      </dsp:txBody>
      <dsp:txXfrm>
        <a:off x="2032122" y="2284416"/>
        <a:ext cx="600344" cy="881363"/>
      </dsp:txXfrm>
    </dsp:sp>
    <dsp:sp modelId="{2C26B290-48AC-4D3F-9278-5AF6746CA796}">
      <dsp:nvSpPr>
        <dsp:cNvPr id="0" name=""/>
        <dsp:cNvSpPr/>
      </dsp:nvSpPr>
      <dsp:spPr>
        <a:xfrm>
          <a:off x="2704712" y="1137871"/>
          <a:ext cx="1966669" cy="918719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Ecu Detection </a:t>
          </a:r>
          <a:r>
            <a:rPr lang="fr-CH" sz="1400" i="1" kern="1200"/>
            <a:t>Service</a:t>
          </a:r>
          <a:endParaRPr lang="fr-CH" sz="1400" kern="1200"/>
        </a:p>
      </dsp:txBody>
      <dsp:txXfrm>
        <a:off x="2731620" y="1164779"/>
        <a:ext cx="1912853" cy="864903"/>
      </dsp:txXfrm>
    </dsp:sp>
    <dsp:sp modelId="{C1F5AFD0-BA37-4FBC-92E3-BC9DB07AE706}">
      <dsp:nvSpPr>
        <dsp:cNvPr id="0" name=""/>
        <dsp:cNvSpPr/>
      </dsp:nvSpPr>
      <dsp:spPr>
        <a:xfrm>
          <a:off x="2704712" y="2273859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i="1" kern="1200"/>
            <a:t>Heinzman Detector</a:t>
          </a:r>
        </a:p>
      </dsp:txBody>
      <dsp:txXfrm>
        <a:off x="2723390" y="2292537"/>
        <a:ext cx="600344" cy="881363"/>
      </dsp:txXfrm>
    </dsp:sp>
    <dsp:sp modelId="{A0142EED-21D3-400C-89C8-EF79F64E0F2B}">
      <dsp:nvSpPr>
        <dsp:cNvPr id="0" name=""/>
        <dsp:cNvSpPr/>
      </dsp:nvSpPr>
      <dsp:spPr>
        <a:xfrm>
          <a:off x="3369196" y="2273859"/>
          <a:ext cx="637700" cy="918719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i="1" kern="1200"/>
            <a:t>Lidec2 Detector</a:t>
          </a:r>
        </a:p>
      </dsp:txBody>
      <dsp:txXfrm>
        <a:off x="3387874" y="2292537"/>
        <a:ext cx="600344" cy="881363"/>
      </dsp:txXfrm>
    </dsp:sp>
    <dsp:sp modelId="{E747E88D-E105-4172-8040-7F4E155D675B}">
      <dsp:nvSpPr>
        <dsp:cNvPr id="0" name=""/>
        <dsp:cNvSpPr/>
      </dsp:nvSpPr>
      <dsp:spPr>
        <a:xfrm>
          <a:off x="4033680" y="2273859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i="1" kern="1200"/>
            <a:t>Master 4 Detector</a:t>
          </a:r>
        </a:p>
      </dsp:txBody>
      <dsp:txXfrm>
        <a:off x="4052358" y="2292537"/>
        <a:ext cx="600344" cy="881363"/>
      </dsp:txXfrm>
    </dsp:sp>
    <dsp:sp modelId="{A178AE33-BF1D-407A-8495-4D1831112D58}">
      <dsp:nvSpPr>
        <dsp:cNvPr id="0" name=""/>
        <dsp:cNvSpPr/>
      </dsp:nvSpPr>
      <dsp:spPr>
        <a:xfrm>
          <a:off x="4724948" y="1137871"/>
          <a:ext cx="5289090" cy="918719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Feature Services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(</a:t>
          </a:r>
          <a:r>
            <a:rPr lang="fr-CH" sz="1000" b="1" i="1" kern="1200"/>
            <a:t>Primitive</a:t>
          </a:r>
          <a:r>
            <a:rPr lang="fr-CH" sz="1000" kern="1200"/>
            <a:t> contracts  which an ECU is able to fullfil: any ECU exposes a list of the feature services it is able to provide)</a:t>
          </a:r>
        </a:p>
      </dsp:txBody>
      <dsp:txXfrm>
        <a:off x="4751856" y="1164779"/>
        <a:ext cx="5235274" cy="864903"/>
      </dsp:txXfrm>
    </dsp:sp>
    <dsp:sp modelId="{D5C6D2B8-58B8-47BF-A168-6C14F2BCAC3A}">
      <dsp:nvSpPr>
        <dsp:cNvPr id="0" name=""/>
        <dsp:cNvSpPr/>
      </dsp:nvSpPr>
      <dsp:spPr>
        <a:xfrm>
          <a:off x="4724948" y="2273859"/>
          <a:ext cx="637700" cy="918719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Contract for </a:t>
          </a:r>
          <a:br>
            <a:rPr lang="fr-CH" sz="700" kern="1200"/>
          </a:br>
          <a:r>
            <a:rPr lang="fr-CH" sz="700" b="1" kern="1200"/>
            <a:t>Variable Retrieval </a:t>
          </a:r>
          <a:r>
            <a:rPr lang="fr-CH" sz="700" b="1" i="1" kern="1200"/>
            <a:t>Feature Service</a:t>
          </a:r>
        </a:p>
      </dsp:txBody>
      <dsp:txXfrm>
        <a:off x="4743626" y="2292537"/>
        <a:ext cx="600344" cy="881363"/>
      </dsp:txXfrm>
    </dsp:sp>
    <dsp:sp modelId="{49F4A9F1-1D27-4C23-A89E-9963F9F070D4}">
      <dsp:nvSpPr>
        <dsp:cNvPr id="0" name=""/>
        <dsp:cNvSpPr/>
      </dsp:nvSpPr>
      <dsp:spPr>
        <a:xfrm>
          <a:off x="5389432" y="2273859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Contract for </a:t>
          </a:r>
          <a:br>
            <a:rPr lang="fr-CH" sz="700" kern="1200"/>
          </a:br>
          <a:r>
            <a:rPr lang="fr-CH" sz="700" b="1" kern="1200"/>
            <a:t>Variable Edition </a:t>
          </a:r>
          <a:r>
            <a:rPr lang="fr-CH" sz="700" b="1" i="1" kern="1200"/>
            <a:t>Feature Service</a:t>
          </a:r>
        </a:p>
      </dsp:txBody>
      <dsp:txXfrm>
        <a:off x="5408110" y="2292537"/>
        <a:ext cx="600344" cy="881363"/>
      </dsp:txXfrm>
    </dsp:sp>
    <dsp:sp modelId="{D3907CC7-3156-4513-A491-ED03D8BBB5D5}">
      <dsp:nvSpPr>
        <dsp:cNvPr id="0" name=""/>
        <dsp:cNvSpPr/>
      </dsp:nvSpPr>
      <dsp:spPr>
        <a:xfrm>
          <a:off x="6053916" y="2273859"/>
          <a:ext cx="637700" cy="918719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Contract for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b="1" kern="1200"/>
            <a:t>Variable polling </a:t>
          </a:r>
          <a:r>
            <a:rPr lang="fr-CH" sz="700" b="1" i="1" kern="1200"/>
            <a:t>Feature Service</a:t>
          </a:r>
        </a:p>
      </dsp:txBody>
      <dsp:txXfrm>
        <a:off x="6072594" y="2292537"/>
        <a:ext cx="600344" cy="881363"/>
      </dsp:txXfrm>
    </dsp:sp>
    <dsp:sp modelId="{C5D2B816-9EB8-472A-9D13-7F3C9EAA0C5A}">
      <dsp:nvSpPr>
        <dsp:cNvPr id="0" name=""/>
        <dsp:cNvSpPr/>
      </dsp:nvSpPr>
      <dsp:spPr>
        <a:xfrm>
          <a:off x="6718401" y="2273859"/>
          <a:ext cx="637700" cy="918719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i="0" kern="1200"/>
            <a:t>Contract for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b="1" kern="1200"/>
            <a:t>Message Retrieval </a:t>
          </a:r>
          <a:r>
            <a:rPr lang="fr-CH" sz="700" b="1" i="1" kern="1200"/>
            <a:t>Feature Service</a:t>
          </a:r>
        </a:p>
      </dsp:txBody>
      <dsp:txXfrm>
        <a:off x="6737079" y="2292537"/>
        <a:ext cx="600344" cy="881363"/>
      </dsp:txXfrm>
    </dsp:sp>
    <dsp:sp modelId="{5B9D35E9-A37A-4387-B6DF-76D825AA9F15}">
      <dsp:nvSpPr>
        <dsp:cNvPr id="0" name=""/>
        <dsp:cNvSpPr/>
      </dsp:nvSpPr>
      <dsp:spPr>
        <a:xfrm>
          <a:off x="7382885" y="2273859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i="0" kern="1200"/>
            <a:t>Contract for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b="1" kern="1200"/>
            <a:t>Message Edition </a:t>
          </a:r>
          <a:r>
            <a:rPr lang="fr-CH" sz="700" b="1" i="1" kern="1200"/>
            <a:t>Feature Service</a:t>
          </a:r>
        </a:p>
      </dsp:txBody>
      <dsp:txXfrm>
        <a:off x="7401563" y="2292537"/>
        <a:ext cx="600344" cy="881363"/>
      </dsp:txXfrm>
    </dsp:sp>
    <dsp:sp modelId="{6E9B5C75-8565-44CF-B303-94856F964F44}">
      <dsp:nvSpPr>
        <dsp:cNvPr id="0" name=""/>
        <dsp:cNvSpPr/>
      </dsp:nvSpPr>
      <dsp:spPr>
        <a:xfrm>
          <a:off x="8047369" y="2273859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b="0" i="1" kern="1200"/>
            <a:t>Contract for</a:t>
          </a:r>
          <a:br>
            <a:rPr lang="fr-CH" sz="700" b="0" i="1" kern="1200"/>
          </a:br>
          <a:r>
            <a:rPr lang="fr-CH" sz="700" b="1" i="0" kern="1200"/>
            <a:t>DPF Maintenance </a:t>
          </a:r>
          <a:r>
            <a:rPr lang="fr-CH" sz="700" b="1" i="1" kern="1200"/>
            <a:t>Feature Services</a:t>
          </a:r>
        </a:p>
      </dsp:txBody>
      <dsp:txXfrm>
        <a:off x="8066047" y="2292537"/>
        <a:ext cx="600344" cy="881363"/>
      </dsp:txXfrm>
    </dsp:sp>
    <dsp:sp modelId="{5A3623DF-F067-4DAB-AA6B-9DDF0D46ECBC}">
      <dsp:nvSpPr>
        <dsp:cNvPr id="0" name=""/>
        <dsp:cNvSpPr/>
      </dsp:nvSpPr>
      <dsp:spPr>
        <a:xfrm>
          <a:off x="8711853" y="2273859"/>
          <a:ext cx="637700" cy="918719"/>
        </a:xfrm>
        <a:prstGeom prst="roundRect">
          <a:avLst>
            <a:gd name="adj" fmla="val 10000"/>
          </a:avLst>
        </a:prstGeom>
        <a:solidFill>
          <a:schemeClr val="accent4">
            <a:tint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b="0" i="0" kern="1200"/>
            <a:t>Contract fo</a:t>
          </a:r>
          <a:r>
            <a:rPr lang="fr-CH" sz="700" b="0" i="1" kern="1200"/>
            <a:t>r</a:t>
          </a:r>
          <a:br>
            <a:rPr lang="fr-CH" sz="700" b="0" i="1" kern="1200"/>
          </a:br>
          <a:r>
            <a:rPr lang="fr-CH" sz="700" b="1" i="0" kern="1200"/>
            <a:t>Ecu Detection</a:t>
          </a:r>
          <a:r>
            <a:rPr lang="fr-CH" sz="700" b="1" i="1" kern="1200"/>
            <a:t> Feature Service</a:t>
          </a:r>
        </a:p>
      </dsp:txBody>
      <dsp:txXfrm>
        <a:off x="8730531" y="2292537"/>
        <a:ext cx="600344" cy="881363"/>
      </dsp:txXfrm>
    </dsp:sp>
    <dsp:sp modelId="{3CC8691D-7F26-4F11-953E-A9B7D66E157B}">
      <dsp:nvSpPr>
        <dsp:cNvPr id="0" name=""/>
        <dsp:cNvSpPr/>
      </dsp:nvSpPr>
      <dsp:spPr>
        <a:xfrm>
          <a:off x="9376338" y="2273859"/>
          <a:ext cx="637700" cy="918719"/>
        </a:xfrm>
        <a:prstGeom prst="roundRect">
          <a:avLst>
            <a:gd name="adj" fmla="val 10000"/>
          </a:avLst>
        </a:prstGeom>
        <a:solidFill>
          <a:schemeClr val="bg1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Contract for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b="1" kern="1200"/>
            <a:t>Any other unpredictable </a:t>
          </a:r>
          <a:r>
            <a:rPr lang="fr-CH" sz="700" b="1" i="1" kern="1200"/>
            <a:t>Feature Service</a:t>
          </a:r>
        </a:p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i="0" kern="1200"/>
            <a:t>(discovery based)</a:t>
          </a:r>
        </a:p>
      </dsp:txBody>
      <dsp:txXfrm>
        <a:off x="9395016" y="2292537"/>
        <a:ext cx="600344" cy="881363"/>
      </dsp:txXfrm>
    </dsp:sp>
    <dsp:sp modelId="{50E16C3C-9EBC-422D-9B7C-A820DEFFC04C}">
      <dsp:nvSpPr>
        <dsp:cNvPr id="0" name=""/>
        <dsp:cNvSpPr/>
      </dsp:nvSpPr>
      <dsp:spPr>
        <a:xfrm>
          <a:off x="10067605" y="1137871"/>
          <a:ext cx="637700" cy="2025189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i="0" kern="1200"/>
            <a:t>Variable Monitoring Service</a:t>
          </a:r>
        </a:p>
      </dsp:txBody>
      <dsp:txXfrm>
        <a:off x="10086283" y="1156549"/>
        <a:ext cx="600344" cy="1987833"/>
      </dsp:txXfrm>
    </dsp:sp>
    <dsp:sp modelId="{0FE2D8D8-D823-4468-91F7-80E7751BA703}">
      <dsp:nvSpPr>
        <dsp:cNvPr id="0" name=""/>
        <dsp:cNvSpPr/>
      </dsp:nvSpPr>
      <dsp:spPr>
        <a:xfrm>
          <a:off x="10758873" y="1137871"/>
          <a:ext cx="637700" cy="2018702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Expiration enforcement service</a:t>
          </a:r>
          <a:endParaRPr lang="fr-CH" sz="700" i="0" kern="1200"/>
        </a:p>
      </dsp:txBody>
      <dsp:txXfrm>
        <a:off x="10777551" y="1156549"/>
        <a:ext cx="600344" cy="1981346"/>
      </dsp:txXfrm>
    </dsp:sp>
    <dsp:sp modelId="{42819B8A-7030-4879-A61A-46F81DEC6FEB}">
      <dsp:nvSpPr>
        <dsp:cNvPr id="0" name=""/>
        <dsp:cNvSpPr/>
      </dsp:nvSpPr>
      <dsp:spPr>
        <a:xfrm>
          <a:off x="11416553" y="1136943"/>
          <a:ext cx="637700" cy="2018702"/>
        </a:xfrm>
        <a:prstGeom prst="roundRect">
          <a:avLst>
            <a:gd name="adj" fmla="val 10000"/>
          </a:avLst>
        </a:prstGeom>
        <a:solidFill>
          <a:schemeClr val="accent4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User-Identity Selection Services</a:t>
          </a:r>
        </a:p>
      </dsp:txBody>
      <dsp:txXfrm>
        <a:off x="11435231" y="1155621"/>
        <a:ext cx="600344" cy="1981346"/>
      </dsp:txXfrm>
    </dsp:sp>
    <dsp:sp modelId="{C104C035-0A75-43DB-9555-9E7A8AECA90A}">
      <dsp:nvSpPr>
        <dsp:cNvPr id="0" name=""/>
        <dsp:cNvSpPr/>
      </dsp:nvSpPr>
      <dsp:spPr>
        <a:xfrm>
          <a:off x="12141408" y="1137871"/>
          <a:ext cx="637700" cy="2039980"/>
        </a:xfrm>
        <a:prstGeom prst="roundRect">
          <a:avLst>
            <a:gd name="adj" fmla="val 10000"/>
          </a:avLst>
        </a:prstGeom>
        <a:solidFill>
          <a:srgbClr val="2A923B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Pams Client SDK</a:t>
          </a:r>
        </a:p>
      </dsp:txBody>
      <dsp:txXfrm>
        <a:off x="12160086" y="1156549"/>
        <a:ext cx="600344" cy="2002624"/>
      </dsp:txXfrm>
    </dsp:sp>
    <dsp:sp modelId="{9E15696E-2F4F-4ED4-90AC-890FE97F97F0}">
      <dsp:nvSpPr>
        <dsp:cNvPr id="0" name=""/>
        <dsp:cNvSpPr/>
      </dsp:nvSpPr>
      <dsp:spPr>
        <a:xfrm>
          <a:off x="12832676" y="1137871"/>
          <a:ext cx="637700" cy="2046457"/>
        </a:xfrm>
        <a:prstGeom prst="roundRect">
          <a:avLst>
            <a:gd name="adj" fmla="val 10000"/>
          </a:avLst>
        </a:prstGeom>
        <a:solidFill>
          <a:schemeClr val="bg1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700" kern="1200"/>
            <a:t>Any Other unpredictable </a:t>
          </a:r>
          <a:r>
            <a:rPr lang="fr-CH" sz="700" i="1" kern="1200"/>
            <a:t>Service</a:t>
          </a:r>
          <a:endParaRPr lang="fr-CH" sz="700" kern="1200"/>
        </a:p>
      </dsp:txBody>
      <dsp:txXfrm>
        <a:off x="12851354" y="1156549"/>
        <a:ext cx="600344" cy="2009101"/>
      </dsp:txXfrm>
    </dsp:sp>
  </dsp:spTree>
</dsp:drawing>
</file>

<file path=word/diagrams/drawing5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2809EAB-7637-405C-93EE-01326C7F948C}">
      <dsp:nvSpPr>
        <dsp:cNvPr id="0" name=""/>
        <dsp:cNvSpPr/>
      </dsp:nvSpPr>
      <dsp:spPr>
        <a:xfrm>
          <a:off x="9727" y="763"/>
          <a:ext cx="13281870" cy="416795"/>
        </a:xfrm>
        <a:prstGeom prst="roundRect">
          <a:avLst>
            <a:gd name="adj" fmla="val 10000"/>
          </a:avLst>
        </a:prstGeom>
        <a:solidFill>
          <a:schemeClr val="accent2"/>
        </a:solidFill>
        <a:ln w="25400" cap="flat" cmpd="sng" algn="ctr">
          <a:solidFill>
            <a:schemeClr val="accent2">
              <a:shade val="50000"/>
            </a:schemeClr>
          </a:solidFill>
          <a:prstDash val="solid"/>
        </a:ln>
        <a:effectLst/>
        <a:scene3d>
          <a:camera prst="orthographicFront"/>
          <a:lightRig rig="flat" dir="t"/>
        </a:scene3d>
        <a:sp3d/>
      </dsp:spPr>
      <dsp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2400" kern="1200"/>
            <a:t>Commands Sequence</a:t>
          </a:r>
        </a:p>
      </dsp:txBody>
      <dsp:txXfrm>
        <a:off x="21935" y="12971"/>
        <a:ext cx="13257454" cy="392379"/>
      </dsp:txXfrm>
    </dsp:sp>
    <dsp:sp modelId="{EFCFE76A-55CE-4F8E-A883-12D52E8D4BED}">
      <dsp:nvSpPr>
        <dsp:cNvPr id="0" name=""/>
        <dsp:cNvSpPr/>
      </dsp:nvSpPr>
      <dsp:spPr>
        <a:xfrm>
          <a:off x="5609" y="607661"/>
          <a:ext cx="1854123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200" b="1" kern="1200"/>
            <a:t>Variable Retrieval </a:t>
          </a:r>
          <a:r>
            <a:rPr lang="fr-CH" sz="1200" b="1" i="1" kern="1200"/>
            <a:t>Feature Service </a:t>
          </a:r>
          <a:r>
            <a:rPr lang="fr-CH" sz="1200" b="1" i="0" kern="1200"/>
            <a:t>implementation</a:t>
          </a:r>
          <a:endParaRPr lang="fr-CH" sz="1200" b="1" i="1" kern="1200"/>
        </a:p>
      </dsp:txBody>
      <dsp:txXfrm>
        <a:off x="17817" y="619869"/>
        <a:ext cx="1829707" cy="392379"/>
      </dsp:txXfrm>
    </dsp:sp>
    <dsp:sp modelId="{336DF4FB-8233-4B4D-8D35-983B8EBAE218}">
      <dsp:nvSpPr>
        <dsp:cNvPr id="0" name=""/>
        <dsp:cNvSpPr/>
      </dsp:nvSpPr>
      <dsp:spPr>
        <a:xfrm>
          <a:off x="5609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i="0" kern="1200"/>
            <a:t>For Heinzmann ECUs</a:t>
          </a:r>
        </a:p>
      </dsp:txBody>
      <dsp:txXfrm>
        <a:off x="17817" y="1226766"/>
        <a:ext cx="576791" cy="392379"/>
      </dsp:txXfrm>
    </dsp:sp>
    <dsp:sp modelId="{FD271E41-5D75-476D-83AC-8A02F383EABE}">
      <dsp:nvSpPr>
        <dsp:cNvPr id="0" name=""/>
        <dsp:cNvSpPr/>
      </dsp:nvSpPr>
      <dsp:spPr>
        <a:xfrm>
          <a:off x="632067" y="1214558"/>
          <a:ext cx="601207" cy="416795"/>
        </a:xfrm>
        <a:prstGeom prst="roundRect">
          <a:avLst>
            <a:gd name="adj" fmla="val 10000"/>
          </a:avLst>
        </a:prstGeom>
        <a:solidFill>
          <a:srgbClr val="2A923B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i="0" kern="1200">
              <a:solidFill>
                <a:schemeClr val="bg1"/>
              </a:solidFill>
            </a:rPr>
            <a:t>For Lidec 2</a:t>
          </a:r>
        </a:p>
      </dsp:txBody>
      <dsp:txXfrm>
        <a:off x="644275" y="1226766"/>
        <a:ext cx="576791" cy="392379"/>
      </dsp:txXfrm>
    </dsp:sp>
    <dsp:sp modelId="{11079FDE-4F91-438B-AF5D-37600CBF3B94}">
      <dsp:nvSpPr>
        <dsp:cNvPr id="0" name=""/>
        <dsp:cNvSpPr/>
      </dsp:nvSpPr>
      <dsp:spPr>
        <a:xfrm>
          <a:off x="1258525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900" b="1" i="0" kern="1200"/>
            <a:t>For any supported </a:t>
          </a:r>
          <a:r>
            <a:rPr lang="fr-CH" sz="900" i="0" kern="1200"/>
            <a:t>ECU</a:t>
          </a:r>
          <a:r>
            <a:rPr lang="fr-CH" sz="900" b="1" i="0" kern="1200"/>
            <a:t/>
          </a:r>
          <a:br>
            <a:rPr lang="fr-CH" sz="900" b="1" i="0" kern="1200"/>
          </a:br>
          <a:r>
            <a:rPr lang="fr-CH" sz="900" b="0" i="0" kern="1200"/>
            <a:t>(Discovery based)</a:t>
          </a:r>
        </a:p>
      </dsp:txBody>
      <dsp:txXfrm>
        <a:off x="1270733" y="1226766"/>
        <a:ext cx="576791" cy="392379"/>
      </dsp:txXfrm>
    </dsp:sp>
    <dsp:sp modelId="{3CC39438-A682-469A-8D44-40D6693202E5}">
      <dsp:nvSpPr>
        <dsp:cNvPr id="0" name=""/>
        <dsp:cNvSpPr/>
      </dsp:nvSpPr>
      <dsp:spPr>
        <a:xfrm>
          <a:off x="1910234" y="607661"/>
          <a:ext cx="1854123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900" b="1" kern="1200"/>
            <a:t>Message Retrieval </a:t>
          </a:r>
          <a:r>
            <a:rPr lang="fr-CH" sz="900" b="1" i="1" kern="1200"/>
            <a:t>Feature Service </a:t>
          </a:r>
          <a:r>
            <a:rPr lang="fr-CH" sz="900" b="1" i="0" kern="1200"/>
            <a:t>implementation</a:t>
          </a:r>
          <a:endParaRPr lang="fr-CH" sz="900" b="0" i="0" kern="1200"/>
        </a:p>
      </dsp:txBody>
      <dsp:txXfrm>
        <a:off x="1922442" y="619869"/>
        <a:ext cx="1829707" cy="392379"/>
      </dsp:txXfrm>
    </dsp:sp>
    <dsp:sp modelId="{2C05AFED-D8C3-48BE-96DD-BDF46B6DB743}">
      <dsp:nvSpPr>
        <dsp:cNvPr id="0" name=""/>
        <dsp:cNvSpPr/>
      </dsp:nvSpPr>
      <dsp:spPr>
        <a:xfrm>
          <a:off x="1910234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i="0" kern="1200"/>
            <a:t>For Heinzmann ECUs</a:t>
          </a:r>
        </a:p>
      </dsp:txBody>
      <dsp:txXfrm>
        <a:off x="1922442" y="1226766"/>
        <a:ext cx="576791" cy="392379"/>
      </dsp:txXfrm>
    </dsp:sp>
    <dsp:sp modelId="{26361E94-52DF-4A42-AA5D-5D7501B036D0}">
      <dsp:nvSpPr>
        <dsp:cNvPr id="0" name=""/>
        <dsp:cNvSpPr/>
      </dsp:nvSpPr>
      <dsp:spPr>
        <a:xfrm>
          <a:off x="2536692" y="1214558"/>
          <a:ext cx="601207" cy="416795"/>
        </a:xfrm>
        <a:prstGeom prst="roundRect">
          <a:avLst>
            <a:gd name="adj" fmla="val 10000"/>
          </a:avLst>
        </a:prstGeom>
        <a:solidFill>
          <a:srgbClr val="2A923B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i="0" kern="1200">
              <a:solidFill>
                <a:schemeClr val="bg1"/>
              </a:solidFill>
            </a:rPr>
            <a:t>For Lidec 2</a:t>
          </a:r>
        </a:p>
      </dsp:txBody>
      <dsp:txXfrm>
        <a:off x="2548900" y="1226766"/>
        <a:ext cx="576791" cy="392379"/>
      </dsp:txXfrm>
    </dsp:sp>
    <dsp:sp modelId="{38CFCE50-2239-43F3-B1B9-01DCDCD1CC69}">
      <dsp:nvSpPr>
        <dsp:cNvPr id="0" name=""/>
        <dsp:cNvSpPr/>
      </dsp:nvSpPr>
      <dsp:spPr>
        <a:xfrm>
          <a:off x="3163150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b="1" i="0" kern="1200"/>
            <a:t>For any supported </a:t>
          </a:r>
          <a:r>
            <a:rPr lang="fr-CH" sz="600" i="0" kern="1200"/>
            <a:t>ECU</a:t>
          </a:r>
          <a:r>
            <a:rPr lang="fr-CH" sz="600" b="1" i="0" kern="1200"/>
            <a:t/>
          </a:r>
          <a:br>
            <a:rPr lang="fr-CH" sz="600" b="1" i="0" kern="1200"/>
          </a:br>
          <a:r>
            <a:rPr lang="fr-CH" sz="600" b="0" i="0" kern="1200"/>
            <a:t>(Discovery based)</a:t>
          </a:r>
        </a:p>
      </dsp:txBody>
      <dsp:txXfrm>
        <a:off x="3175358" y="1226766"/>
        <a:ext cx="576791" cy="392379"/>
      </dsp:txXfrm>
    </dsp:sp>
    <dsp:sp modelId="{365890CB-DAF4-41BA-B2BD-2D17EE190F56}">
      <dsp:nvSpPr>
        <dsp:cNvPr id="0" name=""/>
        <dsp:cNvSpPr/>
      </dsp:nvSpPr>
      <dsp:spPr>
        <a:xfrm>
          <a:off x="3814858" y="607661"/>
          <a:ext cx="1854123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100" b="1" kern="1200"/>
            <a:t>Variable Polling </a:t>
          </a:r>
          <a:r>
            <a:rPr lang="fr-CH" sz="1100" kern="1200"/>
            <a:t>Feature</a:t>
          </a:r>
          <a:r>
            <a:rPr lang="fr-CH" sz="1100" b="1" i="1" kern="1200"/>
            <a:t> Service </a:t>
          </a:r>
          <a:r>
            <a:rPr lang="fr-CH" sz="1100" b="1" i="0" kern="1200"/>
            <a:t>implementation</a:t>
          </a:r>
          <a:endParaRPr lang="fr-CH" sz="1100" b="0" i="0" kern="1200"/>
        </a:p>
      </dsp:txBody>
      <dsp:txXfrm>
        <a:off x="3827066" y="619869"/>
        <a:ext cx="1829707" cy="392379"/>
      </dsp:txXfrm>
    </dsp:sp>
    <dsp:sp modelId="{B5A7EACE-8C5B-40EA-9CE3-D98F1DB58027}">
      <dsp:nvSpPr>
        <dsp:cNvPr id="0" name=""/>
        <dsp:cNvSpPr/>
      </dsp:nvSpPr>
      <dsp:spPr>
        <a:xfrm>
          <a:off x="3814858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i="0" kern="1200"/>
            <a:t>For Heinzmann ECUs</a:t>
          </a:r>
        </a:p>
      </dsp:txBody>
      <dsp:txXfrm>
        <a:off x="3827066" y="1226766"/>
        <a:ext cx="576791" cy="392379"/>
      </dsp:txXfrm>
    </dsp:sp>
    <dsp:sp modelId="{E5466E0E-8D3B-4B4B-8430-81CFF09A11A8}">
      <dsp:nvSpPr>
        <dsp:cNvPr id="0" name=""/>
        <dsp:cNvSpPr/>
      </dsp:nvSpPr>
      <dsp:spPr>
        <a:xfrm>
          <a:off x="4441316" y="1214558"/>
          <a:ext cx="601207" cy="416795"/>
        </a:xfrm>
        <a:prstGeom prst="roundRect">
          <a:avLst>
            <a:gd name="adj" fmla="val 10000"/>
          </a:avLst>
        </a:prstGeom>
        <a:solidFill>
          <a:srgbClr val="2A923B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i="0" kern="1200">
              <a:solidFill>
                <a:schemeClr val="bg1"/>
              </a:solidFill>
            </a:rPr>
            <a:t>For Lidec 2</a:t>
          </a:r>
        </a:p>
      </dsp:txBody>
      <dsp:txXfrm>
        <a:off x="4453524" y="1226766"/>
        <a:ext cx="576791" cy="392379"/>
      </dsp:txXfrm>
    </dsp:sp>
    <dsp:sp modelId="{89787DD1-7E68-4A3C-AEA4-B9704E421EFE}">
      <dsp:nvSpPr>
        <dsp:cNvPr id="0" name=""/>
        <dsp:cNvSpPr/>
      </dsp:nvSpPr>
      <dsp:spPr>
        <a:xfrm>
          <a:off x="5067774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b="1" i="0" kern="1200"/>
            <a:t>For any supported </a:t>
          </a:r>
          <a:r>
            <a:rPr lang="fr-CH" sz="600" i="0" kern="1200"/>
            <a:t>ECU</a:t>
          </a:r>
          <a:r>
            <a:rPr lang="fr-CH" sz="600" b="1" i="0" kern="1200"/>
            <a:t/>
          </a:r>
          <a:br>
            <a:rPr lang="fr-CH" sz="600" b="1" i="0" kern="1200"/>
          </a:br>
          <a:r>
            <a:rPr lang="fr-CH" sz="600" b="0" i="0" kern="1200"/>
            <a:t>(Discovery based)</a:t>
          </a:r>
          <a:endParaRPr lang="fr-CH" sz="600" kern="1200"/>
        </a:p>
      </dsp:txBody>
      <dsp:txXfrm>
        <a:off x="5079982" y="1226766"/>
        <a:ext cx="576791" cy="392379"/>
      </dsp:txXfrm>
    </dsp:sp>
    <dsp:sp modelId="{CD738AD4-73AD-4A95-9B7E-F446B5CB4F19}">
      <dsp:nvSpPr>
        <dsp:cNvPr id="0" name=""/>
        <dsp:cNvSpPr/>
      </dsp:nvSpPr>
      <dsp:spPr>
        <a:xfrm>
          <a:off x="5719483" y="607661"/>
          <a:ext cx="1854123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100" b="1" kern="1200"/>
            <a:t>Message Polling </a:t>
          </a:r>
          <a:r>
            <a:rPr lang="fr-CH" sz="1100" b="1" i="1" kern="1200"/>
            <a:t>Feature Service </a:t>
          </a:r>
          <a:r>
            <a:rPr lang="fr-CH" sz="1100" b="1" i="0" kern="1200"/>
            <a:t>implementation</a:t>
          </a:r>
          <a:endParaRPr lang="fr-CH" sz="1100" kern="1200"/>
        </a:p>
      </dsp:txBody>
      <dsp:txXfrm>
        <a:off x="5731691" y="619869"/>
        <a:ext cx="1829707" cy="392379"/>
      </dsp:txXfrm>
    </dsp:sp>
    <dsp:sp modelId="{441E1098-2218-4C6F-A705-6E45BA094C34}">
      <dsp:nvSpPr>
        <dsp:cNvPr id="0" name=""/>
        <dsp:cNvSpPr/>
      </dsp:nvSpPr>
      <dsp:spPr>
        <a:xfrm>
          <a:off x="5719483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i="0" kern="1200"/>
            <a:t>For Heinzmann ECUs</a:t>
          </a:r>
        </a:p>
      </dsp:txBody>
      <dsp:txXfrm>
        <a:off x="5731691" y="1226766"/>
        <a:ext cx="576791" cy="392379"/>
      </dsp:txXfrm>
    </dsp:sp>
    <dsp:sp modelId="{38A995EB-7E9A-43FA-A05E-F583FCDEC5FC}">
      <dsp:nvSpPr>
        <dsp:cNvPr id="0" name=""/>
        <dsp:cNvSpPr/>
      </dsp:nvSpPr>
      <dsp:spPr>
        <a:xfrm>
          <a:off x="6345941" y="1214558"/>
          <a:ext cx="601207" cy="41679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i="0" kern="1200">
              <a:solidFill>
                <a:sysClr val="windowText" lastClr="000000"/>
              </a:solidFill>
            </a:rPr>
            <a:t>For Lidec 2</a:t>
          </a:r>
        </a:p>
      </dsp:txBody>
      <dsp:txXfrm>
        <a:off x="6358149" y="1226766"/>
        <a:ext cx="576791" cy="392379"/>
      </dsp:txXfrm>
    </dsp:sp>
    <dsp:sp modelId="{45D79C88-ED88-4737-98FF-199CCF3D8026}">
      <dsp:nvSpPr>
        <dsp:cNvPr id="0" name=""/>
        <dsp:cNvSpPr/>
      </dsp:nvSpPr>
      <dsp:spPr>
        <a:xfrm>
          <a:off x="6972399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b="1" i="0" kern="1200"/>
            <a:t>For any supported </a:t>
          </a:r>
          <a:r>
            <a:rPr lang="fr-CH" sz="600" i="0" kern="1200"/>
            <a:t>ECU</a:t>
          </a:r>
          <a:r>
            <a:rPr lang="fr-CH" sz="600" b="1" i="0" kern="1200"/>
            <a:t/>
          </a:r>
          <a:br>
            <a:rPr lang="fr-CH" sz="600" b="1" i="0" kern="1200"/>
          </a:br>
          <a:r>
            <a:rPr lang="fr-CH" sz="600" b="0" i="0" kern="1200"/>
            <a:t>(Discovery based)</a:t>
          </a:r>
          <a:endParaRPr lang="fr-CH" sz="600" kern="1200"/>
        </a:p>
      </dsp:txBody>
      <dsp:txXfrm>
        <a:off x="6984607" y="1226766"/>
        <a:ext cx="576791" cy="392379"/>
      </dsp:txXfrm>
    </dsp:sp>
    <dsp:sp modelId="{38A2680A-0C0E-4922-91B9-3FEABA6C11ED}">
      <dsp:nvSpPr>
        <dsp:cNvPr id="0" name=""/>
        <dsp:cNvSpPr/>
      </dsp:nvSpPr>
      <dsp:spPr>
        <a:xfrm>
          <a:off x="7624107" y="607661"/>
          <a:ext cx="1854123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200" b="1" kern="1200"/>
            <a:t>DPF Maintenance</a:t>
          </a:r>
          <a:r>
            <a:rPr lang="fr-CH" sz="1200" b="1" i="0" kern="1200"/>
            <a:t> </a:t>
          </a:r>
          <a:r>
            <a:rPr lang="fr-CH" sz="1200" b="1" i="1" kern="1200"/>
            <a:t>Feature Service</a:t>
          </a:r>
          <a:r>
            <a:rPr lang="fr-CH" sz="1200" b="1" kern="1200"/>
            <a:t> implementation</a:t>
          </a:r>
        </a:p>
      </dsp:txBody>
      <dsp:txXfrm>
        <a:off x="7636315" y="619869"/>
        <a:ext cx="1829707" cy="392379"/>
      </dsp:txXfrm>
    </dsp:sp>
    <dsp:sp modelId="{6BFF21D2-02C3-4A48-9436-82BBF207EFBA}">
      <dsp:nvSpPr>
        <dsp:cNvPr id="0" name=""/>
        <dsp:cNvSpPr/>
      </dsp:nvSpPr>
      <dsp:spPr>
        <a:xfrm>
          <a:off x="7624107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b="0" kern="1200"/>
            <a:t>For Heinzmann </a:t>
          </a:r>
          <a:r>
            <a:rPr lang="fr-CH" sz="1000" i="0" kern="1200"/>
            <a:t>ECUs</a:t>
          </a:r>
          <a:endParaRPr lang="fr-CH" sz="1000" b="0" kern="1200"/>
        </a:p>
      </dsp:txBody>
      <dsp:txXfrm>
        <a:off x="7636315" y="1226766"/>
        <a:ext cx="576791" cy="392379"/>
      </dsp:txXfrm>
    </dsp:sp>
    <dsp:sp modelId="{F6F80A30-43BA-4B59-96C0-BD3FCC8B8FBE}">
      <dsp:nvSpPr>
        <dsp:cNvPr id="0" name=""/>
        <dsp:cNvSpPr/>
      </dsp:nvSpPr>
      <dsp:spPr>
        <a:xfrm>
          <a:off x="8250565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b="0" kern="1200"/>
            <a:t>For Lidec 2</a:t>
          </a:r>
        </a:p>
      </dsp:txBody>
      <dsp:txXfrm>
        <a:off x="8262773" y="1226766"/>
        <a:ext cx="576791" cy="392379"/>
      </dsp:txXfrm>
    </dsp:sp>
    <dsp:sp modelId="{81CECD11-BC65-4D51-8E30-7F4EB539A031}">
      <dsp:nvSpPr>
        <dsp:cNvPr id="0" name=""/>
        <dsp:cNvSpPr/>
      </dsp:nvSpPr>
      <dsp:spPr>
        <a:xfrm>
          <a:off x="8877023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900" b="1" kern="1200"/>
            <a:t>For any supported </a:t>
          </a:r>
          <a:r>
            <a:rPr lang="fr-CH" sz="900" i="0" kern="1200"/>
            <a:t>ECU</a:t>
          </a:r>
          <a:r>
            <a:rPr lang="fr-CH" sz="900" b="1" kern="1200"/>
            <a:t/>
          </a:r>
          <a:br>
            <a:rPr lang="fr-CH" sz="900" b="1" kern="1200"/>
          </a:br>
          <a:r>
            <a:rPr lang="fr-CH" sz="900" b="0" kern="1200"/>
            <a:t>(Discovery based)</a:t>
          </a:r>
          <a:endParaRPr lang="fr-CH" sz="900" b="1" kern="1200"/>
        </a:p>
      </dsp:txBody>
      <dsp:txXfrm>
        <a:off x="8889231" y="1226766"/>
        <a:ext cx="576791" cy="392379"/>
      </dsp:txXfrm>
    </dsp:sp>
    <dsp:sp modelId="{D900FE4F-FDB9-4800-974A-C8DC6681E1E9}">
      <dsp:nvSpPr>
        <dsp:cNvPr id="0" name=""/>
        <dsp:cNvSpPr/>
      </dsp:nvSpPr>
      <dsp:spPr>
        <a:xfrm>
          <a:off x="9528732" y="607661"/>
          <a:ext cx="1854123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200" b="1" i="0" kern="1200"/>
            <a:t>Ecu detection </a:t>
          </a:r>
          <a:r>
            <a:rPr lang="fr-CH" sz="1200" b="1" i="1" kern="1200"/>
            <a:t>Feature Service </a:t>
          </a:r>
          <a:r>
            <a:rPr lang="fr-CH" sz="1200" b="1" i="0" kern="1200"/>
            <a:t>implementation</a:t>
          </a:r>
          <a:endParaRPr lang="fr-CH" sz="1200" kern="1200"/>
        </a:p>
      </dsp:txBody>
      <dsp:txXfrm>
        <a:off x="9540940" y="619869"/>
        <a:ext cx="1829707" cy="392379"/>
      </dsp:txXfrm>
    </dsp:sp>
    <dsp:sp modelId="{15C28233-B455-4F7D-BCE2-B86903EFE257}">
      <dsp:nvSpPr>
        <dsp:cNvPr id="0" name=""/>
        <dsp:cNvSpPr/>
      </dsp:nvSpPr>
      <dsp:spPr>
        <a:xfrm>
          <a:off x="9528732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For Heinzmann </a:t>
          </a:r>
          <a:r>
            <a:rPr lang="fr-CH" sz="1000" i="0" kern="1200"/>
            <a:t>ECU</a:t>
          </a:r>
          <a:endParaRPr lang="fr-CH" sz="1000" kern="1200"/>
        </a:p>
      </dsp:txBody>
      <dsp:txXfrm>
        <a:off x="9540940" y="1226766"/>
        <a:ext cx="576791" cy="392379"/>
      </dsp:txXfrm>
    </dsp:sp>
    <dsp:sp modelId="{A41B53C4-F86A-44D9-9AB1-27C6C9EF61DE}">
      <dsp:nvSpPr>
        <dsp:cNvPr id="0" name=""/>
        <dsp:cNvSpPr/>
      </dsp:nvSpPr>
      <dsp:spPr>
        <a:xfrm>
          <a:off x="10155190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For Lidec 2</a:t>
          </a:r>
        </a:p>
      </dsp:txBody>
      <dsp:txXfrm>
        <a:off x="10167398" y="1226766"/>
        <a:ext cx="576791" cy="392379"/>
      </dsp:txXfrm>
    </dsp:sp>
    <dsp:sp modelId="{682A1AF9-BAAC-4D61-AE05-C37346A44DC9}">
      <dsp:nvSpPr>
        <dsp:cNvPr id="0" name=""/>
        <dsp:cNvSpPr/>
      </dsp:nvSpPr>
      <dsp:spPr>
        <a:xfrm>
          <a:off x="10781648" y="1214558"/>
          <a:ext cx="601207" cy="416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900" b="1" kern="1200"/>
            <a:t>For any supported </a:t>
          </a:r>
          <a:r>
            <a:rPr lang="fr-CH" sz="900" i="0" kern="1200"/>
            <a:t>ECU</a:t>
          </a:r>
          <a:r>
            <a:rPr lang="fr-CH" sz="900" b="1" kern="1200"/>
            <a:t/>
          </a:r>
          <a:br>
            <a:rPr lang="fr-CH" sz="900" b="1" kern="1200"/>
          </a:br>
          <a:r>
            <a:rPr lang="fr-CH" sz="900" b="0" i="0" kern="1200"/>
            <a:t>(Discovery based)</a:t>
          </a:r>
          <a:endParaRPr lang="fr-CH" sz="900" b="1" kern="1200"/>
        </a:p>
      </dsp:txBody>
      <dsp:txXfrm>
        <a:off x="10793856" y="1226766"/>
        <a:ext cx="576791" cy="392379"/>
      </dsp:txXfrm>
    </dsp:sp>
    <dsp:sp modelId="{9796A6C5-36FD-47DF-AE8C-160923968458}">
      <dsp:nvSpPr>
        <dsp:cNvPr id="0" name=""/>
        <dsp:cNvSpPr/>
      </dsp:nvSpPr>
      <dsp:spPr>
        <a:xfrm>
          <a:off x="11433357" y="607661"/>
          <a:ext cx="1854123" cy="41679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200" b="1" i="0" kern="1200"/>
            <a:t>Any </a:t>
          </a:r>
          <a:r>
            <a:rPr lang="fr-CH" sz="1200" b="1" i="1" kern="1200"/>
            <a:t>Feature Service </a:t>
          </a:r>
          <a:r>
            <a:rPr lang="fr-CH" sz="1200" b="1" i="0" kern="1200"/>
            <a:t>implementation</a:t>
          </a:r>
          <a:endParaRPr lang="fr-CH" sz="1200" kern="1200"/>
        </a:p>
      </dsp:txBody>
      <dsp:txXfrm>
        <a:off x="11445565" y="619869"/>
        <a:ext cx="1829707" cy="392379"/>
      </dsp:txXfrm>
    </dsp:sp>
    <dsp:sp modelId="{F9092E8C-D110-4B0D-AE45-AA34BA9177D6}">
      <dsp:nvSpPr>
        <dsp:cNvPr id="0" name=""/>
        <dsp:cNvSpPr/>
      </dsp:nvSpPr>
      <dsp:spPr>
        <a:xfrm>
          <a:off x="11433357" y="1214558"/>
          <a:ext cx="601207" cy="41679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For Heinzmann </a:t>
          </a:r>
          <a:r>
            <a:rPr lang="fr-CH" sz="1000" i="0" kern="1200"/>
            <a:t>ECUs</a:t>
          </a:r>
          <a:endParaRPr lang="fr-CH" sz="1000" kern="1200"/>
        </a:p>
      </dsp:txBody>
      <dsp:txXfrm>
        <a:off x="11445565" y="1226766"/>
        <a:ext cx="576791" cy="392379"/>
      </dsp:txXfrm>
    </dsp:sp>
    <dsp:sp modelId="{2E8E4A5B-B549-440E-9C7B-27FAE8539BB2}">
      <dsp:nvSpPr>
        <dsp:cNvPr id="0" name=""/>
        <dsp:cNvSpPr/>
      </dsp:nvSpPr>
      <dsp:spPr>
        <a:xfrm>
          <a:off x="12059815" y="1214558"/>
          <a:ext cx="601207" cy="41679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For Lidec 2</a:t>
          </a:r>
        </a:p>
      </dsp:txBody>
      <dsp:txXfrm>
        <a:off x="12072023" y="1226766"/>
        <a:ext cx="576791" cy="392379"/>
      </dsp:txXfrm>
    </dsp:sp>
    <dsp:sp modelId="{CCBE93D8-1192-4762-B2E0-4A67F4BEB249}">
      <dsp:nvSpPr>
        <dsp:cNvPr id="0" name=""/>
        <dsp:cNvSpPr/>
      </dsp:nvSpPr>
      <dsp:spPr>
        <a:xfrm>
          <a:off x="12686273" y="1214558"/>
          <a:ext cx="601207" cy="416795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900" b="1" kern="1200"/>
            <a:t>For any supported </a:t>
          </a:r>
          <a:r>
            <a:rPr lang="fr-CH" sz="900" i="0" kern="1200"/>
            <a:t>ECU</a:t>
          </a:r>
          <a:r>
            <a:rPr lang="fr-CH" sz="900" b="1" kern="1200"/>
            <a:t/>
          </a:r>
          <a:br>
            <a:rPr lang="fr-CH" sz="900" b="1" kern="1200"/>
          </a:br>
          <a:r>
            <a:rPr lang="fr-CH" sz="900" b="1" kern="1200"/>
            <a:t>(</a:t>
          </a:r>
          <a:r>
            <a:rPr lang="fr-CH" sz="900" kern="1200"/>
            <a:t>Discovery based)</a:t>
          </a:r>
        </a:p>
      </dsp:txBody>
      <dsp:txXfrm>
        <a:off x="12698481" y="1226766"/>
        <a:ext cx="576791" cy="392379"/>
      </dsp:txXfrm>
    </dsp:sp>
  </dsp:spTree>
</dsp:drawing>
</file>

<file path=word/diagrams/drawing5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E2EF4F4-DF79-4753-A577-95495AE315E9}">
      <dsp:nvSpPr>
        <dsp:cNvPr id="0" name=""/>
        <dsp:cNvSpPr/>
      </dsp:nvSpPr>
      <dsp:spPr>
        <a:xfrm>
          <a:off x="9235" y="962"/>
          <a:ext cx="13329039" cy="295109"/>
        </a:xfrm>
        <a:prstGeom prst="roundRect">
          <a:avLst>
            <a:gd name="adj" fmla="val 10000"/>
          </a:avLst>
        </a:prstGeom>
        <a:solidFill>
          <a:schemeClr val="accent2"/>
        </a:solidFill>
        <a:ln w="25400" cap="flat" cmpd="sng" algn="ctr">
          <a:solidFill>
            <a:schemeClr val="accent2">
              <a:shade val="50000"/>
            </a:schemeClr>
          </a:solidFill>
          <a:prstDash val="solid"/>
        </a:ln>
        <a:effectLst/>
        <a:scene3d>
          <a:camera prst="orthographicFront"/>
          <a:lightRig rig="flat" dir="t"/>
        </a:scene3d>
        <a:sp3d/>
      </dsp:spPr>
      <dsp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200" kern="1200"/>
            <a:t>Communication Session</a:t>
          </a:r>
        </a:p>
      </dsp:txBody>
      <dsp:txXfrm>
        <a:off x="17878" y="9605"/>
        <a:ext cx="13311753" cy="277823"/>
      </dsp:txXfrm>
    </dsp:sp>
    <dsp:sp modelId="{A8AA5421-E248-449B-A3CF-D5167515BCEF}">
      <dsp:nvSpPr>
        <dsp:cNvPr id="0" name=""/>
        <dsp:cNvSpPr/>
      </dsp:nvSpPr>
      <dsp:spPr>
        <a:xfrm>
          <a:off x="22245" y="434213"/>
          <a:ext cx="1169204" cy="112784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kern="1200"/>
            <a:t>Heinzmann ECU session</a:t>
          </a:r>
        </a:p>
      </dsp:txBody>
      <dsp:txXfrm>
        <a:off x="55278" y="467246"/>
        <a:ext cx="1103138" cy="1061780"/>
      </dsp:txXfrm>
    </dsp:sp>
    <dsp:sp modelId="{33DA9E96-7146-457A-94FE-2C90E74A6772}">
      <dsp:nvSpPr>
        <dsp:cNvPr id="0" name=""/>
        <dsp:cNvSpPr/>
      </dsp:nvSpPr>
      <dsp:spPr>
        <a:xfrm>
          <a:off x="1289567" y="434213"/>
          <a:ext cx="10768375" cy="295109"/>
        </a:xfrm>
        <a:prstGeom prst="roundRect">
          <a:avLst>
            <a:gd name="adj" fmla="val 10000"/>
          </a:avLst>
        </a:prstGeom>
        <a:solidFill>
          <a:srgbClr val="2A923B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LIDEC2 Session</a:t>
          </a:r>
        </a:p>
      </dsp:txBody>
      <dsp:txXfrm>
        <a:off x="1298210" y="442856"/>
        <a:ext cx="10751089" cy="277823"/>
      </dsp:txXfrm>
    </dsp:sp>
    <dsp:sp modelId="{99953D77-50EC-4FF1-9976-FE38347B1BB1}">
      <dsp:nvSpPr>
        <dsp:cNvPr id="0" name=""/>
        <dsp:cNvSpPr/>
      </dsp:nvSpPr>
      <dsp:spPr>
        <a:xfrm>
          <a:off x="1310568" y="867464"/>
          <a:ext cx="1164644" cy="700669"/>
        </a:xfrm>
        <a:prstGeom prst="roundRect">
          <a:avLst>
            <a:gd name="adj" fmla="val 10000"/>
          </a:avLst>
        </a:prstGeom>
        <a:solidFill>
          <a:srgbClr val="2A923B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ODX Parameters definition provider</a:t>
          </a:r>
        </a:p>
      </dsp:txBody>
      <dsp:txXfrm>
        <a:off x="1331090" y="887986"/>
        <a:ext cx="1123600" cy="659625"/>
      </dsp:txXfrm>
    </dsp:sp>
    <dsp:sp modelId="{3C569BCF-91EC-4E71-B9AE-A311639C2043}">
      <dsp:nvSpPr>
        <dsp:cNvPr id="0" name=""/>
        <dsp:cNvSpPr/>
      </dsp:nvSpPr>
      <dsp:spPr>
        <a:xfrm>
          <a:off x="2524127" y="867464"/>
          <a:ext cx="8299254" cy="29510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100" kern="1200">
              <a:solidFill>
                <a:sysClr val="windowText" lastClr="000000"/>
              </a:solidFill>
            </a:rPr>
            <a:t>Protocol State machine</a:t>
          </a:r>
        </a:p>
      </dsp:txBody>
      <dsp:txXfrm>
        <a:off x="2532770" y="876107"/>
        <a:ext cx="8281968" cy="277823"/>
      </dsp:txXfrm>
    </dsp:sp>
    <dsp:sp modelId="{69D586C9-B3EE-414F-96CE-448B97E3D752}">
      <dsp:nvSpPr>
        <dsp:cNvPr id="0" name=""/>
        <dsp:cNvSpPr/>
      </dsp:nvSpPr>
      <dsp:spPr>
        <a:xfrm>
          <a:off x="2524127" y="1300715"/>
          <a:ext cx="1164644" cy="295109"/>
        </a:xfrm>
        <a:prstGeom prst="roundRect">
          <a:avLst>
            <a:gd name="adj" fmla="val 10000"/>
          </a:avLst>
        </a:prstGeom>
        <a:solidFill>
          <a:srgbClr val="2A923B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Ecu Detection</a:t>
          </a:r>
        </a:p>
      </dsp:txBody>
      <dsp:txXfrm>
        <a:off x="2532770" y="1309358"/>
        <a:ext cx="1147358" cy="277823"/>
      </dsp:txXfrm>
    </dsp:sp>
    <dsp:sp modelId="{76100CCF-27D1-4F13-91F8-E2995E131903}">
      <dsp:nvSpPr>
        <dsp:cNvPr id="0" name=""/>
        <dsp:cNvSpPr/>
      </dsp:nvSpPr>
      <dsp:spPr>
        <a:xfrm>
          <a:off x="3713229" y="1300715"/>
          <a:ext cx="1164644" cy="295109"/>
        </a:xfrm>
        <a:prstGeom prst="roundRect">
          <a:avLst>
            <a:gd name="adj" fmla="val 10000"/>
          </a:avLst>
        </a:prstGeom>
        <a:solidFill>
          <a:srgbClr val="2A923B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Variable Retrieval</a:t>
          </a:r>
        </a:p>
      </dsp:txBody>
      <dsp:txXfrm>
        <a:off x="3721872" y="1309358"/>
        <a:ext cx="1147358" cy="277823"/>
      </dsp:txXfrm>
    </dsp:sp>
    <dsp:sp modelId="{8DE72C2D-0964-4F69-8C66-3957CD45946D}">
      <dsp:nvSpPr>
        <dsp:cNvPr id="0" name=""/>
        <dsp:cNvSpPr/>
      </dsp:nvSpPr>
      <dsp:spPr>
        <a:xfrm>
          <a:off x="4902331" y="1300715"/>
          <a:ext cx="1164644" cy="295109"/>
        </a:xfrm>
        <a:prstGeom prst="roundRect">
          <a:avLst>
            <a:gd name="adj" fmla="val 10000"/>
          </a:avLst>
        </a:prstGeom>
        <a:solidFill>
          <a:srgbClr val="2A923B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Variable Polling</a:t>
          </a:r>
        </a:p>
      </dsp:txBody>
      <dsp:txXfrm>
        <a:off x="4910974" y="1309358"/>
        <a:ext cx="1147358" cy="277823"/>
      </dsp:txXfrm>
    </dsp:sp>
    <dsp:sp modelId="{964FCAA5-7A10-4F9D-A535-2E85C1E3E912}">
      <dsp:nvSpPr>
        <dsp:cNvPr id="0" name=""/>
        <dsp:cNvSpPr/>
      </dsp:nvSpPr>
      <dsp:spPr>
        <a:xfrm>
          <a:off x="6091432" y="1300715"/>
          <a:ext cx="1164644" cy="295109"/>
        </a:xfrm>
        <a:prstGeom prst="roundRect">
          <a:avLst>
            <a:gd name="adj" fmla="val 10000"/>
          </a:avLst>
        </a:prstGeom>
        <a:solidFill>
          <a:srgbClr val="2A923B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Message Retrieval</a:t>
          </a:r>
        </a:p>
      </dsp:txBody>
      <dsp:txXfrm>
        <a:off x="6100075" y="1309358"/>
        <a:ext cx="1147358" cy="277823"/>
      </dsp:txXfrm>
    </dsp:sp>
    <dsp:sp modelId="{FFA1640F-D3BE-492C-897D-C8208B3D14AC}">
      <dsp:nvSpPr>
        <dsp:cNvPr id="0" name=""/>
        <dsp:cNvSpPr/>
      </dsp:nvSpPr>
      <dsp:spPr>
        <a:xfrm>
          <a:off x="7280534" y="1300715"/>
          <a:ext cx="1164644" cy="295109"/>
        </a:xfrm>
        <a:prstGeom prst="roundRect">
          <a:avLst>
            <a:gd name="adj" fmla="val 10000"/>
          </a:avLst>
        </a:prstGeom>
        <a:solidFill>
          <a:srgbClr val="2A923B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Variable Groups Retrieval</a:t>
          </a:r>
        </a:p>
      </dsp:txBody>
      <dsp:txXfrm>
        <a:off x="7289177" y="1309358"/>
        <a:ext cx="1147358" cy="277823"/>
      </dsp:txXfrm>
    </dsp:sp>
    <dsp:sp modelId="{29558615-7B95-4A5A-8E3A-1DC705FC48F2}">
      <dsp:nvSpPr>
        <dsp:cNvPr id="0" name=""/>
        <dsp:cNvSpPr/>
      </dsp:nvSpPr>
      <dsp:spPr>
        <a:xfrm>
          <a:off x="8469636" y="1300715"/>
          <a:ext cx="1164644" cy="295109"/>
        </a:xfrm>
        <a:prstGeom prst="roundRect">
          <a:avLst>
            <a:gd name="adj" fmla="val 10000"/>
          </a:avLst>
        </a:prstGeom>
        <a:solidFill>
          <a:srgbClr val="2A923B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Variable Groups Polling</a:t>
          </a:r>
        </a:p>
      </dsp:txBody>
      <dsp:txXfrm>
        <a:off x="8478279" y="1309358"/>
        <a:ext cx="1147358" cy="277823"/>
      </dsp:txXfrm>
    </dsp:sp>
    <dsp:sp modelId="{5C22F7BC-9106-4E5F-AF92-59E880765C46}">
      <dsp:nvSpPr>
        <dsp:cNvPr id="0" name=""/>
        <dsp:cNvSpPr/>
      </dsp:nvSpPr>
      <dsp:spPr>
        <a:xfrm>
          <a:off x="9658738" y="1300715"/>
          <a:ext cx="1164644" cy="29510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/>
            <a:t>...</a:t>
          </a:r>
        </a:p>
      </dsp:txBody>
      <dsp:txXfrm>
        <a:off x="9667381" y="1309358"/>
        <a:ext cx="1147358" cy="277823"/>
      </dsp:txXfrm>
    </dsp:sp>
    <dsp:sp modelId="{EC27DF25-79F6-42BE-BAAA-0A3EF471A72C}">
      <dsp:nvSpPr>
        <dsp:cNvPr id="0" name=""/>
        <dsp:cNvSpPr/>
      </dsp:nvSpPr>
      <dsp:spPr>
        <a:xfrm>
          <a:off x="10872297" y="867464"/>
          <a:ext cx="1164644" cy="700669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100" kern="1200">
              <a:solidFill>
                <a:sysClr val="windowText" lastClr="000000"/>
              </a:solidFill>
            </a:rPr>
            <a:t>...</a:t>
          </a:r>
        </a:p>
      </dsp:txBody>
      <dsp:txXfrm>
        <a:off x="10892819" y="887986"/>
        <a:ext cx="1123600" cy="659625"/>
      </dsp:txXfrm>
    </dsp:sp>
    <dsp:sp modelId="{935662B6-A4F6-496C-B225-F24DD6614C74}">
      <dsp:nvSpPr>
        <dsp:cNvPr id="0" name=""/>
        <dsp:cNvSpPr/>
      </dsp:nvSpPr>
      <dsp:spPr>
        <a:xfrm>
          <a:off x="12156059" y="434213"/>
          <a:ext cx="1169204" cy="1127846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kern="1200"/>
            <a:t>MCOM</a:t>
          </a:r>
        </a:p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00" kern="1200"/>
            <a:t>(using its own communication layer or integrated in this one ?)</a:t>
          </a:r>
        </a:p>
      </dsp:txBody>
      <dsp:txXfrm>
        <a:off x="12189092" y="467246"/>
        <a:ext cx="1103138" cy="1061780"/>
      </dsp:txXfrm>
    </dsp:sp>
  </dsp:spTree>
</dsp:drawing>
</file>

<file path=word/diagrams/drawing5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43E256E-C1DD-4986-BC14-59BF8EF81F89}">
      <dsp:nvSpPr>
        <dsp:cNvPr id="0" name=""/>
        <dsp:cNvSpPr/>
      </dsp:nvSpPr>
      <dsp:spPr>
        <a:xfrm>
          <a:off x="7631" y="504"/>
          <a:ext cx="13308851" cy="307795"/>
        </a:xfrm>
        <a:prstGeom prst="roundRect">
          <a:avLst>
            <a:gd name="adj" fmla="val 10000"/>
          </a:avLst>
        </a:prstGeom>
        <a:solidFill>
          <a:schemeClr val="accent2"/>
        </a:solidFill>
        <a:ln w="25400" cap="flat" cmpd="sng" algn="ctr">
          <a:solidFill>
            <a:schemeClr val="accent2">
              <a:shade val="50000"/>
            </a:schemeClr>
          </a:solidFill>
          <a:prstDash val="solid"/>
        </a:ln>
        <a:effectLst/>
        <a:scene3d>
          <a:camera prst="orthographicFront"/>
          <a:lightRig rig="flat" dir="t"/>
        </a:scene3d>
        <a:sp3d/>
      </dsp:spPr>
      <dsp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2400" kern="1200"/>
            <a:t>Protocol Commands</a:t>
          </a:r>
        </a:p>
      </dsp:txBody>
      <dsp:txXfrm>
        <a:off x="16646" y="9519"/>
        <a:ext cx="13290821" cy="289765"/>
      </dsp:txXfrm>
    </dsp:sp>
    <dsp:sp modelId="{B307D24B-CF92-4362-A722-38442E25883D}">
      <dsp:nvSpPr>
        <dsp:cNvPr id="0" name=""/>
        <dsp:cNvSpPr/>
      </dsp:nvSpPr>
      <dsp:spPr>
        <a:xfrm>
          <a:off x="20622" y="487369"/>
          <a:ext cx="1264553" cy="7827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HeinzmannProtocol</a:t>
          </a:r>
        </a:p>
      </dsp:txBody>
      <dsp:txXfrm>
        <a:off x="43547" y="510294"/>
        <a:ext cx="1218703" cy="736881"/>
      </dsp:txXfrm>
    </dsp:sp>
    <dsp:sp modelId="{233B4EC2-37D9-4F8C-95D9-32F0B2A39B4D}">
      <dsp:nvSpPr>
        <dsp:cNvPr id="0" name=""/>
        <dsp:cNvSpPr/>
      </dsp:nvSpPr>
      <dsp:spPr>
        <a:xfrm>
          <a:off x="1391398" y="487369"/>
          <a:ext cx="9170541" cy="307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UDS Protocol</a:t>
          </a:r>
        </a:p>
      </dsp:txBody>
      <dsp:txXfrm>
        <a:off x="1400413" y="496384"/>
        <a:ext cx="9152511" cy="289765"/>
      </dsp:txXfrm>
    </dsp:sp>
    <dsp:sp modelId="{5BB522E6-962B-4CA5-AC00-BAB1A87FB214}">
      <dsp:nvSpPr>
        <dsp:cNvPr id="0" name=""/>
        <dsp:cNvSpPr/>
      </dsp:nvSpPr>
      <dsp:spPr>
        <a:xfrm>
          <a:off x="1391398" y="974234"/>
          <a:ext cx="1264553" cy="307795"/>
        </a:xfrm>
        <a:prstGeom prst="roundRect">
          <a:avLst>
            <a:gd name="adj" fmla="val 10000"/>
          </a:avLst>
        </a:prstGeom>
        <a:solidFill>
          <a:srgbClr val="2A923B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Ecu Detection</a:t>
          </a:r>
        </a:p>
      </dsp:txBody>
      <dsp:txXfrm>
        <a:off x="1400413" y="983249"/>
        <a:ext cx="1246523" cy="289765"/>
      </dsp:txXfrm>
    </dsp:sp>
    <dsp:sp modelId="{6A4AA4BD-F4FA-4CF1-9A56-E62F47B1F33D}">
      <dsp:nvSpPr>
        <dsp:cNvPr id="0" name=""/>
        <dsp:cNvSpPr/>
      </dsp:nvSpPr>
      <dsp:spPr>
        <a:xfrm>
          <a:off x="2709062" y="974234"/>
          <a:ext cx="1264553" cy="307795"/>
        </a:xfrm>
        <a:prstGeom prst="roundRect">
          <a:avLst>
            <a:gd name="adj" fmla="val 10000"/>
          </a:avLst>
        </a:prstGeom>
        <a:solidFill>
          <a:srgbClr val="2A923B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Variable Retrieval</a:t>
          </a:r>
        </a:p>
      </dsp:txBody>
      <dsp:txXfrm>
        <a:off x="2718077" y="983249"/>
        <a:ext cx="1246523" cy="289765"/>
      </dsp:txXfrm>
    </dsp:sp>
    <dsp:sp modelId="{18C18130-3E54-4C92-BB21-D12BDFC4308E}">
      <dsp:nvSpPr>
        <dsp:cNvPr id="0" name=""/>
        <dsp:cNvSpPr/>
      </dsp:nvSpPr>
      <dsp:spPr>
        <a:xfrm>
          <a:off x="4026727" y="974234"/>
          <a:ext cx="1264553" cy="307795"/>
        </a:xfrm>
        <a:prstGeom prst="roundRect">
          <a:avLst>
            <a:gd name="adj" fmla="val 10000"/>
          </a:avLst>
        </a:prstGeom>
        <a:solidFill>
          <a:srgbClr val="2A923B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Variable Polling</a:t>
          </a:r>
        </a:p>
      </dsp:txBody>
      <dsp:txXfrm>
        <a:off x="4035742" y="983249"/>
        <a:ext cx="1246523" cy="289765"/>
      </dsp:txXfrm>
    </dsp:sp>
    <dsp:sp modelId="{D2A576C9-8FE9-4CB7-98B5-11D236798122}">
      <dsp:nvSpPr>
        <dsp:cNvPr id="0" name=""/>
        <dsp:cNvSpPr/>
      </dsp:nvSpPr>
      <dsp:spPr>
        <a:xfrm>
          <a:off x="5344392" y="974234"/>
          <a:ext cx="1264553" cy="307795"/>
        </a:xfrm>
        <a:prstGeom prst="roundRect">
          <a:avLst>
            <a:gd name="adj" fmla="val 10000"/>
          </a:avLst>
        </a:prstGeom>
        <a:solidFill>
          <a:srgbClr val="2A923B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Message Retrieval</a:t>
          </a:r>
        </a:p>
      </dsp:txBody>
      <dsp:txXfrm>
        <a:off x="5353407" y="983249"/>
        <a:ext cx="1246523" cy="289765"/>
      </dsp:txXfrm>
    </dsp:sp>
    <dsp:sp modelId="{AA968920-5DD8-439C-BD06-9D7A17CB3782}">
      <dsp:nvSpPr>
        <dsp:cNvPr id="0" name=""/>
        <dsp:cNvSpPr/>
      </dsp:nvSpPr>
      <dsp:spPr>
        <a:xfrm>
          <a:off x="6662057" y="974234"/>
          <a:ext cx="1264553" cy="307795"/>
        </a:xfrm>
        <a:prstGeom prst="roundRect">
          <a:avLst>
            <a:gd name="adj" fmla="val 10000"/>
          </a:avLst>
        </a:prstGeom>
        <a:solidFill>
          <a:srgbClr val="2A923B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Variable Groups Retrieval</a:t>
          </a:r>
        </a:p>
      </dsp:txBody>
      <dsp:txXfrm>
        <a:off x="6671072" y="983249"/>
        <a:ext cx="1246523" cy="289765"/>
      </dsp:txXfrm>
    </dsp:sp>
    <dsp:sp modelId="{34CC88A2-4DAB-4F56-8019-7D6409D744E6}">
      <dsp:nvSpPr>
        <dsp:cNvPr id="0" name=""/>
        <dsp:cNvSpPr/>
      </dsp:nvSpPr>
      <dsp:spPr>
        <a:xfrm>
          <a:off x="7979721" y="974234"/>
          <a:ext cx="1264553" cy="307795"/>
        </a:xfrm>
        <a:prstGeom prst="roundRect">
          <a:avLst>
            <a:gd name="adj" fmla="val 10000"/>
          </a:avLst>
        </a:prstGeom>
        <a:solidFill>
          <a:srgbClr val="2A923B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Variable Groups Polling</a:t>
          </a:r>
        </a:p>
      </dsp:txBody>
      <dsp:txXfrm>
        <a:off x="7988736" y="983249"/>
        <a:ext cx="1246523" cy="289765"/>
      </dsp:txXfrm>
    </dsp:sp>
    <dsp:sp modelId="{8A024E61-5CE6-4C4C-B67F-83C777E59DED}">
      <dsp:nvSpPr>
        <dsp:cNvPr id="0" name=""/>
        <dsp:cNvSpPr/>
      </dsp:nvSpPr>
      <dsp:spPr>
        <a:xfrm>
          <a:off x="9297386" y="974234"/>
          <a:ext cx="1264553" cy="307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/>
            <a:t>...</a:t>
          </a:r>
        </a:p>
      </dsp:txBody>
      <dsp:txXfrm>
        <a:off x="9306401" y="983249"/>
        <a:ext cx="1246523" cy="289765"/>
      </dsp:txXfrm>
    </dsp:sp>
    <dsp:sp modelId="{5D738AFC-36FC-43A8-AE2A-FAB988CE09F8}">
      <dsp:nvSpPr>
        <dsp:cNvPr id="0" name=""/>
        <dsp:cNvSpPr/>
      </dsp:nvSpPr>
      <dsp:spPr>
        <a:xfrm>
          <a:off x="10668162" y="487369"/>
          <a:ext cx="1264553" cy="7827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ODX-described Protocol</a:t>
          </a:r>
        </a:p>
      </dsp:txBody>
      <dsp:txXfrm>
        <a:off x="10691087" y="510294"/>
        <a:ext cx="1218703" cy="736881"/>
      </dsp:txXfrm>
    </dsp:sp>
    <dsp:sp modelId="{9CAF0AFE-9F71-4F40-BC88-95923A2E49C6}">
      <dsp:nvSpPr>
        <dsp:cNvPr id="0" name=""/>
        <dsp:cNvSpPr/>
      </dsp:nvSpPr>
      <dsp:spPr>
        <a:xfrm>
          <a:off x="12038938" y="487369"/>
          <a:ext cx="1264553" cy="782731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Any Exotic Protocol</a:t>
          </a:r>
          <a:br>
            <a:rPr lang="fr-CH" sz="1000" kern="1200"/>
          </a:br>
          <a:r>
            <a:rPr lang="fr-CH" sz="500" kern="1200"/>
            <a:t>(Discovery based)</a:t>
          </a:r>
          <a:endParaRPr lang="fr-CH" sz="1000" kern="1200"/>
        </a:p>
      </dsp:txBody>
      <dsp:txXfrm>
        <a:off x="12061863" y="510294"/>
        <a:ext cx="1218703" cy="736881"/>
      </dsp:txXfrm>
    </dsp:sp>
  </dsp:spTree>
</dsp:drawing>
</file>

<file path=word/diagrams/drawing5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569EFC4-E48C-4BD1-9D5A-577D3C35E022}">
      <dsp:nvSpPr>
        <dsp:cNvPr id="0" name=""/>
        <dsp:cNvSpPr/>
      </dsp:nvSpPr>
      <dsp:spPr>
        <a:xfrm>
          <a:off x="5218" y="4855"/>
          <a:ext cx="12992457" cy="532552"/>
        </a:xfrm>
        <a:prstGeom prst="roundRect">
          <a:avLst>
            <a:gd name="adj" fmla="val 10000"/>
          </a:avLst>
        </a:prstGeom>
        <a:solidFill>
          <a:schemeClr val="accent2"/>
        </a:solidFill>
        <a:ln w="25400" cap="flat" cmpd="sng" algn="ctr">
          <a:solidFill>
            <a:schemeClr val="accent2">
              <a:shade val="50000"/>
            </a:schemeClr>
          </a:solidFill>
          <a:prstDash val="solid"/>
        </a:ln>
        <a:effectLst/>
        <a:scene3d>
          <a:camera prst="orthographicFront"/>
          <a:lightRig rig="flat" dir="t"/>
        </a:scene3d>
        <a:sp3d/>
      </dsp:spPr>
      <dsp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800" kern="1200"/>
            <a:t>Contract for Communication Services</a:t>
          </a:r>
        </a:p>
      </dsp:txBody>
      <dsp:txXfrm>
        <a:off x="20816" y="20453"/>
        <a:ext cx="12961261" cy="501356"/>
      </dsp:txXfrm>
    </dsp:sp>
    <dsp:sp modelId="{AFAAF401-5ACB-489E-84FA-490B0F2091F3}">
      <dsp:nvSpPr>
        <dsp:cNvPr id="0" name=""/>
        <dsp:cNvSpPr/>
      </dsp:nvSpPr>
      <dsp:spPr>
        <a:xfrm>
          <a:off x="5218" y="819878"/>
          <a:ext cx="2434868" cy="53255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RS232 </a:t>
          </a:r>
          <a:r>
            <a:rPr lang="fr-CH" sz="1400" i="1" kern="1200"/>
            <a:t>Communication Service</a:t>
          </a:r>
        </a:p>
      </dsp:txBody>
      <dsp:txXfrm>
        <a:off x="20816" y="835476"/>
        <a:ext cx="2403672" cy="501356"/>
      </dsp:txXfrm>
    </dsp:sp>
    <dsp:sp modelId="{3E9831D8-FBDF-434F-A95A-64731A9BDD60}">
      <dsp:nvSpPr>
        <dsp:cNvPr id="0" name=""/>
        <dsp:cNvSpPr/>
      </dsp:nvSpPr>
      <dsp:spPr>
        <a:xfrm>
          <a:off x="2644616" y="819878"/>
          <a:ext cx="2434868" cy="532552"/>
        </a:xfrm>
        <a:prstGeom prst="roundRect">
          <a:avLst>
            <a:gd name="adj" fmla="val 10000"/>
          </a:avLst>
        </a:prstGeom>
        <a:solidFill>
          <a:srgbClr val="2A923B"/>
        </a:soli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>
              <a:solidFill>
                <a:schemeClr val="bg1"/>
              </a:solidFill>
            </a:rPr>
            <a:t>CanBUS </a:t>
          </a:r>
          <a:r>
            <a:rPr lang="fr-CH" sz="1400" i="1" kern="1200">
              <a:solidFill>
                <a:schemeClr val="bg1"/>
              </a:solidFill>
            </a:rPr>
            <a:t>Communication Service</a:t>
          </a:r>
        </a:p>
      </dsp:txBody>
      <dsp:txXfrm>
        <a:off x="2660214" y="835476"/>
        <a:ext cx="2403672" cy="501356"/>
      </dsp:txXfrm>
    </dsp:sp>
    <dsp:sp modelId="{E3039578-E653-4AC6-9388-E51D26690469}">
      <dsp:nvSpPr>
        <dsp:cNvPr id="0" name=""/>
        <dsp:cNvSpPr/>
      </dsp:nvSpPr>
      <dsp:spPr>
        <a:xfrm>
          <a:off x="5284013" y="819878"/>
          <a:ext cx="2434868" cy="53255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Ethernet </a:t>
          </a:r>
          <a:r>
            <a:rPr lang="fr-CH" sz="1400" i="1" kern="1200"/>
            <a:t>Communication Service</a:t>
          </a:r>
        </a:p>
      </dsp:txBody>
      <dsp:txXfrm>
        <a:off x="5299611" y="835476"/>
        <a:ext cx="2403672" cy="501356"/>
      </dsp:txXfrm>
    </dsp:sp>
    <dsp:sp modelId="{2DF27E2F-0D1B-48D2-8491-2020B35EF715}">
      <dsp:nvSpPr>
        <dsp:cNvPr id="0" name=""/>
        <dsp:cNvSpPr/>
      </dsp:nvSpPr>
      <dsp:spPr>
        <a:xfrm>
          <a:off x="7923410" y="819878"/>
          <a:ext cx="2434868" cy="53255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Webservice-based </a:t>
          </a:r>
          <a:r>
            <a:rPr lang="fr-CH" sz="1400" i="1" kern="1200"/>
            <a:t>Communication Service</a:t>
          </a:r>
        </a:p>
      </dsp:txBody>
      <dsp:txXfrm>
        <a:off x="7939008" y="835476"/>
        <a:ext cx="2403672" cy="501356"/>
      </dsp:txXfrm>
    </dsp:sp>
    <dsp:sp modelId="{649FA45D-8BE1-4E04-8CA1-431F62DFAE6D}">
      <dsp:nvSpPr>
        <dsp:cNvPr id="0" name=""/>
        <dsp:cNvSpPr/>
      </dsp:nvSpPr>
      <dsp:spPr>
        <a:xfrm>
          <a:off x="10562807" y="819878"/>
          <a:ext cx="2434868" cy="532552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Any exotic physical link </a:t>
          </a:r>
          <a:r>
            <a:rPr lang="fr-CH" sz="1400" i="1" kern="1200"/>
            <a:t>Communication Service</a:t>
          </a:r>
        </a:p>
      </dsp:txBody>
      <dsp:txXfrm>
        <a:off x="10578405" y="835476"/>
        <a:ext cx="2403672" cy="501356"/>
      </dsp:txXfrm>
    </dsp:sp>
  </dsp:spTree>
</dsp:drawing>
</file>

<file path=word/diagrams/drawing5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4488263-2130-4145-9EC1-E6735BF67D13}">
      <dsp:nvSpPr>
        <dsp:cNvPr id="0" name=""/>
        <dsp:cNvSpPr/>
      </dsp:nvSpPr>
      <dsp:spPr>
        <a:xfrm>
          <a:off x="0" y="4617"/>
          <a:ext cx="13347510" cy="259944"/>
        </a:xfrm>
        <a:prstGeom prst="rect">
          <a:avLst/>
        </a:prstGeom>
        <a:solidFill>
          <a:schemeClr val="accent2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2400" kern="1200"/>
            <a:t>Encapsulator</a:t>
          </a:r>
        </a:p>
      </dsp:txBody>
      <dsp:txXfrm>
        <a:off x="0" y="4617"/>
        <a:ext cx="13347510" cy="259944"/>
      </dsp:txXfrm>
    </dsp:sp>
    <dsp:sp modelId="{EA2CF644-08CD-4F07-B00D-39621089227B}">
      <dsp:nvSpPr>
        <dsp:cNvPr id="0" name=""/>
        <dsp:cNvSpPr/>
      </dsp:nvSpPr>
      <dsp:spPr>
        <a:xfrm>
          <a:off x="0" y="273796"/>
          <a:ext cx="13347510" cy="584669"/>
        </a:xfrm>
        <a:prstGeom prst="rect">
          <a:avLst/>
        </a:prstGeom>
        <a:gradFill rotWithShape="0">
          <a:gsLst>
            <a:gs pos="0">
              <a:schemeClr val="accent2">
                <a:alpha val="9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alpha val="9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alpha val="9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2400" kern="1200"/>
            <a:t>Generic ProtocolEncapsulator*</a:t>
          </a:r>
        </a:p>
      </dsp:txBody>
      <dsp:txXfrm>
        <a:off x="0" y="273796"/>
        <a:ext cx="13347510" cy="584669"/>
      </dsp:txXfrm>
    </dsp:sp>
    <dsp:sp modelId="{B3B6E24E-26F7-4D16-92CD-A0BEA75CAEB0}">
      <dsp:nvSpPr>
        <dsp:cNvPr id="0" name=""/>
        <dsp:cNvSpPr/>
      </dsp:nvSpPr>
      <dsp:spPr>
        <a:xfrm>
          <a:off x="0" y="858466"/>
          <a:ext cx="13347510" cy="64963"/>
        </a:xfrm>
        <a:prstGeom prst="rect">
          <a:avLst/>
        </a:prstGeom>
        <a:solidFill>
          <a:schemeClr val="accent2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word/diagrams/drawing5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DCCE5E1-0DC8-4762-BA6D-FE2FCE18C1E3}">
      <dsp:nvSpPr>
        <dsp:cNvPr id="0" name=""/>
        <dsp:cNvSpPr/>
      </dsp:nvSpPr>
      <dsp:spPr>
        <a:xfrm>
          <a:off x="0" y="0"/>
          <a:ext cx="13320215" cy="294027"/>
        </a:xfrm>
        <a:prstGeom prst="rect">
          <a:avLst/>
        </a:prstGeom>
        <a:solidFill>
          <a:schemeClr val="accent2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800" kern="1200"/>
            <a:t>Physical </a:t>
          </a:r>
          <a:r>
            <a:rPr lang="fr-CH" sz="2000" kern="1200"/>
            <a:t>Layer</a:t>
          </a:r>
          <a:r>
            <a:rPr lang="fr-CH" sz="1800" kern="1200"/>
            <a:t> Handling</a:t>
          </a:r>
        </a:p>
      </dsp:txBody>
      <dsp:txXfrm>
        <a:off x="0" y="0"/>
        <a:ext cx="13320215" cy="294027"/>
      </dsp:txXfrm>
    </dsp:sp>
    <dsp:sp modelId="{C050E95E-F44F-4FA3-89C5-61C40500160B}">
      <dsp:nvSpPr>
        <dsp:cNvPr id="0" name=""/>
        <dsp:cNvSpPr/>
      </dsp:nvSpPr>
      <dsp:spPr>
        <a:xfrm>
          <a:off x="0" y="278591"/>
          <a:ext cx="13320215" cy="1965878"/>
        </a:xfrm>
        <a:prstGeom prst="rect">
          <a:avLst/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500" kern="1200"/>
            <a:t> </a:t>
          </a:r>
        </a:p>
      </dsp:txBody>
      <dsp:txXfrm>
        <a:off x="0" y="278591"/>
        <a:ext cx="13320215" cy="1965878"/>
      </dsp:txXfrm>
    </dsp:sp>
    <dsp:sp modelId="{19029694-DE61-40B9-9467-8DEABF62B412}">
      <dsp:nvSpPr>
        <dsp:cNvPr id="0" name=""/>
        <dsp:cNvSpPr/>
      </dsp:nvSpPr>
      <dsp:spPr>
        <a:xfrm>
          <a:off x="0" y="2099858"/>
          <a:ext cx="13320215" cy="160497"/>
        </a:xfrm>
        <a:prstGeom prst="rect">
          <a:avLst/>
        </a:prstGeom>
        <a:solidFill>
          <a:schemeClr val="accent2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word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43E256E-C1DD-4986-BC14-59BF8EF81F89}">
      <dsp:nvSpPr>
        <dsp:cNvPr id="0" name=""/>
        <dsp:cNvSpPr/>
      </dsp:nvSpPr>
      <dsp:spPr>
        <a:xfrm>
          <a:off x="7631" y="504"/>
          <a:ext cx="13308851" cy="307795"/>
        </a:xfrm>
        <a:prstGeom prst="roundRect">
          <a:avLst>
            <a:gd name="adj" fmla="val 10000"/>
          </a:avLst>
        </a:prstGeom>
        <a:solidFill>
          <a:schemeClr val="accent2"/>
        </a:solidFill>
        <a:ln w="25400" cap="flat" cmpd="sng" algn="ctr">
          <a:solidFill>
            <a:schemeClr val="accent2">
              <a:shade val="50000"/>
            </a:schemeClr>
          </a:solidFill>
          <a:prstDash val="solid"/>
        </a:ln>
        <a:effectLst/>
        <a:scene3d>
          <a:camera prst="orthographicFront"/>
          <a:lightRig rig="flat" dir="t"/>
        </a:scene3d>
        <a:sp3d/>
      </dsp:spPr>
      <dsp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2400" kern="1200"/>
            <a:t>Protocol Commands</a:t>
          </a:r>
        </a:p>
      </dsp:txBody>
      <dsp:txXfrm>
        <a:off x="16646" y="9519"/>
        <a:ext cx="13290821" cy="289765"/>
      </dsp:txXfrm>
    </dsp:sp>
    <dsp:sp modelId="{B307D24B-CF92-4362-A722-38442E25883D}">
      <dsp:nvSpPr>
        <dsp:cNvPr id="0" name=""/>
        <dsp:cNvSpPr/>
      </dsp:nvSpPr>
      <dsp:spPr>
        <a:xfrm>
          <a:off x="20622" y="487369"/>
          <a:ext cx="1264553" cy="7827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HeinzmannProtocol</a:t>
          </a:r>
        </a:p>
      </dsp:txBody>
      <dsp:txXfrm>
        <a:off x="43547" y="510294"/>
        <a:ext cx="1218703" cy="736881"/>
      </dsp:txXfrm>
    </dsp:sp>
    <dsp:sp modelId="{233B4EC2-37D9-4F8C-95D9-32F0B2A39B4D}">
      <dsp:nvSpPr>
        <dsp:cNvPr id="0" name=""/>
        <dsp:cNvSpPr/>
      </dsp:nvSpPr>
      <dsp:spPr>
        <a:xfrm>
          <a:off x="1391398" y="487369"/>
          <a:ext cx="9170541" cy="307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UDS Protocol</a:t>
          </a:r>
        </a:p>
      </dsp:txBody>
      <dsp:txXfrm>
        <a:off x="1400413" y="496384"/>
        <a:ext cx="9152511" cy="289765"/>
      </dsp:txXfrm>
    </dsp:sp>
    <dsp:sp modelId="{5BB522E6-962B-4CA5-AC00-BAB1A87FB214}">
      <dsp:nvSpPr>
        <dsp:cNvPr id="0" name=""/>
        <dsp:cNvSpPr/>
      </dsp:nvSpPr>
      <dsp:spPr>
        <a:xfrm>
          <a:off x="1391398" y="974234"/>
          <a:ext cx="1264553" cy="307795"/>
        </a:xfrm>
        <a:prstGeom prst="roundRect">
          <a:avLst>
            <a:gd name="adj" fmla="val 10000"/>
          </a:avLst>
        </a:prstGeom>
        <a:solidFill>
          <a:srgbClr val="D64F04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Ecu Detection</a:t>
          </a:r>
        </a:p>
      </dsp:txBody>
      <dsp:txXfrm>
        <a:off x="1400413" y="983249"/>
        <a:ext cx="1246523" cy="289765"/>
      </dsp:txXfrm>
    </dsp:sp>
    <dsp:sp modelId="{6A4AA4BD-F4FA-4CF1-9A56-E62F47B1F33D}">
      <dsp:nvSpPr>
        <dsp:cNvPr id="0" name=""/>
        <dsp:cNvSpPr/>
      </dsp:nvSpPr>
      <dsp:spPr>
        <a:xfrm>
          <a:off x="2709062" y="974234"/>
          <a:ext cx="1264553" cy="307795"/>
        </a:xfrm>
        <a:prstGeom prst="roundRect">
          <a:avLst>
            <a:gd name="adj" fmla="val 10000"/>
          </a:avLst>
        </a:prstGeom>
        <a:solidFill>
          <a:srgbClr val="D64F04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>
              <a:solidFill>
                <a:schemeClr val="bg1"/>
              </a:solidFill>
            </a:rPr>
            <a:t>Variable Retrieval</a:t>
          </a:r>
        </a:p>
      </dsp:txBody>
      <dsp:txXfrm>
        <a:off x="2718077" y="983249"/>
        <a:ext cx="1246523" cy="289765"/>
      </dsp:txXfrm>
    </dsp:sp>
    <dsp:sp modelId="{18C18130-3E54-4C92-BB21-D12BDFC4308E}">
      <dsp:nvSpPr>
        <dsp:cNvPr id="0" name=""/>
        <dsp:cNvSpPr/>
      </dsp:nvSpPr>
      <dsp:spPr>
        <a:xfrm>
          <a:off x="4026727" y="974234"/>
          <a:ext cx="1264553" cy="307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/>
            <a:t>Variable Polling</a:t>
          </a:r>
        </a:p>
      </dsp:txBody>
      <dsp:txXfrm>
        <a:off x="4035742" y="983249"/>
        <a:ext cx="1246523" cy="289765"/>
      </dsp:txXfrm>
    </dsp:sp>
    <dsp:sp modelId="{D2A576C9-8FE9-4CB7-98B5-11D236798122}">
      <dsp:nvSpPr>
        <dsp:cNvPr id="0" name=""/>
        <dsp:cNvSpPr/>
      </dsp:nvSpPr>
      <dsp:spPr>
        <a:xfrm>
          <a:off x="5344392" y="974234"/>
          <a:ext cx="1264553" cy="307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/>
            <a:t>Message Retrieval</a:t>
          </a:r>
        </a:p>
      </dsp:txBody>
      <dsp:txXfrm>
        <a:off x="5353407" y="983249"/>
        <a:ext cx="1246523" cy="289765"/>
      </dsp:txXfrm>
    </dsp:sp>
    <dsp:sp modelId="{AA968920-5DD8-439C-BD06-9D7A17CB3782}">
      <dsp:nvSpPr>
        <dsp:cNvPr id="0" name=""/>
        <dsp:cNvSpPr/>
      </dsp:nvSpPr>
      <dsp:spPr>
        <a:xfrm>
          <a:off x="6662057" y="974234"/>
          <a:ext cx="1264553" cy="307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/>
            <a:t>Variable Groups Retrieval</a:t>
          </a:r>
        </a:p>
      </dsp:txBody>
      <dsp:txXfrm>
        <a:off x="6671072" y="983249"/>
        <a:ext cx="1246523" cy="289765"/>
      </dsp:txXfrm>
    </dsp:sp>
    <dsp:sp modelId="{34CC88A2-4DAB-4F56-8019-7D6409D744E6}">
      <dsp:nvSpPr>
        <dsp:cNvPr id="0" name=""/>
        <dsp:cNvSpPr/>
      </dsp:nvSpPr>
      <dsp:spPr>
        <a:xfrm>
          <a:off x="7979721" y="974234"/>
          <a:ext cx="1264553" cy="307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/>
            <a:t>Variable Groups Polling</a:t>
          </a:r>
        </a:p>
      </dsp:txBody>
      <dsp:txXfrm>
        <a:off x="7988736" y="983249"/>
        <a:ext cx="1246523" cy="289765"/>
      </dsp:txXfrm>
    </dsp:sp>
    <dsp:sp modelId="{8A024E61-5CE6-4C4C-B67F-83C777E59DED}">
      <dsp:nvSpPr>
        <dsp:cNvPr id="0" name=""/>
        <dsp:cNvSpPr/>
      </dsp:nvSpPr>
      <dsp:spPr>
        <a:xfrm>
          <a:off x="9297386" y="974234"/>
          <a:ext cx="1264553" cy="30779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800" kern="1200"/>
            <a:t>...</a:t>
          </a:r>
        </a:p>
      </dsp:txBody>
      <dsp:txXfrm>
        <a:off x="9306401" y="983249"/>
        <a:ext cx="1246523" cy="289765"/>
      </dsp:txXfrm>
    </dsp:sp>
    <dsp:sp modelId="{5D738AFC-36FC-43A8-AE2A-FAB988CE09F8}">
      <dsp:nvSpPr>
        <dsp:cNvPr id="0" name=""/>
        <dsp:cNvSpPr/>
      </dsp:nvSpPr>
      <dsp:spPr>
        <a:xfrm>
          <a:off x="10668162" y="487369"/>
          <a:ext cx="1264553" cy="7827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tint val="99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tint val="99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tint val="99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ODX-described Protocol</a:t>
          </a:r>
        </a:p>
      </dsp:txBody>
      <dsp:txXfrm>
        <a:off x="10691087" y="510294"/>
        <a:ext cx="1218703" cy="736881"/>
      </dsp:txXfrm>
    </dsp:sp>
    <dsp:sp modelId="{9CAF0AFE-9F71-4F40-BC88-95923A2E49C6}">
      <dsp:nvSpPr>
        <dsp:cNvPr id="0" name=""/>
        <dsp:cNvSpPr/>
      </dsp:nvSpPr>
      <dsp:spPr>
        <a:xfrm>
          <a:off x="12038938" y="487369"/>
          <a:ext cx="1264553" cy="782731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000" kern="1200"/>
            <a:t>Any Exotic Protocol</a:t>
          </a:r>
          <a:br>
            <a:rPr lang="fr-CH" sz="1000" kern="1200"/>
          </a:br>
          <a:r>
            <a:rPr lang="fr-CH" sz="500" kern="1200"/>
            <a:t>(Discovery based)</a:t>
          </a:r>
          <a:endParaRPr lang="fr-CH" sz="1000" kern="1200"/>
        </a:p>
      </dsp:txBody>
      <dsp:txXfrm>
        <a:off x="12061863" y="510294"/>
        <a:ext cx="1218703" cy="736881"/>
      </dsp:txXfrm>
    </dsp:sp>
  </dsp:spTree>
</dsp:drawing>
</file>

<file path=word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569EFC4-E48C-4BD1-9D5A-577D3C35E022}">
      <dsp:nvSpPr>
        <dsp:cNvPr id="0" name=""/>
        <dsp:cNvSpPr/>
      </dsp:nvSpPr>
      <dsp:spPr>
        <a:xfrm>
          <a:off x="5218" y="4855"/>
          <a:ext cx="12992457" cy="532552"/>
        </a:xfrm>
        <a:prstGeom prst="roundRect">
          <a:avLst>
            <a:gd name="adj" fmla="val 10000"/>
          </a:avLst>
        </a:prstGeom>
        <a:solidFill>
          <a:schemeClr val="accent2"/>
        </a:solidFill>
        <a:ln w="25400" cap="flat" cmpd="sng" algn="ctr">
          <a:solidFill>
            <a:schemeClr val="accent2">
              <a:shade val="50000"/>
            </a:schemeClr>
          </a:solidFill>
          <a:prstDash val="solid"/>
        </a:ln>
        <a:effectLst/>
        <a:scene3d>
          <a:camera prst="orthographicFront"/>
          <a:lightRig rig="flat" dir="t"/>
        </a:scene3d>
        <a:sp3d/>
      </dsp:spPr>
      <dsp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800" kern="1200"/>
            <a:t>Contract for Communication Services</a:t>
          </a:r>
        </a:p>
      </dsp:txBody>
      <dsp:txXfrm>
        <a:off x="20816" y="20453"/>
        <a:ext cx="12961261" cy="501356"/>
      </dsp:txXfrm>
    </dsp:sp>
    <dsp:sp modelId="{AFAAF401-5ACB-489E-84FA-490B0F2091F3}">
      <dsp:nvSpPr>
        <dsp:cNvPr id="0" name=""/>
        <dsp:cNvSpPr/>
      </dsp:nvSpPr>
      <dsp:spPr>
        <a:xfrm>
          <a:off x="5218" y="819878"/>
          <a:ext cx="2434868" cy="53255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RS232 </a:t>
          </a:r>
          <a:r>
            <a:rPr lang="fr-CH" sz="1400" i="1" kern="1200"/>
            <a:t>Communication Service</a:t>
          </a:r>
        </a:p>
      </dsp:txBody>
      <dsp:txXfrm>
        <a:off x="20816" y="835476"/>
        <a:ext cx="2403672" cy="501356"/>
      </dsp:txXfrm>
    </dsp:sp>
    <dsp:sp modelId="{3E9831D8-FBDF-434F-A95A-64731A9BDD60}">
      <dsp:nvSpPr>
        <dsp:cNvPr id="0" name=""/>
        <dsp:cNvSpPr/>
      </dsp:nvSpPr>
      <dsp:spPr>
        <a:xfrm>
          <a:off x="2644616" y="819878"/>
          <a:ext cx="2434868" cy="532552"/>
        </a:xfrm>
        <a:prstGeom prst="roundRect">
          <a:avLst>
            <a:gd name="adj" fmla="val 10000"/>
          </a:avLst>
        </a:prstGeom>
        <a:solidFill>
          <a:srgbClr val="D64F04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>
              <a:solidFill>
                <a:schemeClr val="bg1"/>
              </a:solidFill>
            </a:rPr>
            <a:t>CanBUS </a:t>
          </a:r>
          <a:r>
            <a:rPr lang="fr-CH" sz="1400" i="1" kern="1200">
              <a:solidFill>
                <a:schemeClr val="bg1"/>
              </a:solidFill>
            </a:rPr>
            <a:t>Communication Service</a:t>
          </a:r>
        </a:p>
      </dsp:txBody>
      <dsp:txXfrm>
        <a:off x="2660214" y="835476"/>
        <a:ext cx="2403672" cy="501356"/>
      </dsp:txXfrm>
    </dsp:sp>
    <dsp:sp modelId="{E3039578-E653-4AC6-9388-E51D26690469}">
      <dsp:nvSpPr>
        <dsp:cNvPr id="0" name=""/>
        <dsp:cNvSpPr/>
      </dsp:nvSpPr>
      <dsp:spPr>
        <a:xfrm>
          <a:off x="5284013" y="819878"/>
          <a:ext cx="2434868" cy="53255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Ethernet </a:t>
          </a:r>
          <a:r>
            <a:rPr lang="fr-CH" sz="1400" i="1" kern="1200"/>
            <a:t>Communication Service</a:t>
          </a:r>
        </a:p>
      </dsp:txBody>
      <dsp:txXfrm>
        <a:off x="5299611" y="835476"/>
        <a:ext cx="2403672" cy="501356"/>
      </dsp:txXfrm>
    </dsp:sp>
    <dsp:sp modelId="{2DF27E2F-0D1B-48D2-8491-2020B35EF715}">
      <dsp:nvSpPr>
        <dsp:cNvPr id="0" name=""/>
        <dsp:cNvSpPr/>
      </dsp:nvSpPr>
      <dsp:spPr>
        <a:xfrm>
          <a:off x="7923410" y="819878"/>
          <a:ext cx="2434868" cy="53255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Webservice-based </a:t>
          </a:r>
          <a:r>
            <a:rPr lang="fr-CH" sz="1400" i="1" kern="1200"/>
            <a:t>Communication Service</a:t>
          </a:r>
        </a:p>
      </dsp:txBody>
      <dsp:txXfrm>
        <a:off x="7939008" y="835476"/>
        <a:ext cx="2403672" cy="501356"/>
      </dsp:txXfrm>
    </dsp:sp>
    <dsp:sp modelId="{649FA45D-8BE1-4E04-8CA1-431F62DFAE6D}">
      <dsp:nvSpPr>
        <dsp:cNvPr id="0" name=""/>
        <dsp:cNvSpPr/>
      </dsp:nvSpPr>
      <dsp:spPr>
        <a:xfrm>
          <a:off x="10562807" y="819878"/>
          <a:ext cx="2434868" cy="532552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dk1">
                <a:tint val="50000"/>
                <a:satMod val="300000"/>
              </a:schemeClr>
            </a:gs>
            <a:gs pos="35000">
              <a:schemeClr val="dk1">
                <a:tint val="37000"/>
                <a:satMod val="300000"/>
              </a:schemeClr>
            </a:gs>
            <a:gs pos="100000">
              <a:schemeClr val="dk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dk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/>
      </dsp:spPr>
      <dsp:style>
        <a:lnRef idx="1">
          <a:schemeClr val="dk1"/>
        </a:lnRef>
        <a:fillRef idx="2">
          <a:schemeClr val="dk1"/>
        </a:fillRef>
        <a:effectRef idx="1">
          <a:schemeClr val="dk1"/>
        </a:effectRef>
        <a:fontRef idx="minor">
          <a:schemeClr val="dk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400" kern="1200"/>
            <a:t>Any exotic physical link </a:t>
          </a:r>
          <a:r>
            <a:rPr lang="fr-CH" sz="1400" i="1" kern="1200"/>
            <a:t>Communication Service</a:t>
          </a:r>
        </a:p>
      </dsp:txBody>
      <dsp:txXfrm>
        <a:off x="10578405" y="835476"/>
        <a:ext cx="2403672" cy="501356"/>
      </dsp:txXfrm>
    </dsp:sp>
  </dsp:spTree>
</dsp:drawing>
</file>

<file path=word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4488263-2130-4145-9EC1-E6735BF67D13}">
      <dsp:nvSpPr>
        <dsp:cNvPr id="0" name=""/>
        <dsp:cNvSpPr/>
      </dsp:nvSpPr>
      <dsp:spPr>
        <a:xfrm>
          <a:off x="0" y="4617"/>
          <a:ext cx="13347510" cy="259944"/>
        </a:xfrm>
        <a:prstGeom prst="rect">
          <a:avLst/>
        </a:prstGeom>
        <a:solidFill>
          <a:schemeClr val="accent2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2400" kern="1200"/>
            <a:t>Encapsulator</a:t>
          </a:r>
        </a:p>
      </dsp:txBody>
      <dsp:txXfrm>
        <a:off x="0" y="4617"/>
        <a:ext cx="13347510" cy="259944"/>
      </dsp:txXfrm>
    </dsp:sp>
    <dsp:sp modelId="{EA2CF644-08CD-4F07-B00D-39621089227B}">
      <dsp:nvSpPr>
        <dsp:cNvPr id="0" name=""/>
        <dsp:cNvSpPr/>
      </dsp:nvSpPr>
      <dsp:spPr>
        <a:xfrm>
          <a:off x="0" y="273796"/>
          <a:ext cx="13347510" cy="584669"/>
        </a:xfrm>
        <a:prstGeom prst="rect">
          <a:avLst/>
        </a:prstGeom>
        <a:gradFill rotWithShape="0">
          <a:gsLst>
            <a:gs pos="0">
              <a:schemeClr val="accent2">
                <a:alpha val="9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alpha val="9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alpha val="9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2400" kern="1200"/>
            <a:t>Generic ProtocolEncapsulator*</a:t>
          </a:r>
        </a:p>
      </dsp:txBody>
      <dsp:txXfrm>
        <a:off x="0" y="273796"/>
        <a:ext cx="13347510" cy="584669"/>
      </dsp:txXfrm>
    </dsp:sp>
    <dsp:sp modelId="{B3B6E24E-26F7-4D16-92CD-A0BEA75CAEB0}">
      <dsp:nvSpPr>
        <dsp:cNvPr id="0" name=""/>
        <dsp:cNvSpPr/>
      </dsp:nvSpPr>
      <dsp:spPr>
        <a:xfrm>
          <a:off x="0" y="858466"/>
          <a:ext cx="13347510" cy="64963"/>
        </a:xfrm>
        <a:prstGeom prst="rect">
          <a:avLst/>
        </a:prstGeom>
        <a:solidFill>
          <a:schemeClr val="accent2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word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DCCE5E1-0DC8-4762-BA6D-FE2FCE18C1E3}">
      <dsp:nvSpPr>
        <dsp:cNvPr id="0" name=""/>
        <dsp:cNvSpPr/>
      </dsp:nvSpPr>
      <dsp:spPr>
        <a:xfrm>
          <a:off x="0" y="0"/>
          <a:ext cx="13320215" cy="294027"/>
        </a:xfrm>
        <a:prstGeom prst="rect">
          <a:avLst/>
        </a:prstGeom>
        <a:solidFill>
          <a:schemeClr val="accent2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1800" kern="1200"/>
            <a:t>Physical </a:t>
          </a:r>
          <a:r>
            <a:rPr lang="fr-CH" sz="2000" kern="1200"/>
            <a:t>Layer</a:t>
          </a:r>
          <a:r>
            <a:rPr lang="fr-CH" sz="1800" kern="1200"/>
            <a:t> Handling</a:t>
          </a:r>
        </a:p>
      </dsp:txBody>
      <dsp:txXfrm>
        <a:off x="0" y="0"/>
        <a:ext cx="13320215" cy="294027"/>
      </dsp:txXfrm>
    </dsp:sp>
    <dsp:sp modelId="{C050E95E-F44F-4FA3-89C5-61C40500160B}">
      <dsp:nvSpPr>
        <dsp:cNvPr id="0" name=""/>
        <dsp:cNvSpPr/>
      </dsp:nvSpPr>
      <dsp:spPr>
        <a:xfrm>
          <a:off x="0" y="278591"/>
          <a:ext cx="13320215" cy="1965878"/>
        </a:xfrm>
        <a:prstGeom prst="rect">
          <a:avLst/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CH" sz="6500" kern="1200"/>
            <a:t> </a:t>
          </a:r>
        </a:p>
      </dsp:txBody>
      <dsp:txXfrm>
        <a:off x="0" y="278591"/>
        <a:ext cx="13320215" cy="1965878"/>
      </dsp:txXfrm>
    </dsp:sp>
    <dsp:sp modelId="{19029694-DE61-40B9-9467-8DEABF62B412}">
      <dsp:nvSpPr>
        <dsp:cNvPr id="0" name=""/>
        <dsp:cNvSpPr/>
      </dsp:nvSpPr>
      <dsp:spPr>
        <a:xfrm>
          <a:off x="0" y="2099858"/>
          <a:ext cx="13320215" cy="160497"/>
        </a:xfrm>
        <a:prstGeom prst="rect">
          <a:avLst/>
        </a:prstGeom>
        <a:solidFill>
          <a:schemeClr val="accent2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architecture+Icon">
  <dgm:title val="Architecture Layout"/>
  <dgm:desc val="Use to show hierarchical relationships that build from the bottom up. This layout works well for showing architectural components or objects that build on other objects."/>
  <dgm:catLst>
    <dgm:cat type="hierarchy" pri="4500"/>
    <dgm:cat type="list" pri="24500"/>
    <dgm:cat type="relationship" pri="10500"/>
    <dgm:cat type="officeonline" pri="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b"/>
        </dgm:alg>
      </dgm:if>
      <dgm:else name="Name3">
        <dgm:alg type="lin">
          <dgm:param type="linDir" val="fromR"/>
          <dgm:param type="nodeVertAlign" val="b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B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b"/>
              </dgm:alg>
            </dgm:if>
            <dgm:else name="Name10">
              <dgm:alg type="lin">
                <dgm:param type="linDir" val="fromR"/>
                <dgm:param type="nodeVertAlign" val="b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B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b"/>
                    </dgm:alg>
                  </dgm:if>
                  <dgm:else name="Name17">
                    <dgm:alg type="lin">
                      <dgm:param type="linDir" val="fromR"/>
                      <dgm:param type="nodeVertAlign" val="b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B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b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b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B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b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b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layout10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layout11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layout12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layout13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layout14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layout15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layout16.xml><?xml version="1.0" encoding="utf-8"?>
<dgm:layoutDef xmlns:dgm="http://schemas.openxmlformats.org/drawingml/2006/diagram" xmlns:a="http://schemas.openxmlformats.org/drawingml/2006/main" uniqueId="urn:microsoft.com/office/officeart/2005/8/layout/hList3">
  <dgm:title val=""/>
  <dgm:desc val=""/>
  <dgm:catLst>
    <dgm:cat type="list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5" srcId="0" destId="1" srcOrd="0" destOrd="0"/>
        <dgm:cxn modelId="6" srcId="1" destId="2" srcOrd="0" destOrd="0"/>
        <dgm:cxn modelId="7" srcId="1" destId="3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6" srcId="0" destId="1" srcOrd="0" destOrd="0"/>
        <dgm:cxn modelId="7" srcId="1" destId="2" srcOrd="0" destOrd="0"/>
        <dgm:cxn modelId="8" srcId="1" destId="3" srcOrd="1" destOrd="0"/>
        <dgm:cxn modelId="9" srcId="1" destId="4" srcOrd="2" destOrd="0"/>
        <dgm:cxn modelId="10" srcId="1" destId="5" srcOrd="3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roof" refType="w"/>
      <dgm:constr type="h" for="ch" forName="roof" refType="h" fact="0.3"/>
      <dgm:constr type="primFontSz" for="ch" forName="roof" val="65"/>
      <dgm:constr type="w" for="ch" forName="pillars" refType="w"/>
      <dgm:constr type="h" for="ch" forName="pillars" refType="h" fact="0.63"/>
      <dgm:constr type="t" for="ch" forName="pillars" refType="h" fact="0.3"/>
      <dgm:constr type="primFontSz" for="des" forName="pillar1" val="65"/>
      <dgm:constr type="primFontSz" for="des" forName="pillarX" refType="primFontSz" refFor="des" refForName="pillar1" op="equ"/>
      <dgm:constr type="w" for="ch" forName="base" refType="w"/>
      <dgm:constr type="h" for="ch" forName="base" refType="h" fact="0.07"/>
      <dgm:constr type="t" for="ch" forName="base" refType="h" fact="0.93"/>
    </dgm:constrLst>
    <dgm:ruleLst/>
    <dgm:forEach name="Name0" axis="ch" ptType="node" cnt="1">
      <dgm:layoutNode name="roof" styleLbl="dkBgShp">
        <dgm:alg type="tx"/>
        <dgm:shape xmlns:r="http://schemas.openxmlformats.org/officeDocument/2006/relationships" type="rect" r:blip="">
          <dgm:adjLst/>
        </dgm:shape>
        <dgm:presOf axis="self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pillars" styleLbl="node1">
        <dgm:choose name="Name1">
          <dgm:if name="Name2" func="var" arg="dir" op="equ" val="norm">
            <dgm:alg type="lin">
              <dgm:param type="linDir" val="fromL"/>
            </dgm:alg>
          </dgm:if>
          <dgm:else name="Name3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illar1" refType="w"/>
          <dgm:constr type="h" for="ch" forName="pillar1" refType="h"/>
          <dgm:constr type="w" for="ch" forName="pillarX" refType="w"/>
          <dgm:constr type="h" for="ch" forName="pillarX" refType="h"/>
        </dgm:constrLst>
        <dgm:ruleLst/>
        <dgm:layoutNode name="pillar1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forEach name="Name4" axis="ch" ptType="node" st="2">
          <dgm:layoutNode name="pillarX" styleLbl="node1">
            <dgm:varLst>
              <dgm:bulletEnabled val="1"/>
            </dgm:varLst>
            <dgm:alg type="tx"/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forEach>
      </dgm:layoutNode>
      <dgm:layoutNode name="base" styleLbl="dkBgShp">
        <dgm:alg type="sp"/>
        <dgm:shape xmlns:r="http://schemas.openxmlformats.org/officeDocument/2006/relationships" type="rect" r:blip="">
          <dgm:adjLst/>
        </dgm:shape>
        <dgm:presOf/>
        <dgm:constrLst/>
        <dgm:ruleLst/>
      </dgm:layoutNode>
    </dgm:forEach>
  </dgm:layoutNode>
</dgm:layoutDef>
</file>

<file path=word/diagrams/layout17.xml><?xml version="1.0" encoding="utf-8"?>
<dgm:layoutDef xmlns:dgm="http://schemas.openxmlformats.org/drawingml/2006/diagram" xmlns:a="http://schemas.openxmlformats.org/drawingml/2006/main" uniqueId="urn:microsoft.com/office/officeart/2005/8/layout/hList3">
  <dgm:title val=""/>
  <dgm:desc val=""/>
  <dgm:catLst>
    <dgm:cat type="list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5" srcId="0" destId="1" srcOrd="0" destOrd="0"/>
        <dgm:cxn modelId="6" srcId="1" destId="2" srcOrd="0" destOrd="0"/>
        <dgm:cxn modelId="7" srcId="1" destId="3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6" srcId="0" destId="1" srcOrd="0" destOrd="0"/>
        <dgm:cxn modelId="7" srcId="1" destId="2" srcOrd="0" destOrd="0"/>
        <dgm:cxn modelId="8" srcId="1" destId="3" srcOrd="1" destOrd="0"/>
        <dgm:cxn modelId="9" srcId="1" destId="4" srcOrd="2" destOrd="0"/>
        <dgm:cxn modelId="10" srcId="1" destId="5" srcOrd="3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roof" refType="w"/>
      <dgm:constr type="h" for="ch" forName="roof" refType="h" fact="0.3"/>
      <dgm:constr type="primFontSz" for="ch" forName="roof" val="65"/>
      <dgm:constr type="w" for="ch" forName="pillars" refType="w"/>
      <dgm:constr type="h" for="ch" forName="pillars" refType="h" fact="0.63"/>
      <dgm:constr type="t" for="ch" forName="pillars" refType="h" fact="0.3"/>
      <dgm:constr type="primFontSz" for="des" forName="pillar1" val="65"/>
      <dgm:constr type="primFontSz" for="des" forName="pillarX" refType="primFontSz" refFor="des" refForName="pillar1" op="equ"/>
      <dgm:constr type="w" for="ch" forName="base" refType="w"/>
      <dgm:constr type="h" for="ch" forName="base" refType="h" fact="0.07"/>
      <dgm:constr type="t" for="ch" forName="base" refType="h" fact="0.93"/>
    </dgm:constrLst>
    <dgm:ruleLst/>
    <dgm:forEach name="Name0" axis="ch" ptType="node" cnt="1">
      <dgm:layoutNode name="roof" styleLbl="dkBgShp">
        <dgm:alg type="tx"/>
        <dgm:shape xmlns:r="http://schemas.openxmlformats.org/officeDocument/2006/relationships" type="rect" r:blip="">
          <dgm:adjLst/>
        </dgm:shape>
        <dgm:presOf axis="self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pillars" styleLbl="node1">
        <dgm:choose name="Name1">
          <dgm:if name="Name2" func="var" arg="dir" op="equ" val="norm">
            <dgm:alg type="lin">
              <dgm:param type="linDir" val="fromL"/>
            </dgm:alg>
          </dgm:if>
          <dgm:else name="Name3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illar1" refType="w"/>
          <dgm:constr type="h" for="ch" forName="pillar1" refType="h"/>
          <dgm:constr type="w" for="ch" forName="pillarX" refType="w"/>
          <dgm:constr type="h" for="ch" forName="pillarX" refType="h"/>
        </dgm:constrLst>
        <dgm:ruleLst/>
        <dgm:layoutNode name="pillar1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forEach name="Name4" axis="ch" ptType="node" st="2">
          <dgm:layoutNode name="pillarX" styleLbl="node1">
            <dgm:varLst>
              <dgm:bulletEnabled val="1"/>
            </dgm:varLst>
            <dgm:alg type="tx"/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forEach>
      </dgm:layoutNode>
      <dgm:layoutNode name="base" styleLbl="dkBgShp">
        <dgm:alg type="sp"/>
        <dgm:shape xmlns:r="http://schemas.openxmlformats.org/officeDocument/2006/relationships" type="rect" r:blip="">
          <dgm:adjLst/>
        </dgm:shape>
        <dgm:presOf/>
        <dgm:constrLst/>
        <dgm:ruleLst/>
      </dgm:layoutNode>
    </dgm:forEach>
  </dgm:layoutNode>
</dgm:layoutDef>
</file>

<file path=word/diagrams/layout18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layout19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layout20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layout21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layout22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layout23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layout24.xml><?xml version="1.0" encoding="utf-8"?>
<dgm:layoutDef xmlns:dgm="http://schemas.openxmlformats.org/drawingml/2006/diagram" xmlns:a="http://schemas.openxmlformats.org/drawingml/2006/main" uniqueId="urn:microsoft.com/office/officeart/2005/8/layout/hList3">
  <dgm:title val=""/>
  <dgm:desc val=""/>
  <dgm:catLst>
    <dgm:cat type="list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5" srcId="0" destId="1" srcOrd="0" destOrd="0"/>
        <dgm:cxn modelId="6" srcId="1" destId="2" srcOrd="0" destOrd="0"/>
        <dgm:cxn modelId="7" srcId="1" destId="3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6" srcId="0" destId="1" srcOrd="0" destOrd="0"/>
        <dgm:cxn modelId="7" srcId="1" destId="2" srcOrd="0" destOrd="0"/>
        <dgm:cxn modelId="8" srcId="1" destId="3" srcOrd="1" destOrd="0"/>
        <dgm:cxn modelId="9" srcId="1" destId="4" srcOrd="2" destOrd="0"/>
        <dgm:cxn modelId="10" srcId="1" destId="5" srcOrd="3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roof" refType="w"/>
      <dgm:constr type="h" for="ch" forName="roof" refType="h" fact="0.3"/>
      <dgm:constr type="primFontSz" for="ch" forName="roof" val="65"/>
      <dgm:constr type="w" for="ch" forName="pillars" refType="w"/>
      <dgm:constr type="h" for="ch" forName="pillars" refType="h" fact="0.63"/>
      <dgm:constr type="t" for="ch" forName="pillars" refType="h" fact="0.3"/>
      <dgm:constr type="primFontSz" for="des" forName="pillar1" val="65"/>
      <dgm:constr type="primFontSz" for="des" forName="pillarX" refType="primFontSz" refFor="des" refForName="pillar1" op="equ"/>
      <dgm:constr type="w" for="ch" forName="base" refType="w"/>
      <dgm:constr type="h" for="ch" forName="base" refType="h" fact="0.07"/>
      <dgm:constr type="t" for="ch" forName="base" refType="h" fact="0.93"/>
    </dgm:constrLst>
    <dgm:ruleLst/>
    <dgm:forEach name="Name0" axis="ch" ptType="node" cnt="1">
      <dgm:layoutNode name="roof" styleLbl="dkBgShp">
        <dgm:alg type="tx"/>
        <dgm:shape xmlns:r="http://schemas.openxmlformats.org/officeDocument/2006/relationships" type="rect" r:blip="">
          <dgm:adjLst/>
        </dgm:shape>
        <dgm:presOf axis="self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pillars" styleLbl="node1">
        <dgm:choose name="Name1">
          <dgm:if name="Name2" func="var" arg="dir" op="equ" val="norm">
            <dgm:alg type="lin">
              <dgm:param type="linDir" val="fromL"/>
            </dgm:alg>
          </dgm:if>
          <dgm:else name="Name3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illar1" refType="w"/>
          <dgm:constr type="h" for="ch" forName="pillar1" refType="h"/>
          <dgm:constr type="w" for="ch" forName="pillarX" refType="w"/>
          <dgm:constr type="h" for="ch" forName="pillarX" refType="h"/>
        </dgm:constrLst>
        <dgm:ruleLst/>
        <dgm:layoutNode name="pillar1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forEach name="Name4" axis="ch" ptType="node" st="2">
          <dgm:layoutNode name="pillarX" styleLbl="node1">
            <dgm:varLst>
              <dgm:bulletEnabled val="1"/>
            </dgm:varLst>
            <dgm:alg type="tx"/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forEach>
      </dgm:layoutNode>
      <dgm:layoutNode name="base" styleLbl="dkBgShp">
        <dgm:alg type="sp"/>
        <dgm:shape xmlns:r="http://schemas.openxmlformats.org/officeDocument/2006/relationships" type="rect" r:blip="">
          <dgm:adjLst/>
        </dgm:shape>
        <dgm:presOf/>
        <dgm:constrLst/>
        <dgm:ruleLst/>
      </dgm:layoutNode>
    </dgm:forEach>
  </dgm:layoutNode>
</dgm:layoutDef>
</file>

<file path=word/diagrams/layout25.xml><?xml version="1.0" encoding="utf-8"?>
<dgm:layoutDef xmlns:dgm="http://schemas.openxmlformats.org/drawingml/2006/diagram" xmlns:a="http://schemas.openxmlformats.org/drawingml/2006/main" uniqueId="urn:microsoft.com/office/officeart/2005/8/layout/hList3">
  <dgm:title val=""/>
  <dgm:desc val=""/>
  <dgm:catLst>
    <dgm:cat type="list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5" srcId="0" destId="1" srcOrd="0" destOrd="0"/>
        <dgm:cxn modelId="6" srcId="1" destId="2" srcOrd="0" destOrd="0"/>
        <dgm:cxn modelId="7" srcId="1" destId="3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6" srcId="0" destId="1" srcOrd="0" destOrd="0"/>
        <dgm:cxn modelId="7" srcId="1" destId="2" srcOrd="0" destOrd="0"/>
        <dgm:cxn modelId="8" srcId="1" destId="3" srcOrd="1" destOrd="0"/>
        <dgm:cxn modelId="9" srcId="1" destId="4" srcOrd="2" destOrd="0"/>
        <dgm:cxn modelId="10" srcId="1" destId="5" srcOrd="3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roof" refType="w"/>
      <dgm:constr type="h" for="ch" forName="roof" refType="h" fact="0.3"/>
      <dgm:constr type="primFontSz" for="ch" forName="roof" val="65"/>
      <dgm:constr type="w" for="ch" forName="pillars" refType="w"/>
      <dgm:constr type="h" for="ch" forName="pillars" refType="h" fact="0.63"/>
      <dgm:constr type="t" for="ch" forName="pillars" refType="h" fact="0.3"/>
      <dgm:constr type="primFontSz" for="des" forName="pillar1" val="65"/>
      <dgm:constr type="primFontSz" for="des" forName="pillarX" refType="primFontSz" refFor="des" refForName="pillar1" op="equ"/>
      <dgm:constr type="w" for="ch" forName="base" refType="w"/>
      <dgm:constr type="h" for="ch" forName="base" refType="h" fact="0.07"/>
      <dgm:constr type="t" for="ch" forName="base" refType="h" fact="0.93"/>
    </dgm:constrLst>
    <dgm:ruleLst/>
    <dgm:forEach name="Name0" axis="ch" ptType="node" cnt="1">
      <dgm:layoutNode name="roof" styleLbl="dkBgShp">
        <dgm:alg type="tx"/>
        <dgm:shape xmlns:r="http://schemas.openxmlformats.org/officeDocument/2006/relationships" type="rect" r:blip="">
          <dgm:adjLst/>
        </dgm:shape>
        <dgm:presOf axis="self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pillars" styleLbl="node1">
        <dgm:choose name="Name1">
          <dgm:if name="Name2" func="var" arg="dir" op="equ" val="norm">
            <dgm:alg type="lin">
              <dgm:param type="linDir" val="fromL"/>
            </dgm:alg>
          </dgm:if>
          <dgm:else name="Name3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illar1" refType="w"/>
          <dgm:constr type="h" for="ch" forName="pillar1" refType="h"/>
          <dgm:constr type="w" for="ch" forName="pillarX" refType="w"/>
          <dgm:constr type="h" for="ch" forName="pillarX" refType="h"/>
        </dgm:constrLst>
        <dgm:ruleLst/>
        <dgm:layoutNode name="pillar1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forEach name="Name4" axis="ch" ptType="node" st="2">
          <dgm:layoutNode name="pillarX" styleLbl="node1">
            <dgm:varLst>
              <dgm:bulletEnabled val="1"/>
            </dgm:varLst>
            <dgm:alg type="tx"/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forEach>
      </dgm:layoutNode>
      <dgm:layoutNode name="base" styleLbl="dkBgShp">
        <dgm:alg type="sp"/>
        <dgm:shape xmlns:r="http://schemas.openxmlformats.org/officeDocument/2006/relationships" type="rect" r:blip="">
          <dgm:adjLst/>
        </dgm:shape>
        <dgm:presOf/>
        <dgm:constrLst/>
        <dgm:ruleLst/>
      </dgm:layoutNode>
    </dgm:forEach>
  </dgm:layoutNode>
</dgm:layoutDef>
</file>

<file path=word/diagrams/layout26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layout27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layout28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layout29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layout30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layout31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layout32.xml><?xml version="1.0" encoding="utf-8"?>
<dgm:layoutDef xmlns:dgm="http://schemas.openxmlformats.org/drawingml/2006/diagram" xmlns:a="http://schemas.openxmlformats.org/drawingml/2006/main" uniqueId="urn:microsoft.com/office/officeart/2005/8/layout/hList3">
  <dgm:title val=""/>
  <dgm:desc val=""/>
  <dgm:catLst>
    <dgm:cat type="list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5" srcId="0" destId="1" srcOrd="0" destOrd="0"/>
        <dgm:cxn modelId="6" srcId="1" destId="2" srcOrd="0" destOrd="0"/>
        <dgm:cxn modelId="7" srcId="1" destId="3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6" srcId="0" destId="1" srcOrd="0" destOrd="0"/>
        <dgm:cxn modelId="7" srcId="1" destId="2" srcOrd="0" destOrd="0"/>
        <dgm:cxn modelId="8" srcId="1" destId="3" srcOrd="1" destOrd="0"/>
        <dgm:cxn modelId="9" srcId="1" destId="4" srcOrd="2" destOrd="0"/>
        <dgm:cxn modelId="10" srcId="1" destId="5" srcOrd="3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roof" refType="w"/>
      <dgm:constr type="h" for="ch" forName="roof" refType="h" fact="0.3"/>
      <dgm:constr type="primFontSz" for="ch" forName="roof" val="65"/>
      <dgm:constr type="w" for="ch" forName="pillars" refType="w"/>
      <dgm:constr type="h" for="ch" forName="pillars" refType="h" fact="0.63"/>
      <dgm:constr type="t" for="ch" forName="pillars" refType="h" fact="0.3"/>
      <dgm:constr type="primFontSz" for="des" forName="pillar1" val="65"/>
      <dgm:constr type="primFontSz" for="des" forName="pillarX" refType="primFontSz" refFor="des" refForName="pillar1" op="equ"/>
      <dgm:constr type="w" for="ch" forName="base" refType="w"/>
      <dgm:constr type="h" for="ch" forName="base" refType="h" fact="0.07"/>
      <dgm:constr type="t" for="ch" forName="base" refType="h" fact="0.93"/>
    </dgm:constrLst>
    <dgm:ruleLst/>
    <dgm:forEach name="Name0" axis="ch" ptType="node" cnt="1">
      <dgm:layoutNode name="roof" styleLbl="dkBgShp">
        <dgm:alg type="tx"/>
        <dgm:shape xmlns:r="http://schemas.openxmlformats.org/officeDocument/2006/relationships" type="rect" r:blip="">
          <dgm:adjLst/>
        </dgm:shape>
        <dgm:presOf axis="self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pillars" styleLbl="node1">
        <dgm:choose name="Name1">
          <dgm:if name="Name2" func="var" arg="dir" op="equ" val="norm">
            <dgm:alg type="lin">
              <dgm:param type="linDir" val="fromL"/>
            </dgm:alg>
          </dgm:if>
          <dgm:else name="Name3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illar1" refType="w"/>
          <dgm:constr type="h" for="ch" forName="pillar1" refType="h"/>
          <dgm:constr type="w" for="ch" forName="pillarX" refType="w"/>
          <dgm:constr type="h" for="ch" forName="pillarX" refType="h"/>
        </dgm:constrLst>
        <dgm:ruleLst/>
        <dgm:layoutNode name="pillar1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forEach name="Name4" axis="ch" ptType="node" st="2">
          <dgm:layoutNode name="pillarX" styleLbl="node1">
            <dgm:varLst>
              <dgm:bulletEnabled val="1"/>
            </dgm:varLst>
            <dgm:alg type="tx"/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forEach>
      </dgm:layoutNode>
      <dgm:layoutNode name="base" styleLbl="dkBgShp">
        <dgm:alg type="sp"/>
        <dgm:shape xmlns:r="http://schemas.openxmlformats.org/officeDocument/2006/relationships" type="rect" r:blip="">
          <dgm:adjLst/>
        </dgm:shape>
        <dgm:presOf/>
        <dgm:constrLst/>
        <dgm:ruleLst/>
      </dgm:layoutNode>
    </dgm:forEach>
  </dgm:layoutNode>
</dgm:layoutDef>
</file>

<file path=word/diagrams/layout33.xml><?xml version="1.0" encoding="utf-8"?>
<dgm:layoutDef xmlns:dgm="http://schemas.openxmlformats.org/drawingml/2006/diagram" xmlns:a="http://schemas.openxmlformats.org/drawingml/2006/main" uniqueId="urn:microsoft.com/office/officeart/2005/8/layout/hList3">
  <dgm:title val=""/>
  <dgm:desc val=""/>
  <dgm:catLst>
    <dgm:cat type="list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5" srcId="0" destId="1" srcOrd="0" destOrd="0"/>
        <dgm:cxn modelId="6" srcId="1" destId="2" srcOrd="0" destOrd="0"/>
        <dgm:cxn modelId="7" srcId="1" destId="3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6" srcId="0" destId="1" srcOrd="0" destOrd="0"/>
        <dgm:cxn modelId="7" srcId="1" destId="2" srcOrd="0" destOrd="0"/>
        <dgm:cxn modelId="8" srcId="1" destId="3" srcOrd="1" destOrd="0"/>
        <dgm:cxn modelId="9" srcId="1" destId="4" srcOrd="2" destOrd="0"/>
        <dgm:cxn modelId="10" srcId="1" destId="5" srcOrd="3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roof" refType="w"/>
      <dgm:constr type="h" for="ch" forName="roof" refType="h" fact="0.3"/>
      <dgm:constr type="primFontSz" for="ch" forName="roof" val="65"/>
      <dgm:constr type="w" for="ch" forName="pillars" refType="w"/>
      <dgm:constr type="h" for="ch" forName="pillars" refType="h" fact="0.63"/>
      <dgm:constr type="t" for="ch" forName="pillars" refType="h" fact="0.3"/>
      <dgm:constr type="primFontSz" for="des" forName="pillar1" val="65"/>
      <dgm:constr type="primFontSz" for="des" forName="pillarX" refType="primFontSz" refFor="des" refForName="pillar1" op="equ"/>
      <dgm:constr type="w" for="ch" forName="base" refType="w"/>
      <dgm:constr type="h" for="ch" forName="base" refType="h" fact="0.07"/>
      <dgm:constr type="t" for="ch" forName="base" refType="h" fact="0.93"/>
    </dgm:constrLst>
    <dgm:ruleLst/>
    <dgm:forEach name="Name0" axis="ch" ptType="node" cnt="1">
      <dgm:layoutNode name="roof" styleLbl="dkBgShp">
        <dgm:alg type="tx"/>
        <dgm:shape xmlns:r="http://schemas.openxmlformats.org/officeDocument/2006/relationships" type="rect" r:blip="">
          <dgm:adjLst/>
        </dgm:shape>
        <dgm:presOf axis="self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pillars" styleLbl="node1">
        <dgm:choose name="Name1">
          <dgm:if name="Name2" func="var" arg="dir" op="equ" val="norm">
            <dgm:alg type="lin">
              <dgm:param type="linDir" val="fromL"/>
            </dgm:alg>
          </dgm:if>
          <dgm:else name="Name3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illar1" refType="w"/>
          <dgm:constr type="h" for="ch" forName="pillar1" refType="h"/>
          <dgm:constr type="w" for="ch" forName="pillarX" refType="w"/>
          <dgm:constr type="h" for="ch" forName="pillarX" refType="h"/>
        </dgm:constrLst>
        <dgm:ruleLst/>
        <dgm:layoutNode name="pillar1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forEach name="Name4" axis="ch" ptType="node" st="2">
          <dgm:layoutNode name="pillarX" styleLbl="node1">
            <dgm:varLst>
              <dgm:bulletEnabled val="1"/>
            </dgm:varLst>
            <dgm:alg type="tx"/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forEach>
      </dgm:layoutNode>
      <dgm:layoutNode name="base" styleLbl="dkBgShp">
        <dgm:alg type="sp"/>
        <dgm:shape xmlns:r="http://schemas.openxmlformats.org/officeDocument/2006/relationships" type="rect" r:blip="">
          <dgm:adjLst/>
        </dgm:shape>
        <dgm:presOf/>
        <dgm:constrLst/>
        <dgm:ruleLst/>
      </dgm:layoutNode>
    </dgm:forEach>
  </dgm:layoutNode>
</dgm:layoutDef>
</file>

<file path=word/diagrams/layout34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layout35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layout36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layout37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layout38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layout39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layout4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layout40.xml><?xml version="1.0" encoding="utf-8"?>
<dgm:layoutDef xmlns:dgm="http://schemas.openxmlformats.org/drawingml/2006/diagram" xmlns:a="http://schemas.openxmlformats.org/drawingml/2006/main" uniqueId="urn:microsoft.com/office/officeart/2005/8/layout/hList3">
  <dgm:title val=""/>
  <dgm:desc val=""/>
  <dgm:catLst>
    <dgm:cat type="list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5" srcId="0" destId="1" srcOrd="0" destOrd="0"/>
        <dgm:cxn modelId="6" srcId="1" destId="2" srcOrd="0" destOrd="0"/>
        <dgm:cxn modelId="7" srcId="1" destId="3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6" srcId="0" destId="1" srcOrd="0" destOrd="0"/>
        <dgm:cxn modelId="7" srcId="1" destId="2" srcOrd="0" destOrd="0"/>
        <dgm:cxn modelId="8" srcId="1" destId="3" srcOrd="1" destOrd="0"/>
        <dgm:cxn modelId="9" srcId="1" destId="4" srcOrd="2" destOrd="0"/>
        <dgm:cxn modelId="10" srcId="1" destId="5" srcOrd="3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roof" refType="w"/>
      <dgm:constr type="h" for="ch" forName="roof" refType="h" fact="0.3"/>
      <dgm:constr type="primFontSz" for="ch" forName="roof" val="65"/>
      <dgm:constr type="w" for="ch" forName="pillars" refType="w"/>
      <dgm:constr type="h" for="ch" forName="pillars" refType="h" fact="0.63"/>
      <dgm:constr type="t" for="ch" forName="pillars" refType="h" fact="0.3"/>
      <dgm:constr type="primFontSz" for="des" forName="pillar1" val="65"/>
      <dgm:constr type="primFontSz" for="des" forName="pillarX" refType="primFontSz" refFor="des" refForName="pillar1" op="equ"/>
      <dgm:constr type="w" for="ch" forName="base" refType="w"/>
      <dgm:constr type="h" for="ch" forName="base" refType="h" fact="0.07"/>
      <dgm:constr type="t" for="ch" forName="base" refType="h" fact="0.93"/>
    </dgm:constrLst>
    <dgm:ruleLst/>
    <dgm:forEach name="Name0" axis="ch" ptType="node" cnt="1">
      <dgm:layoutNode name="roof" styleLbl="dkBgShp">
        <dgm:alg type="tx"/>
        <dgm:shape xmlns:r="http://schemas.openxmlformats.org/officeDocument/2006/relationships" type="rect" r:blip="">
          <dgm:adjLst/>
        </dgm:shape>
        <dgm:presOf axis="self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pillars" styleLbl="node1">
        <dgm:choose name="Name1">
          <dgm:if name="Name2" func="var" arg="dir" op="equ" val="norm">
            <dgm:alg type="lin">
              <dgm:param type="linDir" val="fromL"/>
            </dgm:alg>
          </dgm:if>
          <dgm:else name="Name3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illar1" refType="w"/>
          <dgm:constr type="h" for="ch" forName="pillar1" refType="h"/>
          <dgm:constr type="w" for="ch" forName="pillarX" refType="w"/>
          <dgm:constr type="h" for="ch" forName="pillarX" refType="h"/>
        </dgm:constrLst>
        <dgm:ruleLst/>
        <dgm:layoutNode name="pillar1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forEach name="Name4" axis="ch" ptType="node" st="2">
          <dgm:layoutNode name="pillarX" styleLbl="node1">
            <dgm:varLst>
              <dgm:bulletEnabled val="1"/>
            </dgm:varLst>
            <dgm:alg type="tx"/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forEach>
      </dgm:layoutNode>
      <dgm:layoutNode name="base" styleLbl="dkBgShp">
        <dgm:alg type="sp"/>
        <dgm:shape xmlns:r="http://schemas.openxmlformats.org/officeDocument/2006/relationships" type="rect" r:blip="">
          <dgm:adjLst/>
        </dgm:shape>
        <dgm:presOf/>
        <dgm:constrLst/>
        <dgm:ruleLst/>
      </dgm:layoutNode>
    </dgm:forEach>
  </dgm:layoutNode>
</dgm:layoutDef>
</file>

<file path=word/diagrams/layout41.xml><?xml version="1.0" encoding="utf-8"?>
<dgm:layoutDef xmlns:dgm="http://schemas.openxmlformats.org/drawingml/2006/diagram" xmlns:a="http://schemas.openxmlformats.org/drawingml/2006/main" uniqueId="urn:microsoft.com/office/officeart/2005/8/layout/hList3">
  <dgm:title val=""/>
  <dgm:desc val=""/>
  <dgm:catLst>
    <dgm:cat type="list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5" srcId="0" destId="1" srcOrd="0" destOrd="0"/>
        <dgm:cxn modelId="6" srcId="1" destId="2" srcOrd="0" destOrd="0"/>
        <dgm:cxn modelId="7" srcId="1" destId="3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6" srcId="0" destId="1" srcOrd="0" destOrd="0"/>
        <dgm:cxn modelId="7" srcId="1" destId="2" srcOrd="0" destOrd="0"/>
        <dgm:cxn modelId="8" srcId="1" destId="3" srcOrd="1" destOrd="0"/>
        <dgm:cxn modelId="9" srcId="1" destId="4" srcOrd="2" destOrd="0"/>
        <dgm:cxn modelId="10" srcId="1" destId="5" srcOrd="3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roof" refType="w"/>
      <dgm:constr type="h" for="ch" forName="roof" refType="h" fact="0.3"/>
      <dgm:constr type="primFontSz" for="ch" forName="roof" val="65"/>
      <dgm:constr type="w" for="ch" forName="pillars" refType="w"/>
      <dgm:constr type="h" for="ch" forName="pillars" refType="h" fact="0.63"/>
      <dgm:constr type="t" for="ch" forName="pillars" refType="h" fact="0.3"/>
      <dgm:constr type="primFontSz" for="des" forName="pillar1" val="65"/>
      <dgm:constr type="primFontSz" for="des" forName="pillarX" refType="primFontSz" refFor="des" refForName="pillar1" op="equ"/>
      <dgm:constr type="w" for="ch" forName="base" refType="w"/>
      <dgm:constr type="h" for="ch" forName="base" refType="h" fact="0.07"/>
      <dgm:constr type="t" for="ch" forName="base" refType="h" fact="0.93"/>
    </dgm:constrLst>
    <dgm:ruleLst/>
    <dgm:forEach name="Name0" axis="ch" ptType="node" cnt="1">
      <dgm:layoutNode name="roof" styleLbl="dkBgShp">
        <dgm:alg type="tx"/>
        <dgm:shape xmlns:r="http://schemas.openxmlformats.org/officeDocument/2006/relationships" type="rect" r:blip="">
          <dgm:adjLst/>
        </dgm:shape>
        <dgm:presOf axis="self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pillars" styleLbl="node1">
        <dgm:choose name="Name1">
          <dgm:if name="Name2" func="var" arg="dir" op="equ" val="norm">
            <dgm:alg type="lin">
              <dgm:param type="linDir" val="fromL"/>
            </dgm:alg>
          </dgm:if>
          <dgm:else name="Name3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illar1" refType="w"/>
          <dgm:constr type="h" for="ch" forName="pillar1" refType="h"/>
          <dgm:constr type="w" for="ch" forName="pillarX" refType="w"/>
          <dgm:constr type="h" for="ch" forName="pillarX" refType="h"/>
        </dgm:constrLst>
        <dgm:ruleLst/>
        <dgm:layoutNode name="pillar1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forEach name="Name4" axis="ch" ptType="node" st="2">
          <dgm:layoutNode name="pillarX" styleLbl="node1">
            <dgm:varLst>
              <dgm:bulletEnabled val="1"/>
            </dgm:varLst>
            <dgm:alg type="tx"/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forEach>
      </dgm:layoutNode>
      <dgm:layoutNode name="base" styleLbl="dkBgShp">
        <dgm:alg type="sp"/>
        <dgm:shape xmlns:r="http://schemas.openxmlformats.org/officeDocument/2006/relationships" type="rect" r:blip="">
          <dgm:adjLst/>
        </dgm:shape>
        <dgm:presOf/>
        <dgm:constrLst/>
        <dgm:ruleLst/>
      </dgm:layoutNode>
    </dgm:forEach>
  </dgm:layoutNode>
</dgm:layoutDef>
</file>

<file path=word/diagrams/layout42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layout43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layout44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layout45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layout46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layout47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layout48.xml><?xml version="1.0" encoding="utf-8"?>
<dgm:layoutDef xmlns:dgm="http://schemas.openxmlformats.org/drawingml/2006/diagram" xmlns:a="http://schemas.openxmlformats.org/drawingml/2006/main" uniqueId="urn:microsoft.com/office/officeart/2005/8/layout/hList3">
  <dgm:title val=""/>
  <dgm:desc val=""/>
  <dgm:catLst>
    <dgm:cat type="list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5" srcId="0" destId="1" srcOrd="0" destOrd="0"/>
        <dgm:cxn modelId="6" srcId="1" destId="2" srcOrd="0" destOrd="0"/>
        <dgm:cxn modelId="7" srcId="1" destId="3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6" srcId="0" destId="1" srcOrd="0" destOrd="0"/>
        <dgm:cxn modelId="7" srcId="1" destId="2" srcOrd="0" destOrd="0"/>
        <dgm:cxn modelId="8" srcId="1" destId="3" srcOrd="1" destOrd="0"/>
        <dgm:cxn modelId="9" srcId="1" destId="4" srcOrd="2" destOrd="0"/>
        <dgm:cxn modelId="10" srcId="1" destId="5" srcOrd="3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roof" refType="w"/>
      <dgm:constr type="h" for="ch" forName="roof" refType="h" fact="0.3"/>
      <dgm:constr type="primFontSz" for="ch" forName="roof" val="65"/>
      <dgm:constr type="w" for="ch" forName="pillars" refType="w"/>
      <dgm:constr type="h" for="ch" forName="pillars" refType="h" fact="0.63"/>
      <dgm:constr type="t" for="ch" forName="pillars" refType="h" fact="0.3"/>
      <dgm:constr type="primFontSz" for="des" forName="pillar1" val="65"/>
      <dgm:constr type="primFontSz" for="des" forName="pillarX" refType="primFontSz" refFor="des" refForName="pillar1" op="equ"/>
      <dgm:constr type="w" for="ch" forName="base" refType="w"/>
      <dgm:constr type="h" for="ch" forName="base" refType="h" fact="0.07"/>
      <dgm:constr type="t" for="ch" forName="base" refType="h" fact="0.93"/>
    </dgm:constrLst>
    <dgm:ruleLst/>
    <dgm:forEach name="Name0" axis="ch" ptType="node" cnt="1">
      <dgm:layoutNode name="roof" styleLbl="dkBgShp">
        <dgm:alg type="tx"/>
        <dgm:shape xmlns:r="http://schemas.openxmlformats.org/officeDocument/2006/relationships" type="rect" r:blip="">
          <dgm:adjLst/>
        </dgm:shape>
        <dgm:presOf axis="self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pillars" styleLbl="node1">
        <dgm:choose name="Name1">
          <dgm:if name="Name2" func="var" arg="dir" op="equ" val="norm">
            <dgm:alg type="lin">
              <dgm:param type="linDir" val="fromL"/>
            </dgm:alg>
          </dgm:if>
          <dgm:else name="Name3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illar1" refType="w"/>
          <dgm:constr type="h" for="ch" forName="pillar1" refType="h"/>
          <dgm:constr type="w" for="ch" forName="pillarX" refType="w"/>
          <dgm:constr type="h" for="ch" forName="pillarX" refType="h"/>
        </dgm:constrLst>
        <dgm:ruleLst/>
        <dgm:layoutNode name="pillar1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forEach name="Name4" axis="ch" ptType="node" st="2">
          <dgm:layoutNode name="pillarX" styleLbl="node1">
            <dgm:varLst>
              <dgm:bulletEnabled val="1"/>
            </dgm:varLst>
            <dgm:alg type="tx"/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forEach>
      </dgm:layoutNode>
      <dgm:layoutNode name="base" styleLbl="dkBgShp">
        <dgm:alg type="sp"/>
        <dgm:shape xmlns:r="http://schemas.openxmlformats.org/officeDocument/2006/relationships" type="rect" r:blip="">
          <dgm:adjLst/>
        </dgm:shape>
        <dgm:presOf/>
        <dgm:constrLst/>
        <dgm:ruleLst/>
      </dgm:layoutNode>
    </dgm:forEach>
  </dgm:layoutNode>
</dgm:layoutDef>
</file>

<file path=word/diagrams/layout49.xml><?xml version="1.0" encoding="utf-8"?>
<dgm:layoutDef xmlns:dgm="http://schemas.openxmlformats.org/drawingml/2006/diagram" xmlns:a="http://schemas.openxmlformats.org/drawingml/2006/main" uniqueId="urn:microsoft.com/office/officeart/2005/8/layout/hList3">
  <dgm:title val=""/>
  <dgm:desc val=""/>
  <dgm:catLst>
    <dgm:cat type="list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5" srcId="0" destId="1" srcOrd="0" destOrd="0"/>
        <dgm:cxn modelId="6" srcId="1" destId="2" srcOrd="0" destOrd="0"/>
        <dgm:cxn modelId="7" srcId="1" destId="3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6" srcId="0" destId="1" srcOrd="0" destOrd="0"/>
        <dgm:cxn modelId="7" srcId="1" destId="2" srcOrd="0" destOrd="0"/>
        <dgm:cxn modelId="8" srcId="1" destId="3" srcOrd="1" destOrd="0"/>
        <dgm:cxn modelId="9" srcId="1" destId="4" srcOrd="2" destOrd="0"/>
        <dgm:cxn modelId="10" srcId="1" destId="5" srcOrd="3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roof" refType="w"/>
      <dgm:constr type="h" for="ch" forName="roof" refType="h" fact="0.3"/>
      <dgm:constr type="primFontSz" for="ch" forName="roof" val="65"/>
      <dgm:constr type="w" for="ch" forName="pillars" refType="w"/>
      <dgm:constr type="h" for="ch" forName="pillars" refType="h" fact="0.63"/>
      <dgm:constr type="t" for="ch" forName="pillars" refType="h" fact="0.3"/>
      <dgm:constr type="primFontSz" for="des" forName="pillar1" val="65"/>
      <dgm:constr type="primFontSz" for="des" forName="pillarX" refType="primFontSz" refFor="des" refForName="pillar1" op="equ"/>
      <dgm:constr type="w" for="ch" forName="base" refType="w"/>
      <dgm:constr type="h" for="ch" forName="base" refType="h" fact="0.07"/>
      <dgm:constr type="t" for="ch" forName="base" refType="h" fact="0.93"/>
    </dgm:constrLst>
    <dgm:ruleLst/>
    <dgm:forEach name="Name0" axis="ch" ptType="node" cnt="1">
      <dgm:layoutNode name="roof" styleLbl="dkBgShp">
        <dgm:alg type="tx"/>
        <dgm:shape xmlns:r="http://schemas.openxmlformats.org/officeDocument/2006/relationships" type="rect" r:blip="">
          <dgm:adjLst/>
        </dgm:shape>
        <dgm:presOf axis="self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pillars" styleLbl="node1">
        <dgm:choose name="Name1">
          <dgm:if name="Name2" func="var" arg="dir" op="equ" val="norm">
            <dgm:alg type="lin">
              <dgm:param type="linDir" val="fromL"/>
            </dgm:alg>
          </dgm:if>
          <dgm:else name="Name3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illar1" refType="w"/>
          <dgm:constr type="h" for="ch" forName="pillar1" refType="h"/>
          <dgm:constr type="w" for="ch" forName="pillarX" refType="w"/>
          <dgm:constr type="h" for="ch" forName="pillarX" refType="h"/>
        </dgm:constrLst>
        <dgm:ruleLst/>
        <dgm:layoutNode name="pillar1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forEach name="Name4" axis="ch" ptType="node" st="2">
          <dgm:layoutNode name="pillarX" styleLbl="node1">
            <dgm:varLst>
              <dgm:bulletEnabled val="1"/>
            </dgm:varLst>
            <dgm:alg type="tx"/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forEach>
      </dgm:layoutNode>
      <dgm:layoutNode name="base" styleLbl="dkBgShp">
        <dgm:alg type="sp"/>
        <dgm:shape xmlns:r="http://schemas.openxmlformats.org/officeDocument/2006/relationships" type="rect" r:blip="">
          <dgm:adjLst/>
        </dgm:shape>
        <dgm:presOf/>
        <dgm:constrLst/>
        <dgm:ruleLst/>
      </dgm:layoutNode>
    </dgm:forEach>
  </dgm:layoutNode>
</dgm:layoutDef>
</file>

<file path=word/diagrams/layout5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layout50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layout51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layout52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layout53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layout54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layout55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layout56.xml><?xml version="1.0" encoding="utf-8"?>
<dgm:layoutDef xmlns:dgm="http://schemas.openxmlformats.org/drawingml/2006/diagram" xmlns:a="http://schemas.openxmlformats.org/drawingml/2006/main" uniqueId="urn:microsoft.com/office/officeart/2005/8/layout/hList3">
  <dgm:title val=""/>
  <dgm:desc val=""/>
  <dgm:catLst>
    <dgm:cat type="list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5" srcId="0" destId="1" srcOrd="0" destOrd="0"/>
        <dgm:cxn modelId="6" srcId="1" destId="2" srcOrd="0" destOrd="0"/>
        <dgm:cxn modelId="7" srcId="1" destId="3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6" srcId="0" destId="1" srcOrd="0" destOrd="0"/>
        <dgm:cxn modelId="7" srcId="1" destId="2" srcOrd="0" destOrd="0"/>
        <dgm:cxn modelId="8" srcId="1" destId="3" srcOrd="1" destOrd="0"/>
        <dgm:cxn modelId="9" srcId="1" destId="4" srcOrd="2" destOrd="0"/>
        <dgm:cxn modelId="10" srcId="1" destId="5" srcOrd="3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roof" refType="w"/>
      <dgm:constr type="h" for="ch" forName="roof" refType="h" fact="0.3"/>
      <dgm:constr type="primFontSz" for="ch" forName="roof" val="65"/>
      <dgm:constr type="w" for="ch" forName="pillars" refType="w"/>
      <dgm:constr type="h" for="ch" forName="pillars" refType="h" fact="0.63"/>
      <dgm:constr type="t" for="ch" forName="pillars" refType="h" fact="0.3"/>
      <dgm:constr type="primFontSz" for="des" forName="pillar1" val="65"/>
      <dgm:constr type="primFontSz" for="des" forName="pillarX" refType="primFontSz" refFor="des" refForName="pillar1" op="equ"/>
      <dgm:constr type="w" for="ch" forName="base" refType="w"/>
      <dgm:constr type="h" for="ch" forName="base" refType="h" fact="0.07"/>
      <dgm:constr type="t" for="ch" forName="base" refType="h" fact="0.93"/>
    </dgm:constrLst>
    <dgm:ruleLst/>
    <dgm:forEach name="Name0" axis="ch" ptType="node" cnt="1">
      <dgm:layoutNode name="roof" styleLbl="dkBgShp">
        <dgm:alg type="tx"/>
        <dgm:shape xmlns:r="http://schemas.openxmlformats.org/officeDocument/2006/relationships" type="rect" r:blip="">
          <dgm:adjLst/>
        </dgm:shape>
        <dgm:presOf axis="self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pillars" styleLbl="node1">
        <dgm:choose name="Name1">
          <dgm:if name="Name2" func="var" arg="dir" op="equ" val="norm">
            <dgm:alg type="lin">
              <dgm:param type="linDir" val="fromL"/>
            </dgm:alg>
          </dgm:if>
          <dgm:else name="Name3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illar1" refType="w"/>
          <dgm:constr type="h" for="ch" forName="pillar1" refType="h"/>
          <dgm:constr type="w" for="ch" forName="pillarX" refType="w"/>
          <dgm:constr type="h" for="ch" forName="pillarX" refType="h"/>
        </dgm:constrLst>
        <dgm:ruleLst/>
        <dgm:layoutNode name="pillar1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forEach name="Name4" axis="ch" ptType="node" st="2">
          <dgm:layoutNode name="pillarX" styleLbl="node1">
            <dgm:varLst>
              <dgm:bulletEnabled val="1"/>
            </dgm:varLst>
            <dgm:alg type="tx"/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forEach>
      </dgm:layoutNode>
      <dgm:layoutNode name="base" styleLbl="dkBgShp">
        <dgm:alg type="sp"/>
        <dgm:shape xmlns:r="http://schemas.openxmlformats.org/officeDocument/2006/relationships" type="rect" r:blip="">
          <dgm:adjLst/>
        </dgm:shape>
        <dgm:presOf/>
        <dgm:constrLst/>
        <dgm:ruleLst/>
      </dgm:layoutNode>
    </dgm:forEach>
  </dgm:layoutNode>
</dgm:layoutDef>
</file>

<file path=word/diagrams/layout57.xml><?xml version="1.0" encoding="utf-8"?>
<dgm:layoutDef xmlns:dgm="http://schemas.openxmlformats.org/drawingml/2006/diagram" xmlns:a="http://schemas.openxmlformats.org/drawingml/2006/main" uniqueId="urn:microsoft.com/office/officeart/2005/8/layout/hList3">
  <dgm:title val=""/>
  <dgm:desc val=""/>
  <dgm:catLst>
    <dgm:cat type="list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5" srcId="0" destId="1" srcOrd="0" destOrd="0"/>
        <dgm:cxn modelId="6" srcId="1" destId="2" srcOrd="0" destOrd="0"/>
        <dgm:cxn modelId="7" srcId="1" destId="3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6" srcId="0" destId="1" srcOrd="0" destOrd="0"/>
        <dgm:cxn modelId="7" srcId="1" destId="2" srcOrd="0" destOrd="0"/>
        <dgm:cxn modelId="8" srcId="1" destId="3" srcOrd="1" destOrd="0"/>
        <dgm:cxn modelId="9" srcId="1" destId="4" srcOrd="2" destOrd="0"/>
        <dgm:cxn modelId="10" srcId="1" destId="5" srcOrd="3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roof" refType="w"/>
      <dgm:constr type="h" for="ch" forName="roof" refType="h" fact="0.3"/>
      <dgm:constr type="primFontSz" for="ch" forName="roof" val="65"/>
      <dgm:constr type="w" for="ch" forName="pillars" refType="w"/>
      <dgm:constr type="h" for="ch" forName="pillars" refType="h" fact="0.63"/>
      <dgm:constr type="t" for="ch" forName="pillars" refType="h" fact="0.3"/>
      <dgm:constr type="primFontSz" for="des" forName="pillar1" val="65"/>
      <dgm:constr type="primFontSz" for="des" forName="pillarX" refType="primFontSz" refFor="des" refForName="pillar1" op="equ"/>
      <dgm:constr type="w" for="ch" forName="base" refType="w"/>
      <dgm:constr type="h" for="ch" forName="base" refType="h" fact="0.07"/>
      <dgm:constr type="t" for="ch" forName="base" refType="h" fact="0.93"/>
    </dgm:constrLst>
    <dgm:ruleLst/>
    <dgm:forEach name="Name0" axis="ch" ptType="node" cnt="1">
      <dgm:layoutNode name="roof" styleLbl="dkBgShp">
        <dgm:alg type="tx"/>
        <dgm:shape xmlns:r="http://schemas.openxmlformats.org/officeDocument/2006/relationships" type="rect" r:blip="">
          <dgm:adjLst/>
        </dgm:shape>
        <dgm:presOf axis="self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pillars" styleLbl="node1">
        <dgm:choose name="Name1">
          <dgm:if name="Name2" func="var" arg="dir" op="equ" val="norm">
            <dgm:alg type="lin">
              <dgm:param type="linDir" val="fromL"/>
            </dgm:alg>
          </dgm:if>
          <dgm:else name="Name3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illar1" refType="w"/>
          <dgm:constr type="h" for="ch" forName="pillar1" refType="h"/>
          <dgm:constr type="w" for="ch" forName="pillarX" refType="w"/>
          <dgm:constr type="h" for="ch" forName="pillarX" refType="h"/>
        </dgm:constrLst>
        <dgm:ruleLst/>
        <dgm:layoutNode name="pillar1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forEach name="Name4" axis="ch" ptType="node" st="2">
          <dgm:layoutNode name="pillarX" styleLbl="node1">
            <dgm:varLst>
              <dgm:bulletEnabled val="1"/>
            </dgm:varLst>
            <dgm:alg type="tx"/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forEach>
      </dgm:layoutNode>
      <dgm:layoutNode name="base" styleLbl="dkBgShp">
        <dgm:alg type="sp"/>
        <dgm:shape xmlns:r="http://schemas.openxmlformats.org/officeDocument/2006/relationships" type="rect" r:blip="">
          <dgm:adjLst/>
        </dgm:shape>
        <dgm:presOf/>
        <dgm:constrLst/>
        <dgm:ruleLst/>
      </dgm:layoutNode>
    </dgm:forEach>
  </dgm:layoutNode>
</dgm:layoutDef>
</file>

<file path=word/diagrams/layout6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layout7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layout8.xml><?xml version="1.0" encoding="utf-8"?>
<dgm:layoutDef xmlns:dgm="http://schemas.openxmlformats.org/drawingml/2006/diagram" xmlns:a="http://schemas.openxmlformats.org/drawingml/2006/main" uniqueId="urn:microsoft.com/office/officeart/2005/8/layout/hList3">
  <dgm:title val=""/>
  <dgm:desc val=""/>
  <dgm:catLst>
    <dgm:cat type="list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5" srcId="0" destId="1" srcOrd="0" destOrd="0"/>
        <dgm:cxn modelId="6" srcId="1" destId="2" srcOrd="0" destOrd="0"/>
        <dgm:cxn modelId="7" srcId="1" destId="3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6" srcId="0" destId="1" srcOrd="0" destOrd="0"/>
        <dgm:cxn modelId="7" srcId="1" destId="2" srcOrd="0" destOrd="0"/>
        <dgm:cxn modelId="8" srcId="1" destId="3" srcOrd="1" destOrd="0"/>
        <dgm:cxn modelId="9" srcId="1" destId="4" srcOrd="2" destOrd="0"/>
        <dgm:cxn modelId="10" srcId="1" destId="5" srcOrd="3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roof" refType="w"/>
      <dgm:constr type="h" for="ch" forName="roof" refType="h" fact="0.3"/>
      <dgm:constr type="primFontSz" for="ch" forName="roof" val="65"/>
      <dgm:constr type="w" for="ch" forName="pillars" refType="w"/>
      <dgm:constr type="h" for="ch" forName="pillars" refType="h" fact="0.63"/>
      <dgm:constr type="t" for="ch" forName="pillars" refType="h" fact="0.3"/>
      <dgm:constr type="primFontSz" for="des" forName="pillar1" val="65"/>
      <dgm:constr type="primFontSz" for="des" forName="pillarX" refType="primFontSz" refFor="des" refForName="pillar1" op="equ"/>
      <dgm:constr type="w" for="ch" forName="base" refType="w"/>
      <dgm:constr type="h" for="ch" forName="base" refType="h" fact="0.07"/>
      <dgm:constr type="t" for="ch" forName="base" refType="h" fact="0.93"/>
    </dgm:constrLst>
    <dgm:ruleLst/>
    <dgm:forEach name="Name0" axis="ch" ptType="node" cnt="1">
      <dgm:layoutNode name="roof" styleLbl="dkBgShp">
        <dgm:alg type="tx"/>
        <dgm:shape xmlns:r="http://schemas.openxmlformats.org/officeDocument/2006/relationships" type="rect" r:blip="">
          <dgm:adjLst/>
        </dgm:shape>
        <dgm:presOf axis="self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pillars" styleLbl="node1">
        <dgm:choose name="Name1">
          <dgm:if name="Name2" func="var" arg="dir" op="equ" val="norm">
            <dgm:alg type="lin">
              <dgm:param type="linDir" val="fromL"/>
            </dgm:alg>
          </dgm:if>
          <dgm:else name="Name3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illar1" refType="w"/>
          <dgm:constr type="h" for="ch" forName="pillar1" refType="h"/>
          <dgm:constr type="w" for="ch" forName="pillarX" refType="w"/>
          <dgm:constr type="h" for="ch" forName="pillarX" refType="h"/>
        </dgm:constrLst>
        <dgm:ruleLst/>
        <dgm:layoutNode name="pillar1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forEach name="Name4" axis="ch" ptType="node" st="2">
          <dgm:layoutNode name="pillarX" styleLbl="node1">
            <dgm:varLst>
              <dgm:bulletEnabled val="1"/>
            </dgm:varLst>
            <dgm:alg type="tx"/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forEach>
      </dgm:layoutNode>
      <dgm:layoutNode name="base" styleLbl="dkBgShp">
        <dgm:alg type="sp"/>
        <dgm:shape xmlns:r="http://schemas.openxmlformats.org/officeDocument/2006/relationships" type="rect" r:blip="">
          <dgm:adjLst/>
        </dgm:shape>
        <dgm:presOf/>
        <dgm:constrLst/>
        <dgm:ruleLst/>
      </dgm:layoutNode>
    </dgm:forEach>
  </dgm:layoutNode>
</dgm:layoutDef>
</file>

<file path=word/diagrams/layout9.xml><?xml version="1.0" encoding="utf-8"?>
<dgm:layoutDef xmlns:dgm="http://schemas.openxmlformats.org/drawingml/2006/diagram" xmlns:a="http://schemas.openxmlformats.org/drawingml/2006/main" uniqueId="urn:microsoft.com/office/officeart/2005/8/layout/hList3">
  <dgm:title val=""/>
  <dgm:desc val=""/>
  <dgm:catLst>
    <dgm:cat type="list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5" srcId="0" destId="1" srcOrd="0" destOrd="0"/>
        <dgm:cxn modelId="6" srcId="1" destId="2" srcOrd="0" destOrd="0"/>
        <dgm:cxn modelId="7" srcId="1" destId="3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6" srcId="0" destId="1" srcOrd="0" destOrd="0"/>
        <dgm:cxn modelId="7" srcId="1" destId="2" srcOrd="0" destOrd="0"/>
        <dgm:cxn modelId="8" srcId="1" destId="3" srcOrd="1" destOrd="0"/>
        <dgm:cxn modelId="9" srcId="1" destId="4" srcOrd="2" destOrd="0"/>
        <dgm:cxn modelId="10" srcId="1" destId="5" srcOrd="3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roof" refType="w"/>
      <dgm:constr type="h" for="ch" forName="roof" refType="h" fact="0.3"/>
      <dgm:constr type="primFontSz" for="ch" forName="roof" val="65"/>
      <dgm:constr type="w" for="ch" forName="pillars" refType="w"/>
      <dgm:constr type="h" for="ch" forName="pillars" refType="h" fact="0.63"/>
      <dgm:constr type="t" for="ch" forName="pillars" refType="h" fact="0.3"/>
      <dgm:constr type="primFontSz" for="des" forName="pillar1" val="65"/>
      <dgm:constr type="primFontSz" for="des" forName="pillarX" refType="primFontSz" refFor="des" refForName="pillar1" op="equ"/>
      <dgm:constr type="w" for="ch" forName="base" refType="w"/>
      <dgm:constr type="h" for="ch" forName="base" refType="h" fact="0.07"/>
      <dgm:constr type="t" for="ch" forName="base" refType="h" fact="0.93"/>
    </dgm:constrLst>
    <dgm:ruleLst/>
    <dgm:forEach name="Name0" axis="ch" ptType="node" cnt="1">
      <dgm:layoutNode name="roof" styleLbl="dkBgShp">
        <dgm:alg type="tx"/>
        <dgm:shape xmlns:r="http://schemas.openxmlformats.org/officeDocument/2006/relationships" type="rect" r:blip="">
          <dgm:adjLst/>
        </dgm:shape>
        <dgm:presOf axis="self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pillars" styleLbl="node1">
        <dgm:choose name="Name1">
          <dgm:if name="Name2" func="var" arg="dir" op="equ" val="norm">
            <dgm:alg type="lin">
              <dgm:param type="linDir" val="fromL"/>
            </dgm:alg>
          </dgm:if>
          <dgm:else name="Name3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illar1" refType="w"/>
          <dgm:constr type="h" for="ch" forName="pillar1" refType="h"/>
          <dgm:constr type="w" for="ch" forName="pillarX" refType="w"/>
          <dgm:constr type="h" for="ch" forName="pillarX" refType="h"/>
        </dgm:constrLst>
        <dgm:ruleLst/>
        <dgm:layoutNode name="pillar1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forEach name="Name4" axis="ch" ptType="node" st="2">
          <dgm:layoutNode name="pillarX" styleLbl="node1">
            <dgm:varLst>
              <dgm:bulletEnabled val="1"/>
            </dgm:varLst>
            <dgm:alg type="tx"/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forEach>
      </dgm:layoutNode>
      <dgm:layoutNode name="base" styleLbl="dkBgShp">
        <dgm:alg type="sp"/>
        <dgm:shape xmlns:r="http://schemas.openxmlformats.org/officeDocument/2006/relationships" type="rect" r:blip="">
          <dgm:adjLst/>
        </dgm:shape>
        <dgm:presOf/>
        <dgm:constrLst/>
        <dgm:ruleLst/>
      </dgm:layoutNode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1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0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8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9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0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8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9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40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4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4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4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4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4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4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4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48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49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5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5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5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5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5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5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5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5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70F4854D3321B4BB7E7F5CCAB5D5AE8" ma:contentTypeVersion="0" ma:contentTypeDescription="Create a new document." ma:contentTypeScope="" ma:versionID="2b638b3825f4df8e139f1ae5d23b087e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DCE004F-332E-4F46-86D2-FB6C220B2E9A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208E5CC6-ED3F-4FDC-8EF9-7E619C411CA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4A8B9B2D-556C-47BE-B727-87A378E67C48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5D38273-B5D5-4657-BB7D-0F99DD08DB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304</Words>
  <Characters>1738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Liebherr Machines Bulle</Company>
  <LinksUpToDate>false</LinksUpToDate>
  <CharactersWithSpaces>20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alvalai Fabio (LMB)</dc:creator>
  <cp:keywords>Sculi2</cp:keywords>
  <cp:lastModifiedBy>Terreaux Patrick (LMB)</cp:lastModifiedBy>
  <cp:revision>6</cp:revision>
  <cp:lastPrinted>2012-05-25T08:43:00Z</cp:lastPrinted>
  <dcterms:created xsi:type="dcterms:W3CDTF">2012-05-25T13:53:00Z</dcterms:created>
  <dcterms:modified xsi:type="dcterms:W3CDTF">2012-05-30T15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70F4854D3321B4BB7E7F5CCAB5D5AE8</vt:lpwstr>
  </property>
</Properties>
</file>